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FB24890" w14:textId="77777777" w:rsidR="004A0C86" w:rsidRPr="0042737F" w:rsidRDefault="004A0C86" w:rsidP="004A0C86">
      <w:pPr>
        <w:spacing w:before="144" w:after="144" w:line="276" w:lineRule="auto"/>
        <w:jc w:val="center"/>
        <w:rPr>
          <w:b/>
          <w:color w:val="000000" w:themeColor="text1"/>
          <w:sz w:val="32"/>
          <w:szCs w:val="32"/>
          <w:lang w:val="vi-VN"/>
        </w:rPr>
      </w:pPr>
      <w:r>
        <w:rPr>
          <w:noProof/>
        </w:rPr>
        <mc:AlternateContent>
          <mc:Choice Requires="wpg">
            <w:drawing>
              <wp:anchor distT="0" distB="0" distL="114300" distR="114300" simplePos="0" relativeHeight="251659264" behindDoc="1" locked="0" layoutInCell="1" allowOverlap="1" wp14:anchorId="5E9D6B62" wp14:editId="582D6BF6">
                <wp:simplePos x="0" y="0"/>
                <wp:positionH relativeFrom="margin">
                  <wp:posOffset>-248966</wp:posOffset>
                </wp:positionH>
                <wp:positionV relativeFrom="paragraph">
                  <wp:posOffset>-452422</wp:posOffset>
                </wp:positionV>
                <wp:extent cx="6188081" cy="9322533"/>
                <wp:effectExtent l="0" t="0" r="22225" b="12065"/>
                <wp:wrapNone/>
                <wp:docPr id="1874" name="Group 18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88081" cy="9322533"/>
                          <a:chOff x="1603" y="585"/>
                          <a:chExt cx="9291" cy="15117"/>
                        </a:xfrm>
                      </wpg:grpSpPr>
                      <wps:wsp>
                        <wps:cNvPr id="1875" name="Rectangle 14"/>
                        <wps:cNvSpPr>
                          <a:spLocks/>
                        </wps:cNvSpPr>
                        <wps:spPr bwMode="auto">
                          <a:xfrm>
                            <a:off x="1740" y="720"/>
                            <a:ext cx="9020" cy="14861"/>
                          </a:xfrm>
                          <a:prstGeom prst="rect">
                            <a:avLst/>
                          </a:prstGeom>
                          <a:noFill/>
                          <a:ln w="41275" cmpd="tri">
                            <a:solidFill>
                              <a:srgbClr val="000000">
                                <a:alpha val="96077"/>
                              </a:srgb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cNvPr id="1876" name="Group 1311"/>
                        <wpg:cNvGrpSpPr>
                          <a:grpSpLocks/>
                        </wpg:cNvGrpSpPr>
                        <wpg:grpSpPr bwMode="auto">
                          <a:xfrm rot="10800000">
                            <a:off x="8888" y="13563"/>
                            <a:ext cx="1994" cy="2115"/>
                            <a:chOff x="1743" y="1953"/>
                            <a:chExt cx="2016" cy="2062"/>
                          </a:xfrm>
                        </wpg:grpSpPr>
                        <wps:wsp>
                          <wps:cNvPr id="1877" name="Freeform 105"/>
                          <wps:cNvSpPr>
                            <a:spLocks/>
                          </wps:cNvSpPr>
                          <wps:spPr bwMode="auto">
                            <a:xfrm>
                              <a:off x="1743" y="1953"/>
                              <a:ext cx="2016" cy="2062"/>
                            </a:xfrm>
                            <a:custGeom>
                              <a:avLst/>
                              <a:gdLst>
                                <a:gd name="T0" fmla="*/ 1615 w 2016"/>
                                <a:gd name="T1" fmla="*/ 31 h 2062"/>
                                <a:gd name="T2" fmla="*/ 1671 w 2016"/>
                                <a:gd name="T3" fmla="*/ 0 h 2062"/>
                                <a:gd name="T4" fmla="*/ 1747 w 2016"/>
                                <a:gd name="T5" fmla="*/ 48 h 2062"/>
                                <a:gd name="T6" fmla="*/ 1880 w 2016"/>
                                <a:gd name="T7" fmla="*/ 48 h 2062"/>
                                <a:gd name="T8" fmla="*/ 1931 w 2016"/>
                                <a:gd name="T9" fmla="*/ 48 h 2062"/>
                                <a:gd name="T10" fmla="*/ 1982 w 2016"/>
                                <a:gd name="T11" fmla="*/ 39 h 2062"/>
                                <a:gd name="T12" fmla="*/ 2016 w 2016"/>
                                <a:gd name="T13" fmla="*/ 179 h 2062"/>
                                <a:gd name="T14" fmla="*/ 1973 w 2016"/>
                                <a:gd name="T15" fmla="*/ 196 h 2062"/>
                                <a:gd name="T16" fmla="*/ 1926 w 2016"/>
                                <a:gd name="T17" fmla="*/ 174 h 2062"/>
                                <a:gd name="T18" fmla="*/ 1880 w 2016"/>
                                <a:gd name="T19" fmla="*/ 200 h 2062"/>
                                <a:gd name="T20" fmla="*/ 1756 w 2016"/>
                                <a:gd name="T21" fmla="*/ 200 h 2062"/>
                                <a:gd name="T22" fmla="*/ 1666 w 2016"/>
                                <a:gd name="T23" fmla="*/ 231 h 2062"/>
                                <a:gd name="T24" fmla="*/ 1309 w 2016"/>
                                <a:gd name="T25" fmla="*/ 196 h 2062"/>
                                <a:gd name="T26" fmla="*/ 1372 w 2016"/>
                                <a:gd name="T27" fmla="*/ 231 h 2062"/>
                                <a:gd name="T28" fmla="*/ 1402 w 2016"/>
                                <a:gd name="T29" fmla="*/ 244 h 2062"/>
                                <a:gd name="T30" fmla="*/ 1360 w 2016"/>
                                <a:gd name="T31" fmla="*/ 266 h 2062"/>
                                <a:gd name="T32" fmla="*/ 1223 w 2016"/>
                                <a:gd name="T33" fmla="*/ 287 h 2062"/>
                                <a:gd name="T34" fmla="*/ 1164 w 2016"/>
                                <a:gd name="T35" fmla="*/ 266 h 2062"/>
                                <a:gd name="T36" fmla="*/ 959 w 2016"/>
                                <a:gd name="T37" fmla="*/ 314 h 2062"/>
                                <a:gd name="T38" fmla="*/ 789 w 2016"/>
                                <a:gd name="T39" fmla="*/ 405 h 2062"/>
                                <a:gd name="T40" fmla="*/ 755 w 2016"/>
                                <a:gd name="T41" fmla="*/ 540 h 2062"/>
                                <a:gd name="T42" fmla="*/ 772 w 2016"/>
                                <a:gd name="T43" fmla="*/ 470 h 2062"/>
                                <a:gd name="T44" fmla="*/ 840 w 2016"/>
                                <a:gd name="T45" fmla="*/ 509 h 2062"/>
                                <a:gd name="T46" fmla="*/ 887 w 2016"/>
                                <a:gd name="T47" fmla="*/ 553 h 2062"/>
                                <a:gd name="T48" fmla="*/ 848 w 2016"/>
                                <a:gd name="T49" fmla="*/ 588 h 2062"/>
                                <a:gd name="T50" fmla="*/ 831 w 2016"/>
                                <a:gd name="T51" fmla="*/ 709 h 2062"/>
                                <a:gd name="T52" fmla="*/ 806 w 2016"/>
                                <a:gd name="T53" fmla="*/ 766 h 2062"/>
                                <a:gd name="T54" fmla="*/ 836 w 2016"/>
                                <a:gd name="T55" fmla="*/ 853 h 2062"/>
                                <a:gd name="T56" fmla="*/ 699 w 2016"/>
                                <a:gd name="T57" fmla="*/ 875 h 2062"/>
                                <a:gd name="T58" fmla="*/ 597 w 2016"/>
                                <a:gd name="T59" fmla="*/ 862 h 2062"/>
                                <a:gd name="T60" fmla="*/ 529 w 2016"/>
                                <a:gd name="T61" fmla="*/ 914 h 2062"/>
                                <a:gd name="T62" fmla="*/ 499 w 2016"/>
                                <a:gd name="T63" fmla="*/ 866 h 2062"/>
                                <a:gd name="T64" fmla="*/ 495 w 2016"/>
                                <a:gd name="T65" fmla="*/ 809 h 2062"/>
                                <a:gd name="T66" fmla="*/ 507 w 2016"/>
                                <a:gd name="T67" fmla="*/ 783 h 2062"/>
                                <a:gd name="T68" fmla="*/ 448 w 2016"/>
                                <a:gd name="T69" fmla="*/ 783 h 2062"/>
                                <a:gd name="T70" fmla="*/ 341 w 2016"/>
                                <a:gd name="T71" fmla="*/ 918 h 2062"/>
                                <a:gd name="T72" fmla="*/ 307 w 2016"/>
                                <a:gd name="T73" fmla="*/ 1192 h 2062"/>
                                <a:gd name="T74" fmla="*/ 290 w 2016"/>
                                <a:gd name="T75" fmla="*/ 1240 h 2062"/>
                                <a:gd name="T76" fmla="*/ 329 w 2016"/>
                                <a:gd name="T77" fmla="*/ 1310 h 2062"/>
                                <a:gd name="T78" fmla="*/ 290 w 2016"/>
                                <a:gd name="T79" fmla="*/ 1414 h 2062"/>
                                <a:gd name="T80" fmla="*/ 252 w 2016"/>
                                <a:gd name="T81" fmla="*/ 1388 h 2062"/>
                                <a:gd name="T82" fmla="*/ 209 w 2016"/>
                                <a:gd name="T83" fmla="*/ 1475 h 2062"/>
                                <a:gd name="T84" fmla="*/ 248 w 2016"/>
                                <a:gd name="T85" fmla="*/ 1693 h 2062"/>
                                <a:gd name="T86" fmla="*/ 201 w 2016"/>
                                <a:gd name="T87" fmla="*/ 1771 h 2062"/>
                                <a:gd name="T88" fmla="*/ 196 w 2016"/>
                                <a:gd name="T89" fmla="*/ 1919 h 2062"/>
                                <a:gd name="T90" fmla="*/ 196 w 2016"/>
                                <a:gd name="T91" fmla="*/ 1975 h 2062"/>
                                <a:gd name="T92" fmla="*/ 188 w 2016"/>
                                <a:gd name="T93" fmla="*/ 2032 h 2062"/>
                                <a:gd name="T94" fmla="*/ 69 w 2016"/>
                                <a:gd name="T95" fmla="*/ 2032 h 2062"/>
                                <a:gd name="T96" fmla="*/ 47 w 2016"/>
                                <a:gd name="T97" fmla="*/ 1984 h 2062"/>
                                <a:gd name="T98" fmla="*/ 56 w 2016"/>
                                <a:gd name="T99" fmla="*/ 1928 h 2062"/>
                                <a:gd name="T100" fmla="*/ 43 w 2016"/>
                                <a:gd name="T101" fmla="*/ 1754 h 2062"/>
                                <a:gd name="T102" fmla="*/ 5 w 2016"/>
                                <a:gd name="T103" fmla="*/ 1688 h 2062"/>
                                <a:gd name="T104" fmla="*/ 43 w 2016"/>
                                <a:gd name="T105" fmla="*/ 1623 h 2062"/>
                                <a:gd name="T106" fmla="*/ 0 w 2016"/>
                                <a:gd name="T107" fmla="*/ 244 h 2062"/>
                                <a:gd name="T108" fmla="*/ 9 w 2016"/>
                                <a:gd name="T109" fmla="*/ 126 h 2062"/>
                                <a:gd name="T110" fmla="*/ 60 w 2016"/>
                                <a:gd name="T111" fmla="*/ 13 h 2062"/>
                                <a:gd name="T112" fmla="*/ 213 w 2016"/>
                                <a:gd name="T113" fmla="*/ 0 h 206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016" h="2062">
                                  <a:moveTo>
                                    <a:pt x="316" y="39"/>
                                  </a:moveTo>
                                  <a:lnTo>
                                    <a:pt x="1573" y="39"/>
                                  </a:lnTo>
                                  <a:lnTo>
                                    <a:pt x="1594" y="39"/>
                                  </a:lnTo>
                                  <a:lnTo>
                                    <a:pt x="1607" y="39"/>
                                  </a:lnTo>
                                  <a:lnTo>
                                    <a:pt x="1615" y="31"/>
                                  </a:lnTo>
                                  <a:lnTo>
                                    <a:pt x="1628" y="18"/>
                                  </a:lnTo>
                                  <a:lnTo>
                                    <a:pt x="1641" y="18"/>
                                  </a:lnTo>
                                  <a:lnTo>
                                    <a:pt x="1649" y="18"/>
                                  </a:lnTo>
                                  <a:lnTo>
                                    <a:pt x="1662" y="5"/>
                                  </a:lnTo>
                                  <a:lnTo>
                                    <a:pt x="1671" y="0"/>
                                  </a:lnTo>
                                  <a:lnTo>
                                    <a:pt x="1679" y="0"/>
                                  </a:lnTo>
                                  <a:lnTo>
                                    <a:pt x="1692" y="18"/>
                                  </a:lnTo>
                                  <a:lnTo>
                                    <a:pt x="1709" y="35"/>
                                  </a:lnTo>
                                  <a:lnTo>
                                    <a:pt x="1726" y="44"/>
                                  </a:lnTo>
                                  <a:lnTo>
                                    <a:pt x="1747" y="48"/>
                                  </a:lnTo>
                                  <a:lnTo>
                                    <a:pt x="1786" y="39"/>
                                  </a:lnTo>
                                  <a:lnTo>
                                    <a:pt x="1816" y="31"/>
                                  </a:lnTo>
                                  <a:lnTo>
                                    <a:pt x="1837" y="31"/>
                                  </a:lnTo>
                                  <a:lnTo>
                                    <a:pt x="1858" y="31"/>
                                  </a:lnTo>
                                  <a:lnTo>
                                    <a:pt x="1880" y="48"/>
                                  </a:lnTo>
                                  <a:lnTo>
                                    <a:pt x="1892" y="57"/>
                                  </a:lnTo>
                                  <a:lnTo>
                                    <a:pt x="1905" y="70"/>
                                  </a:lnTo>
                                  <a:lnTo>
                                    <a:pt x="1909" y="57"/>
                                  </a:lnTo>
                                  <a:lnTo>
                                    <a:pt x="1918" y="48"/>
                                  </a:lnTo>
                                  <a:lnTo>
                                    <a:pt x="1931" y="48"/>
                                  </a:lnTo>
                                  <a:lnTo>
                                    <a:pt x="1939" y="39"/>
                                  </a:lnTo>
                                  <a:lnTo>
                                    <a:pt x="1952" y="31"/>
                                  </a:lnTo>
                                  <a:lnTo>
                                    <a:pt x="1956" y="31"/>
                                  </a:lnTo>
                                  <a:lnTo>
                                    <a:pt x="1969" y="31"/>
                                  </a:lnTo>
                                  <a:lnTo>
                                    <a:pt x="1982" y="39"/>
                                  </a:lnTo>
                                  <a:lnTo>
                                    <a:pt x="1986" y="57"/>
                                  </a:lnTo>
                                  <a:lnTo>
                                    <a:pt x="1999" y="57"/>
                                  </a:lnTo>
                                  <a:lnTo>
                                    <a:pt x="2007" y="57"/>
                                  </a:lnTo>
                                  <a:lnTo>
                                    <a:pt x="2012" y="61"/>
                                  </a:lnTo>
                                  <a:lnTo>
                                    <a:pt x="2016" y="179"/>
                                  </a:lnTo>
                                  <a:lnTo>
                                    <a:pt x="1995" y="179"/>
                                  </a:lnTo>
                                  <a:lnTo>
                                    <a:pt x="1986" y="179"/>
                                  </a:lnTo>
                                  <a:lnTo>
                                    <a:pt x="1986" y="187"/>
                                  </a:lnTo>
                                  <a:lnTo>
                                    <a:pt x="1982" y="192"/>
                                  </a:lnTo>
                                  <a:lnTo>
                                    <a:pt x="1973" y="196"/>
                                  </a:lnTo>
                                  <a:lnTo>
                                    <a:pt x="1960" y="200"/>
                                  </a:lnTo>
                                  <a:lnTo>
                                    <a:pt x="1948" y="196"/>
                                  </a:lnTo>
                                  <a:lnTo>
                                    <a:pt x="1939" y="187"/>
                                  </a:lnTo>
                                  <a:lnTo>
                                    <a:pt x="1931" y="179"/>
                                  </a:lnTo>
                                  <a:lnTo>
                                    <a:pt x="1926" y="174"/>
                                  </a:lnTo>
                                  <a:lnTo>
                                    <a:pt x="1914" y="170"/>
                                  </a:lnTo>
                                  <a:lnTo>
                                    <a:pt x="1909" y="166"/>
                                  </a:lnTo>
                                  <a:lnTo>
                                    <a:pt x="1901" y="179"/>
                                  </a:lnTo>
                                  <a:lnTo>
                                    <a:pt x="1888" y="187"/>
                                  </a:lnTo>
                                  <a:lnTo>
                                    <a:pt x="1880" y="200"/>
                                  </a:lnTo>
                                  <a:lnTo>
                                    <a:pt x="1862" y="205"/>
                                  </a:lnTo>
                                  <a:lnTo>
                                    <a:pt x="1845" y="205"/>
                                  </a:lnTo>
                                  <a:lnTo>
                                    <a:pt x="1820" y="205"/>
                                  </a:lnTo>
                                  <a:lnTo>
                                    <a:pt x="1777" y="200"/>
                                  </a:lnTo>
                                  <a:lnTo>
                                    <a:pt x="1756" y="200"/>
                                  </a:lnTo>
                                  <a:lnTo>
                                    <a:pt x="1730" y="200"/>
                                  </a:lnTo>
                                  <a:lnTo>
                                    <a:pt x="1713" y="205"/>
                                  </a:lnTo>
                                  <a:lnTo>
                                    <a:pt x="1692" y="213"/>
                                  </a:lnTo>
                                  <a:lnTo>
                                    <a:pt x="1679" y="240"/>
                                  </a:lnTo>
                                  <a:lnTo>
                                    <a:pt x="1666" y="231"/>
                                  </a:lnTo>
                                  <a:lnTo>
                                    <a:pt x="1654" y="213"/>
                                  </a:lnTo>
                                  <a:lnTo>
                                    <a:pt x="1645" y="213"/>
                                  </a:lnTo>
                                  <a:lnTo>
                                    <a:pt x="1628" y="209"/>
                                  </a:lnTo>
                                  <a:lnTo>
                                    <a:pt x="1620" y="200"/>
                                  </a:lnTo>
                                  <a:lnTo>
                                    <a:pt x="1309" y="196"/>
                                  </a:lnTo>
                                  <a:lnTo>
                                    <a:pt x="1304" y="200"/>
                                  </a:lnTo>
                                  <a:lnTo>
                                    <a:pt x="1347" y="231"/>
                                  </a:lnTo>
                                  <a:lnTo>
                                    <a:pt x="1355" y="231"/>
                                  </a:lnTo>
                                  <a:lnTo>
                                    <a:pt x="1360" y="235"/>
                                  </a:lnTo>
                                  <a:lnTo>
                                    <a:pt x="1372" y="231"/>
                                  </a:lnTo>
                                  <a:lnTo>
                                    <a:pt x="1381" y="227"/>
                                  </a:lnTo>
                                  <a:lnTo>
                                    <a:pt x="1385" y="227"/>
                                  </a:lnTo>
                                  <a:lnTo>
                                    <a:pt x="1390" y="231"/>
                                  </a:lnTo>
                                  <a:lnTo>
                                    <a:pt x="1394" y="240"/>
                                  </a:lnTo>
                                  <a:lnTo>
                                    <a:pt x="1402" y="244"/>
                                  </a:lnTo>
                                  <a:lnTo>
                                    <a:pt x="1398" y="261"/>
                                  </a:lnTo>
                                  <a:lnTo>
                                    <a:pt x="1394" y="266"/>
                                  </a:lnTo>
                                  <a:lnTo>
                                    <a:pt x="1381" y="270"/>
                                  </a:lnTo>
                                  <a:lnTo>
                                    <a:pt x="1372" y="270"/>
                                  </a:lnTo>
                                  <a:lnTo>
                                    <a:pt x="1360" y="266"/>
                                  </a:lnTo>
                                  <a:lnTo>
                                    <a:pt x="1317" y="283"/>
                                  </a:lnTo>
                                  <a:lnTo>
                                    <a:pt x="1283" y="300"/>
                                  </a:lnTo>
                                  <a:lnTo>
                                    <a:pt x="1270" y="322"/>
                                  </a:lnTo>
                                  <a:lnTo>
                                    <a:pt x="1245" y="296"/>
                                  </a:lnTo>
                                  <a:lnTo>
                                    <a:pt x="1223" y="287"/>
                                  </a:lnTo>
                                  <a:lnTo>
                                    <a:pt x="1211" y="279"/>
                                  </a:lnTo>
                                  <a:lnTo>
                                    <a:pt x="1202" y="270"/>
                                  </a:lnTo>
                                  <a:lnTo>
                                    <a:pt x="1185" y="270"/>
                                  </a:lnTo>
                                  <a:lnTo>
                                    <a:pt x="1172" y="270"/>
                                  </a:lnTo>
                                  <a:lnTo>
                                    <a:pt x="1164" y="266"/>
                                  </a:lnTo>
                                  <a:lnTo>
                                    <a:pt x="1159" y="283"/>
                                  </a:lnTo>
                                  <a:lnTo>
                                    <a:pt x="1159" y="305"/>
                                  </a:lnTo>
                                  <a:lnTo>
                                    <a:pt x="1057" y="305"/>
                                  </a:lnTo>
                                  <a:lnTo>
                                    <a:pt x="1006" y="309"/>
                                  </a:lnTo>
                                  <a:lnTo>
                                    <a:pt x="959" y="314"/>
                                  </a:lnTo>
                                  <a:lnTo>
                                    <a:pt x="912" y="327"/>
                                  </a:lnTo>
                                  <a:lnTo>
                                    <a:pt x="865" y="344"/>
                                  </a:lnTo>
                                  <a:lnTo>
                                    <a:pt x="827" y="366"/>
                                  </a:lnTo>
                                  <a:lnTo>
                                    <a:pt x="806" y="383"/>
                                  </a:lnTo>
                                  <a:lnTo>
                                    <a:pt x="789" y="405"/>
                                  </a:lnTo>
                                  <a:lnTo>
                                    <a:pt x="767" y="435"/>
                                  </a:lnTo>
                                  <a:lnTo>
                                    <a:pt x="750" y="470"/>
                                  </a:lnTo>
                                  <a:lnTo>
                                    <a:pt x="738" y="509"/>
                                  </a:lnTo>
                                  <a:lnTo>
                                    <a:pt x="729" y="544"/>
                                  </a:lnTo>
                                  <a:lnTo>
                                    <a:pt x="755" y="540"/>
                                  </a:lnTo>
                                  <a:lnTo>
                                    <a:pt x="767" y="540"/>
                                  </a:lnTo>
                                  <a:lnTo>
                                    <a:pt x="772" y="522"/>
                                  </a:lnTo>
                                  <a:lnTo>
                                    <a:pt x="772" y="505"/>
                                  </a:lnTo>
                                  <a:lnTo>
                                    <a:pt x="767" y="470"/>
                                  </a:lnTo>
                                  <a:lnTo>
                                    <a:pt x="772" y="470"/>
                                  </a:lnTo>
                                  <a:lnTo>
                                    <a:pt x="780" y="470"/>
                                  </a:lnTo>
                                  <a:lnTo>
                                    <a:pt x="793" y="496"/>
                                  </a:lnTo>
                                  <a:lnTo>
                                    <a:pt x="806" y="509"/>
                                  </a:lnTo>
                                  <a:lnTo>
                                    <a:pt x="823" y="514"/>
                                  </a:lnTo>
                                  <a:lnTo>
                                    <a:pt x="840" y="509"/>
                                  </a:lnTo>
                                  <a:lnTo>
                                    <a:pt x="870" y="509"/>
                                  </a:lnTo>
                                  <a:lnTo>
                                    <a:pt x="878" y="514"/>
                                  </a:lnTo>
                                  <a:lnTo>
                                    <a:pt x="887" y="522"/>
                                  </a:lnTo>
                                  <a:lnTo>
                                    <a:pt x="891" y="540"/>
                                  </a:lnTo>
                                  <a:lnTo>
                                    <a:pt x="887" y="553"/>
                                  </a:lnTo>
                                  <a:lnTo>
                                    <a:pt x="874" y="566"/>
                                  </a:lnTo>
                                  <a:lnTo>
                                    <a:pt x="861" y="570"/>
                                  </a:lnTo>
                                  <a:lnTo>
                                    <a:pt x="848" y="566"/>
                                  </a:lnTo>
                                  <a:lnTo>
                                    <a:pt x="848" y="579"/>
                                  </a:lnTo>
                                  <a:lnTo>
                                    <a:pt x="848" y="588"/>
                                  </a:lnTo>
                                  <a:lnTo>
                                    <a:pt x="840" y="618"/>
                                  </a:lnTo>
                                  <a:lnTo>
                                    <a:pt x="840" y="640"/>
                                  </a:lnTo>
                                  <a:lnTo>
                                    <a:pt x="831" y="662"/>
                                  </a:lnTo>
                                  <a:lnTo>
                                    <a:pt x="802" y="692"/>
                                  </a:lnTo>
                                  <a:lnTo>
                                    <a:pt x="831" y="709"/>
                                  </a:lnTo>
                                  <a:lnTo>
                                    <a:pt x="840" y="718"/>
                                  </a:lnTo>
                                  <a:lnTo>
                                    <a:pt x="853" y="722"/>
                                  </a:lnTo>
                                  <a:lnTo>
                                    <a:pt x="857" y="727"/>
                                  </a:lnTo>
                                  <a:lnTo>
                                    <a:pt x="853" y="731"/>
                                  </a:lnTo>
                                  <a:lnTo>
                                    <a:pt x="806" y="766"/>
                                  </a:lnTo>
                                  <a:lnTo>
                                    <a:pt x="814" y="779"/>
                                  </a:lnTo>
                                  <a:lnTo>
                                    <a:pt x="823" y="805"/>
                                  </a:lnTo>
                                  <a:lnTo>
                                    <a:pt x="831" y="827"/>
                                  </a:lnTo>
                                  <a:lnTo>
                                    <a:pt x="836" y="853"/>
                                  </a:lnTo>
                                  <a:lnTo>
                                    <a:pt x="784" y="844"/>
                                  </a:lnTo>
                                  <a:lnTo>
                                    <a:pt x="767" y="836"/>
                                  </a:lnTo>
                                  <a:lnTo>
                                    <a:pt x="746" y="823"/>
                                  </a:lnTo>
                                  <a:lnTo>
                                    <a:pt x="712" y="883"/>
                                  </a:lnTo>
                                  <a:lnTo>
                                    <a:pt x="699" y="875"/>
                                  </a:lnTo>
                                  <a:lnTo>
                                    <a:pt x="691" y="857"/>
                                  </a:lnTo>
                                  <a:lnTo>
                                    <a:pt x="678" y="836"/>
                                  </a:lnTo>
                                  <a:lnTo>
                                    <a:pt x="652" y="853"/>
                                  </a:lnTo>
                                  <a:lnTo>
                                    <a:pt x="627" y="857"/>
                                  </a:lnTo>
                                  <a:lnTo>
                                    <a:pt x="597" y="862"/>
                                  </a:lnTo>
                                  <a:lnTo>
                                    <a:pt x="571" y="862"/>
                                  </a:lnTo>
                                  <a:lnTo>
                                    <a:pt x="571" y="888"/>
                                  </a:lnTo>
                                  <a:lnTo>
                                    <a:pt x="563" y="901"/>
                                  </a:lnTo>
                                  <a:lnTo>
                                    <a:pt x="554" y="910"/>
                                  </a:lnTo>
                                  <a:lnTo>
                                    <a:pt x="529" y="914"/>
                                  </a:lnTo>
                                  <a:lnTo>
                                    <a:pt x="520" y="910"/>
                                  </a:lnTo>
                                  <a:lnTo>
                                    <a:pt x="512" y="905"/>
                                  </a:lnTo>
                                  <a:lnTo>
                                    <a:pt x="499" y="888"/>
                                  </a:lnTo>
                                  <a:lnTo>
                                    <a:pt x="499" y="879"/>
                                  </a:lnTo>
                                  <a:lnTo>
                                    <a:pt x="499" y="866"/>
                                  </a:lnTo>
                                  <a:lnTo>
                                    <a:pt x="503" y="857"/>
                                  </a:lnTo>
                                  <a:lnTo>
                                    <a:pt x="512" y="853"/>
                                  </a:lnTo>
                                  <a:lnTo>
                                    <a:pt x="516" y="840"/>
                                  </a:lnTo>
                                  <a:lnTo>
                                    <a:pt x="516" y="831"/>
                                  </a:lnTo>
                                  <a:lnTo>
                                    <a:pt x="495" y="809"/>
                                  </a:lnTo>
                                  <a:lnTo>
                                    <a:pt x="473" y="783"/>
                                  </a:lnTo>
                                  <a:lnTo>
                                    <a:pt x="478" y="779"/>
                                  </a:lnTo>
                                  <a:lnTo>
                                    <a:pt x="486" y="783"/>
                                  </a:lnTo>
                                  <a:lnTo>
                                    <a:pt x="495" y="783"/>
                                  </a:lnTo>
                                  <a:lnTo>
                                    <a:pt x="507" y="783"/>
                                  </a:lnTo>
                                  <a:lnTo>
                                    <a:pt x="533" y="783"/>
                                  </a:lnTo>
                                  <a:lnTo>
                                    <a:pt x="546" y="753"/>
                                  </a:lnTo>
                                  <a:lnTo>
                                    <a:pt x="512" y="757"/>
                                  </a:lnTo>
                                  <a:lnTo>
                                    <a:pt x="478" y="766"/>
                                  </a:lnTo>
                                  <a:lnTo>
                                    <a:pt x="448" y="783"/>
                                  </a:lnTo>
                                  <a:lnTo>
                                    <a:pt x="422" y="801"/>
                                  </a:lnTo>
                                  <a:lnTo>
                                    <a:pt x="392" y="831"/>
                                  </a:lnTo>
                                  <a:lnTo>
                                    <a:pt x="371" y="853"/>
                                  </a:lnTo>
                                  <a:lnTo>
                                    <a:pt x="354" y="888"/>
                                  </a:lnTo>
                                  <a:lnTo>
                                    <a:pt x="341" y="918"/>
                                  </a:lnTo>
                                  <a:lnTo>
                                    <a:pt x="324" y="984"/>
                                  </a:lnTo>
                                  <a:lnTo>
                                    <a:pt x="320" y="1049"/>
                                  </a:lnTo>
                                  <a:lnTo>
                                    <a:pt x="320" y="1188"/>
                                  </a:lnTo>
                                  <a:lnTo>
                                    <a:pt x="311" y="1192"/>
                                  </a:lnTo>
                                  <a:lnTo>
                                    <a:pt x="307" y="1192"/>
                                  </a:lnTo>
                                  <a:lnTo>
                                    <a:pt x="294" y="1192"/>
                                  </a:lnTo>
                                  <a:lnTo>
                                    <a:pt x="290" y="1197"/>
                                  </a:lnTo>
                                  <a:lnTo>
                                    <a:pt x="290" y="1205"/>
                                  </a:lnTo>
                                  <a:lnTo>
                                    <a:pt x="294" y="1218"/>
                                  </a:lnTo>
                                  <a:lnTo>
                                    <a:pt x="290" y="1240"/>
                                  </a:lnTo>
                                  <a:lnTo>
                                    <a:pt x="307" y="1271"/>
                                  </a:lnTo>
                                  <a:lnTo>
                                    <a:pt x="320" y="1288"/>
                                  </a:lnTo>
                                  <a:lnTo>
                                    <a:pt x="337" y="1301"/>
                                  </a:lnTo>
                                  <a:lnTo>
                                    <a:pt x="337" y="1305"/>
                                  </a:lnTo>
                                  <a:lnTo>
                                    <a:pt x="329" y="1310"/>
                                  </a:lnTo>
                                  <a:lnTo>
                                    <a:pt x="311" y="1318"/>
                                  </a:lnTo>
                                  <a:lnTo>
                                    <a:pt x="303" y="1353"/>
                                  </a:lnTo>
                                  <a:lnTo>
                                    <a:pt x="286" y="1388"/>
                                  </a:lnTo>
                                  <a:lnTo>
                                    <a:pt x="290" y="1401"/>
                                  </a:lnTo>
                                  <a:lnTo>
                                    <a:pt x="290" y="1414"/>
                                  </a:lnTo>
                                  <a:lnTo>
                                    <a:pt x="282" y="1423"/>
                                  </a:lnTo>
                                  <a:lnTo>
                                    <a:pt x="269" y="1427"/>
                                  </a:lnTo>
                                  <a:lnTo>
                                    <a:pt x="256" y="1427"/>
                                  </a:lnTo>
                                  <a:lnTo>
                                    <a:pt x="248" y="1414"/>
                                  </a:lnTo>
                                  <a:lnTo>
                                    <a:pt x="252" y="1388"/>
                                  </a:lnTo>
                                  <a:lnTo>
                                    <a:pt x="239" y="1371"/>
                                  </a:lnTo>
                                  <a:lnTo>
                                    <a:pt x="231" y="1353"/>
                                  </a:lnTo>
                                  <a:lnTo>
                                    <a:pt x="213" y="1318"/>
                                  </a:lnTo>
                                  <a:lnTo>
                                    <a:pt x="209" y="1318"/>
                                  </a:lnTo>
                                  <a:lnTo>
                                    <a:pt x="209" y="1475"/>
                                  </a:lnTo>
                                  <a:lnTo>
                                    <a:pt x="209" y="1627"/>
                                  </a:lnTo>
                                  <a:lnTo>
                                    <a:pt x="226" y="1645"/>
                                  </a:lnTo>
                                  <a:lnTo>
                                    <a:pt x="231" y="1658"/>
                                  </a:lnTo>
                                  <a:lnTo>
                                    <a:pt x="226" y="1671"/>
                                  </a:lnTo>
                                  <a:lnTo>
                                    <a:pt x="248" y="1693"/>
                                  </a:lnTo>
                                  <a:lnTo>
                                    <a:pt x="235" y="1693"/>
                                  </a:lnTo>
                                  <a:lnTo>
                                    <a:pt x="226" y="1701"/>
                                  </a:lnTo>
                                  <a:lnTo>
                                    <a:pt x="205" y="1719"/>
                                  </a:lnTo>
                                  <a:lnTo>
                                    <a:pt x="201" y="1745"/>
                                  </a:lnTo>
                                  <a:lnTo>
                                    <a:pt x="201" y="1771"/>
                                  </a:lnTo>
                                  <a:lnTo>
                                    <a:pt x="209" y="1827"/>
                                  </a:lnTo>
                                  <a:lnTo>
                                    <a:pt x="209" y="1854"/>
                                  </a:lnTo>
                                  <a:lnTo>
                                    <a:pt x="209" y="1880"/>
                                  </a:lnTo>
                                  <a:lnTo>
                                    <a:pt x="205" y="1906"/>
                                  </a:lnTo>
                                  <a:lnTo>
                                    <a:pt x="196" y="1919"/>
                                  </a:lnTo>
                                  <a:lnTo>
                                    <a:pt x="179" y="1928"/>
                                  </a:lnTo>
                                  <a:lnTo>
                                    <a:pt x="167" y="1936"/>
                                  </a:lnTo>
                                  <a:lnTo>
                                    <a:pt x="179" y="1945"/>
                                  </a:lnTo>
                                  <a:lnTo>
                                    <a:pt x="179" y="1962"/>
                                  </a:lnTo>
                                  <a:lnTo>
                                    <a:pt x="196" y="1975"/>
                                  </a:lnTo>
                                  <a:lnTo>
                                    <a:pt x="205" y="1997"/>
                                  </a:lnTo>
                                  <a:lnTo>
                                    <a:pt x="205" y="2006"/>
                                  </a:lnTo>
                                  <a:lnTo>
                                    <a:pt x="205" y="2010"/>
                                  </a:lnTo>
                                  <a:lnTo>
                                    <a:pt x="196" y="2023"/>
                                  </a:lnTo>
                                  <a:lnTo>
                                    <a:pt x="188" y="2032"/>
                                  </a:lnTo>
                                  <a:lnTo>
                                    <a:pt x="184" y="2041"/>
                                  </a:lnTo>
                                  <a:lnTo>
                                    <a:pt x="184" y="2062"/>
                                  </a:lnTo>
                                  <a:lnTo>
                                    <a:pt x="179" y="2062"/>
                                  </a:lnTo>
                                  <a:lnTo>
                                    <a:pt x="69" y="2062"/>
                                  </a:lnTo>
                                  <a:lnTo>
                                    <a:pt x="69" y="2032"/>
                                  </a:lnTo>
                                  <a:lnTo>
                                    <a:pt x="47" y="2019"/>
                                  </a:lnTo>
                                  <a:lnTo>
                                    <a:pt x="43" y="2010"/>
                                  </a:lnTo>
                                  <a:lnTo>
                                    <a:pt x="43" y="1997"/>
                                  </a:lnTo>
                                  <a:lnTo>
                                    <a:pt x="43" y="1993"/>
                                  </a:lnTo>
                                  <a:lnTo>
                                    <a:pt x="47" y="1984"/>
                                  </a:lnTo>
                                  <a:lnTo>
                                    <a:pt x="64" y="1971"/>
                                  </a:lnTo>
                                  <a:lnTo>
                                    <a:pt x="64" y="1949"/>
                                  </a:lnTo>
                                  <a:lnTo>
                                    <a:pt x="69" y="1945"/>
                                  </a:lnTo>
                                  <a:lnTo>
                                    <a:pt x="73" y="1936"/>
                                  </a:lnTo>
                                  <a:lnTo>
                                    <a:pt x="56" y="1928"/>
                                  </a:lnTo>
                                  <a:lnTo>
                                    <a:pt x="43" y="1910"/>
                                  </a:lnTo>
                                  <a:lnTo>
                                    <a:pt x="35" y="1888"/>
                                  </a:lnTo>
                                  <a:lnTo>
                                    <a:pt x="35" y="1858"/>
                                  </a:lnTo>
                                  <a:lnTo>
                                    <a:pt x="43" y="1771"/>
                                  </a:lnTo>
                                  <a:lnTo>
                                    <a:pt x="43" y="1754"/>
                                  </a:lnTo>
                                  <a:lnTo>
                                    <a:pt x="43" y="1732"/>
                                  </a:lnTo>
                                  <a:lnTo>
                                    <a:pt x="30" y="1710"/>
                                  </a:lnTo>
                                  <a:lnTo>
                                    <a:pt x="9" y="1697"/>
                                  </a:lnTo>
                                  <a:lnTo>
                                    <a:pt x="5" y="1693"/>
                                  </a:lnTo>
                                  <a:lnTo>
                                    <a:pt x="5" y="1688"/>
                                  </a:lnTo>
                                  <a:lnTo>
                                    <a:pt x="9" y="1684"/>
                                  </a:lnTo>
                                  <a:lnTo>
                                    <a:pt x="17" y="1680"/>
                                  </a:lnTo>
                                  <a:lnTo>
                                    <a:pt x="30" y="1671"/>
                                  </a:lnTo>
                                  <a:lnTo>
                                    <a:pt x="30" y="1649"/>
                                  </a:lnTo>
                                  <a:lnTo>
                                    <a:pt x="43" y="1623"/>
                                  </a:lnTo>
                                  <a:lnTo>
                                    <a:pt x="43" y="888"/>
                                  </a:lnTo>
                                  <a:lnTo>
                                    <a:pt x="43" y="340"/>
                                  </a:lnTo>
                                  <a:lnTo>
                                    <a:pt x="22" y="309"/>
                                  </a:lnTo>
                                  <a:lnTo>
                                    <a:pt x="5" y="274"/>
                                  </a:lnTo>
                                  <a:lnTo>
                                    <a:pt x="0" y="244"/>
                                  </a:lnTo>
                                  <a:lnTo>
                                    <a:pt x="0" y="200"/>
                                  </a:lnTo>
                                  <a:lnTo>
                                    <a:pt x="9" y="179"/>
                                  </a:lnTo>
                                  <a:lnTo>
                                    <a:pt x="13" y="170"/>
                                  </a:lnTo>
                                  <a:lnTo>
                                    <a:pt x="17" y="161"/>
                                  </a:lnTo>
                                  <a:lnTo>
                                    <a:pt x="9" y="126"/>
                                  </a:lnTo>
                                  <a:lnTo>
                                    <a:pt x="5" y="92"/>
                                  </a:lnTo>
                                  <a:lnTo>
                                    <a:pt x="5" y="57"/>
                                  </a:lnTo>
                                  <a:lnTo>
                                    <a:pt x="9" y="18"/>
                                  </a:lnTo>
                                  <a:lnTo>
                                    <a:pt x="35" y="13"/>
                                  </a:lnTo>
                                  <a:lnTo>
                                    <a:pt x="60" y="13"/>
                                  </a:lnTo>
                                  <a:lnTo>
                                    <a:pt x="115" y="13"/>
                                  </a:lnTo>
                                  <a:lnTo>
                                    <a:pt x="154" y="18"/>
                                  </a:lnTo>
                                  <a:lnTo>
                                    <a:pt x="171" y="13"/>
                                  </a:lnTo>
                                  <a:lnTo>
                                    <a:pt x="192" y="5"/>
                                  </a:lnTo>
                                  <a:lnTo>
                                    <a:pt x="213" y="0"/>
                                  </a:lnTo>
                                  <a:lnTo>
                                    <a:pt x="239" y="0"/>
                                  </a:lnTo>
                                  <a:lnTo>
                                    <a:pt x="260" y="5"/>
                                  </a:lnTo>
                                  <a:lnTo>
                                    <a:pt x="282" y="13"/>
                                  </a:lnTo>
                                  <a:lnTo>
                                    <a:pt x="316" y="3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878" name="Freeform 106"/>
                          <wps:cNvSpPr>
                            <a:spLocks/>
                          </wps:cNvSpPr>
                          <wps:spPr bwMode="auto">
                            <a:xfrm>
                              <a:off x="1743" y="1953"/>
                              <a:ext cx="2016" cy="2062"/>
                            </a:xfrm>
                            <a:custGeom>
                              <a:avLst/>
                              <a:gdLst>
                                <a:gd name="T0" fmla="*/ 1615 w 2016"/>
                                <a:gd name="T1" fmla="*/ 31 h 2062"/>
                                <a:gd name="T2" fmla="*/ 1671 w 2016"/>
                                <a:gd name="T3" fmla="*/ 0 h 2062"/>
                                <a:gd name="T4" fmla="*/ 1747 w 2016"/>
                                <a:gd name="T5" fmla="*/ 48 h 2062"/>
                                <a:gd name="T6" fmla="*/ 1880 w 2016"/>
                                <a:gd name="T7" fmla="*/ 48 h 2062"/>
                                <a:gd name="T8" fmla="*/ 1931 w 2016"/>
                                <a:gd name="T9" fmla="*/ 48 h 2062"/>
                                <a:gd name="T10" fmla="*/ 1982 w 2016"/>
                                <a:gd name="T11" fmla="*/ 39 h 2062"/>
                                <a:gd name="T12" fmla="*/ 2016 w 2016"/>
                                <a:gd name="T13" fmla="*/ 179 h 2062"/>
                                <a:gd name="T14" fmla="*/ 1973 w 2016"/>
                                <a:gd name="T15" fmla="*/ 196 h 2062"/>
                                <a:gd name="T16" fmla="*/ 1926 w 2016"/>
                                <a:gd name="T17" fmla="*/ 174 h 2062"/>
                                <a:gd name="T18" fmla="*/ 1880 w 2016"/>
                                <a:gd name="T19" fmla="*/ 200 h 2062"/>
                                <a:gd name="T20" fmla="*/ 1756 w 2016"/>
                                <a:gd name="T21" fmla="*/ 200 h 2062"/>
                                <a:gd name="T22" fmla="*/ 1666 w 2016"/>
                                <a:gd name="T23" fmla="*/ 231 h 2062"/>
                                <a:gd name="T24" fmla="*/ 1309 w 2016"/>
                                <a:gd name="T25" fmla="*/ 196 h 2062"/>
                                <a:gd name="T26" fmla="*/ 1372 w 2016"/>
                                <a:gd name="T27" fmla="*/ 231 h 2062"/>
                                <a:gd name="T28" fmla="*/ 1402 w 2016"/>
                                <a:gd name="T29" fmla="*/ 244 h 2062"/>
                                <a:gd name="T30" fmla="*/ 1360 w 2016"/>
                                <a:gd name="T31" fmla="*/ 266 h 2062"/>
                                <a:gd name="T32" fmla="*/ 1223 w 2016"/>
                                <a:gd name="T33" fmla="*/ 287 h 2062"/>
                                <a:gd name="T34" fmla="*/ 1164 w 2016"/>
                                <a:gd name="T35" fmla="*/ 266 h 2062"/>
                                <a:gd name="T36" fmla="*/ 959 w 2016"/>
                                <a:gd name="T37" fmla="*/ 314 h 2062"/>
                                <a:gd name="T38" fmla="*/ 789 w 2016"/>
                                <a:gd name="T39" fmla="*/ 405 h 2062"/>
                                <a:gd name="T40" fmla="*/ 755 w 2016"/>
                                <a:gd name="T41" fmla="*/ 540 h 2062"/>
                                <a:gd name="T42" fmla="*/ 772 w 2016"/>
                                <a:gd name="T43" fmla="*/ 470 h 2062"/>
                                <a:gd name="T44" fmla="*/ 840 w 2016"/>
                                <a:gd name="T45" fmla="*/ 509 h 2062"/>
                                <a:gd name="T46" fmla="*/ 887 w 2016"/>
                                <a:gd name="T47" fmla="*/ 553 h 2062"/>
                                <a:gd name="T48" fmla="*/ 848 w 2016"/>
                                <a:gd name="T49" fmla="*/ 588 h 2062"/>
                                <a:gd name="T50" fmla="*/ 831 w 2016"/>
                                <a:gd name="T51" fmla="*/ 709 h 2062"/>
                                <a:gd name="T52" fmla="*/ 806 w 2016"/>
                                <a:gd name="T53" fmla="*/ 766 h 2062"/>
                                <a:gd name="T54" fmla="*/ 836 w 2016"/>
                                <a:gd name="T55" fmla="*/ 853 h 2062"/>
                                <a:gd name="T56" fmla="*/ 699 w 2016"/>
                                <a:gd name="T57" fmla="*/ 875 h 2062"/>
                                <a:gd name="T58" fmla="*/ 597 w 2016"/>
                                <a:gd name="T59" fmla="*/ 862 h 2062"/>
                                <a:gd name="T60" fmla="*/ 529 w 2016"/>
                                <a:gd name="T61" fmla="*/ 914 h 2062"/>
                                <a:gd name="T62" fmla="*/ 499 w 2016"/>
                                <a:gd name="T63" fmla="*/ 866 h 2062"/>
                                <a:gd name="T64" fmla="*/ 495 w 2016"/>
                                <a:gd name="T65" fmla="*/ 809 h 2062"/>
                                <a:gd name="T66" fmla="*/ 507 w 2016"/>
                                <a:gd name="T67" fmla="*/ 783 h 2062"/>
                                <a:gd name="T68" fmla="*/ 448 w 2016"/>
                                <a:gd name="T69" fmla="*/ 783 h 2062"/>
                                <a:gd name="T70" fmla="*/ 341 w 2016"/>
                                <a:gd name="T71" fmla="*/ 918 h 2062"/>
                                <a:gd name="T72" fmla="*/ 307 w 2016"/>
                                <a:gd name="T73" fmla="*/ 1192 h 2062"/>
                                <a:gd name="T74" fmla="*/ 290 w 2016"/>
                                <a:gd name="T75" fmla="*/ 1240 h 2062"/>
                                <a:gd name="T76" fmla="*/ 329 w 2016"/>
                                <a:gd name="T77" fmla="*/ 1310 h 2062"/>
                                <a:gd name="T78" fmla="*/ 290 w 2016"/>
                                <a:gd name="T79" fmla="*/ 1414 h 2062"/>
                                <a:gd name="T80" fmla="*/ 252 w 2016"/>
                                <a:gd name="T81" fmla="*/ 1388 h 2062"/>
                                <a:gd name="T82" fmla="*/ 209 w 2016"/>
                                <a:gd name="T83" fmla="*/ 1475 h 2062"/>
                                <a:gd name="T84" fmla="*/ 248 w 2016"/>
                                <a:gd name="T85" fmla="*/ 1693 h 2062"/>
                                <a:gd name="T86" fmla="*/ 201 w 2016"/>
                                <a:gd name="T87" fmla="*/ 1771 h 2062"/>
                                <a:gd name="T88" fmla="*/ 196 w 2016"/>
                                <a:gd name="T89" fmla="*/ 1919 h 2062"/>
                                <a:gd name="T90" fmla="*/ 196 w 2016"/>
                                <a:gd name="T91" fmla="*/ 1975 h 2062"/>
                                <a:gd name="T92" fmla="*/ 188 w 2016"/>
                                <a:gd name="T93" fmla="*/ 2032 h 2062"/>
                                <a:gd name="T94" fmla="*/ 69 w 2016"/>
                                <a:gd name="T95" fmla="*/ 2032 h 2062"/>
                                <a:gd name="T96" fmla="*/ 47 w 2016"/>
                                <a:gd name="T97" fmla="*/ 1984 h 2062"/>
                                <a:gd name="T98" fmla="*/ 56 w 2016"/>
                                <a:gd name="T99" fmla="*/ 1928 h 2062"/>
                                <a:gd name="T100" fmla="*/ 43 w 2016"/>
                                <a:gd name="T101" fmla="*/ 1754 h 2062"/>
                                <a:gd name="T102" fmla="*/ 5 w 2016"/>
                                <a:gd name="T103" fmla="*/ 1688 h 2062"/>
                                <a:gd name="T104" fmla="*/ 43 w 2016"/>
                                <a:gd name="T105" fmla="*/ 1623 h 2062"/>
                                <a:gd name="T106" fmla="*/ 0 w 2016"/>
                                <a:gd name="T107" fmla="*/ 244 h 2062"/>
                                <a:gd name="T108" fmla="*/ 9 w 2016"/>
                                <a:gd name="T109" fmla="*/ 126 h 2062"/>
                                <a:gd name="T110" fmla="*/ 60 w 2016"/>
                                <a:gd name="T111" fmla="*/ 13 h 2062"/>
                                <a:gd name="T112" fmla="*/ 213 w 2016"/>
                                <a:gd name="T113" fmla="*/ 0 h 206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016" h="2062">
                                  <a:moveTo>
                                    <a:pt x="316" y="39"/>
                                  </a:moveTo>
                                  <a:lnTo>
                                    <a:pt x="1573" y="39"/>
                                  </a:lnTo>
                                  <a:lnTo>
                                    <a:pt x="1594" y="39"/>
                                  </a:lnTo>
                                  <a:lnTo>
                                    <a:pt x="1607" y="39"/>
                                  </a:lnTo>
                                  <a:lnTo>
                                    <a:pt x="1615" y="31"/>
                                  </a:lnTo>
                                  <a:lnTo>
                                    <a:pt x="1628" y="18"/>
                                  </a:lnTo>
                                  <a:lnTo>
                                    <a:pt x="1641" y="18"/>
                                  </a:lnTo>
                                  <a:lnTo>
                                    <a:pt x="1649" y="18"/>
                                  </a:lnTo>
                                  <a:lnTo>
                                    <a:pt x="1662" y="5"/>
                                  </a:lnTo>
                                  <a:lnTo>
                                    <a:pt x="1671" y="0"/>
                                  </a:lnTo>
                                  <a:lnTo>
                                    <a:pt x="1679" y="0"/>
                                  </a:lnTo>
                                  <a:lnTo>
                                    <a:pt x="1692" y="18"/>
                                  </a:lnTo>
                                  <a:lnTo>
                                    <a:pt x="1709" y="35"/>
                                  </a:lnTo>
                                  <a:lnTo>
                                    <a:pt x="1726" y="44"/>
                                  </a:lnTo>
                                  <a:lnTo>
                                    <a:pt x="1747" y="48"/>
                                  </a:lnTo>
                                  <a:lnTo>
                                    <a:pt x="1786" y="39"/>
                                  </a:lnTo>
                                  <a:lnTo>
                                    <a:pt x="1816" y="31"/>
                                  </a:lnTo>
                                  <a:lnTo>
                                    <a:pt x="1837" y="31"/>
                                  </a:lnTo>
                                  <a:lnTo>
                                    <a:pt x="1858" y="31"/>
                                  </a:lnTo>
                                  <a:lnTo>
                                    <a:pt x="1880" y="48"/>
                                  </a:lnTo>
                                  <a:lnTo>
                                    <a:pt x="1892" y="57"/>
                                  </a:lnTo>
                                  <a:lnTo>
                                    <a:pt x="1905" y="70"/>
                                  </a:lnTo>
                                  <a:lnTo>
                                    <a:pt x="1909" y="57"/>
                                  </a:lnTo>
                                  <a:lnTo>
                                    <a:pt x="1918" y="48"/>
                                  </a:lnTo>
                                  <a:lnTo>
                                    <a:pt x="1931" y="48"/>
                                  </a:lnTo>
                                  <a:lnTo>
                                    <a:pt x="1939" y="39"/>
                                  </a:lnTo>
                                  <a:lnTo>
                                    <a:pt x="1952" y="31"/>
                                  </a:lnTo>
                                  <a:lnTo>
                                    <a:pt x="1956" y="31"/>
                                  </a:lnTo>
                                  <a:lnTo>
                                    <a:pt x="1969" y="31"/>
                                  </a:lnTo>
                                  <a:lnTo>
                                    <a:pt x="1982" y="39"/>
                                  </a:lnTo>
                                  <a:lnTo>
                                    <a:pt x="1986" y="57"/>
                                  </a:lnTo>
                                  <a:lnTo>
                                    <a:pt x="1999" y="57"/>
                                  </a:lnTo>
                                  <a:lnTo>
                                    <a:pt x="2007" y="57"/>
                                  </a:lnTo>
                                  <a:lnTo>
                                    <a:pt x="2012" y="61"/>
                                  </a:lnTo>
                                  <a:lnTo>
                                    <a:pt x="2016" y="179"/>
                                  </a:lnTo>
                                  <a:lnTo>
                                    <a:pt x="1995" y="179"/>
                                  </a:lnTo>
                                  <a:lnTo>
                                    <a:pt x="1986" y="179"/>
                                  </a:lnTo>
                                  <a:lnTo>
                                    <a:pt x="1986" y="187"/>
                                  </a:lnTo>
                                  <a:lnTo>
                                    <a:pt x="1982" y="192"/>
                                  </a:lnTo>
                                  <a:lnTo>
                                    <a:pt x="1973" y="196"/>
                                  </a:lnTo>
                                  <a:lnTo>
                                    <a:pt x="1960" y="200"/>
                                  </a:lnTo>
                                  <a:lnTo>
                                    <a:pt x="1948" y="196"/>
                                  </a:lnTo>
                                  <a:lnTo>
                                    <a:pt x="1939" y="187"/>
                                  </a:lnTo>
                                  <a:lnTo>
                                    <a:pt x="1931" y="179"/>
                                  </a:lnTo>
                                  <a:lnTo>
                                    <a:pt x="1926" y="174"/>
                                  </a:lnTo>
                                  <a:lnTo>
                                    <a:pt x="1914" y="170"/>
                                  </a:lnTo>
                                  <a:lnTo>
                                    <a:pt x="1909" y="166"/>
                                  </a:lnTo>
                                  <a:lnTo>
                                    <a:pt x="1901" y="179"/>
                                  </a:lnTo>
                                  <a:lnTo>
                                    <a:pt x="1888" y="187"/>
                                  </a:lnTo>
                                  <a:lnTo>
                                    <a:pt x="1880" y="200"/>
                                  </a:lnTo>
                                  <a:lnTo>
                                    <a:pt x="1862" y="205"/>
                                  </a:lnTo>
                                  <a:lnTo>
                                    <a:pt x="1845" y="205"/>
                                  </a:lnTo>
                                  <a:lnTo>
                                    <a:pt x="1820" y="205"/>
                                  </a:lnTo>
                                  <a:lnTo>
                                    <a:pt x="1777" y="200"/>
                                  </a:lnTo>
                                  <a:lnTo>
                                    <a:pt x="1756" y="200"/>
                                  </a:lnTo>
                                  <a:lnTo>
                                    <a:pt x="1730" y="200"/>
                                  </a:lnTo>
                                  <a:lnTo>
                                    <a:pt x="1713" y="205"/>
                                  </a:lnTo>
                                  <a:lnTo>
                                    <a:pt x="1692" y="213"/>
                                  </a:lnTo>
                                  <a:lnTo>
                                    <a:pt x="1679" y="240"/>
                                  </a:lnTo>
                                  <a:lnTo>
                                    <a:pt x="1666" y="231"/>
                                  </a:lnTo>
                                  <a:lnTo>
                                    <a:pt x="1654" y="213"/>
                                  </a:lnTo>
                                  <a:lnTo>
                                    <a:pt x="1645" y="213"/>
                                  </a:lnTo>
                                  <a:lnTo>
                                    <a:pt x="1628" y="209"/>
                                  </a:lnTo>
                                  <a:lnTo>
                                    <a:pt x="1620" y="200"/>
                                  </a:lnTo>
                                  <a:lnTo>
                                    <a:pt x="1309" y="196"/>
                                  </a:lnTo>
                                  <a:lnTo>
                                    <a:pt x="1304" y="200"/>
                                  </a:lnTo>
                                  <a:lnTo>
                                    <a:pt x="1347" y="231"/>
                                  </a:lnTo>
                                  <a:lnTo>
                                    <a:pt x="1355" y="231"/>
                                  </a:lnTo>
                                  <a:lnTo>
                                    <a:pt x="1360" y="235"/>
                                  </a:lnTo>
                                  <a:lnTo>
                                    <a:pt x="1372" y="231"/>
                                  </a:lnTo>
                                  <a:lnTo>
                                    <a:pt x="1381" y="227"/>
                                  </a:lnTo>
                                  <a:lnTo>
                                    <a:pt x="1385" y="227"/>
                                  </a:lnTo>
                                  <a:lnTo>
                                    <a:pt x="1390" y="231"/>
                                  </a:lnTo>
                                  <a:lnTo>
                                    <a:pt x="1394" y="240"/>
                                  </a:lnTo>
                                  <a:lnTo>
                                    <a:pt x="1402" y="244"/>
                                  </a:lnTo>
                                  <a:lnTo>
                                    <a:pt x="1398" y="261"/>
                                  </a:lnTo>
                                  <a:lnTo>
                                    <a:pt x="1394" y="266"/>
                                  </a:lnTo>
                                  <a:lnTo>
                                    <a:pt x="1381" y="270"/>
                                  </a:lnTo>
                                  <a:lnTo>
                                    <a:pt x="1372" y="270"/>
                                  </a:lnTo>
                                  <a:lnTo>
                                    <a:pt x="1360" y="266"/>
                                  </a:lnTo>
                                  <a:lnTo>
                                    <a:pt x="1317" y="283"/>
                                  </a:lnTo>
                                  <a:lnTo>
                                    <a:pt x="1283" y="300"/>
                                  </a:lnTo>
                                  <a:lnTo>
                                    <a:pt x="1270" y="322"/>
                                  </a:lnTo>
                                  <a:lnTo>
                                    <a:pt x="1245" y="296"/>
                                  </a:lnTo>
                                  <a:lnTo>
                                    <a:pt x="1223" y="287"/>
                                  </a:lnTo>
                                  <a:lnTo>
                                    <a:pt x="1211" y="279"/>
                                  </a:lnTo>
                                  <a:lnTo>
                                    <a:pt x="1202" y="270"/>
                                  </a:lnTo>
                                  <a:lnTo>
                                    <a:pt x="1185" y="270"/>
                                  </a:lnTo>
                                  <a:lnTo>
                                    <a:pt x="1172" y="270"/>
                                  </a:lnTo>
                                  <a:lnTo>
                                    <a:pt x="1164" y="266"/>
                                  </a:lnTo>
                                  <a:lnTo>
                                    <a:pt x="1159" y="283"/>
                                  </a:lnTo>
                                  <a:lnTo>
                                    <a:pt x="1159" y="305"/>
                                  </a:lnTo>
                                  <a:lnTo>
                                    <a:pt x="1057" y="305"/>
                                  </a:lnTo>
                                  <a:lnTo>
                                    <a:pt x="1006" y="309"/>
                                  </a:lnTo>
                                  <a:lnTo>
                                    <a:pt x="959" y="314"/>
                                  </a:lnTo>
                                  <a:lnTo>
                                    <a:pt x="912" y="327"/>
                                  </a:lnTo>
                                  <a:lnTo>
                                    <a:pt x="865" y="344"/>
                                  </a:lnTo>
                                  <a:lnTo>
                                    <a:pt x="827" y="366"/>
                                  </a:lnTo>
                                  <a:lnTo>
                                    <a:pt x="806" y="383"/>
                                  </a:lnTo>
                                  <a:lnTo>
                                    <a:pt x="789" y="405"/>
                                  </a:lnTo>
                                  <a:lnTo>
                                    <a:pt x="767" y="435"/>
                                  </a:lnTo>
                                  <a:lnTo>
                                    <a:pt x="750" y="470"/>
                                  </a:lnTo>
                                  <a:lnTo>
                                    <a:pt x="738" y="509"/>
                                  </a:lnTo>
                                  <a:lnTo>
                                    <a:pt x="729" y="544"/>
                                  </a:lnTo>
                                  <a:lnTo>
                                    <a:pt x="755" y="540"/>
                                  </a:lnTo>
                                  <a:lnTo>
                                    <a:pt x="767" y="540"/>
                                  </a:lnTo>
                                  <a:lnTo>
                                    <a:pt x="772" y="522"/>
                                  </a:lnTo>
                                  <a:lnTo>
                                    <a:pt x="772" y="505"/>
                                  </a:lnTo>
                                  <a:lnTo>
                                    <a:pt x="767" y="470"/>
                                  </a:lnTo>
                                  <a:lnTo>
                                    <a:pt x="772" y="470"/>
                                  </a:lnTo>
                                  <a:lnTo>
                                    <a:pt x="780" y="470"/>
                                  </a:lnTo>
                                  <a:lnTo>
                                    <a:pt x="793" y="496"/>
                                  </a:lnTo>
                                  <a:lnTo>
                                    <a:pt x="806" y="509"/>
                                  </a:lnTo>
                                  <a:lnTo>
                                    <a:pt x="823" y="514"/>
                                  </a:lnTo>
                                  <a:lnTo>
                                    <a:pt x="840" y="509"/>
                                  </a:lnTo>
                                  <a:lnTo>
                                    <a:pt x="870" y="509"/>
                                  </a:lnTo>
                                  <a:lnTo>
                                    <a:pt x="878" y="514"/>
                                  </a:lnTo>
                                  <a:lnTo>
                                    <a:pt x="887" y="522"/>
                                  </a:lnTo>
                                  <a:lnTo>
                                    <a:pt x="891" y="540"/>
                                  </a:lnTo>
                                  <a:lnTo>
                                    <a:pt x="887" y="553"/>
                                  </a:lnTo>
                                  <a:lnTo>
                                    <a:pt x="874" y="566"/>
                                  </a:lnTo>
                                  <a:lnTo>
                                    <a:pt x="861" y="570"/>
                                  </a:lnTo>
                                  <a:lnTo>
                                    <a:pt x="848" y="566"/>
                                  </a:lnTo>
                                  <a:lnTo>
                                    <a:pt x="848" y="579"/>
                                  </a:lnTo>
                                  <a:lnTo>
                                    <a:pt x="848" y="588"/>
                                  </a:lnTo>
                                  <a:lnTo>
                                    <a:pt x="840" y="618"/>
                                  </a:lnTo>
                                  <a:lnTo>
                                    <a:pt x="840" y="640"/>
                                  </a:lnTo>
                                  <a:lnTo>
                                    <a:pt x="831" y="662"/>
                                  </a:lnTo>
                                  <a:lnTo>
                                    <a:pt x="802" y="692"/>
                                  </a:lnTo>
                                  <a:lnTo>
                                    <a:pt x="831" y="709"/>
                                  </a:lnTo>
                                  <a:lnTo>
                                    <a:pt x="840" y="718"/>
                                  </a:lnTo>
                                  <a:lnTo>
                                    <a:pt x="853" y="722"/>
                                  </a:lnTo>
                                  <a:lnTo>
                                    <a:pt x="857" y="727"/>
                                  </a:lnTo>
                                  <a:lnTo>
                                    <a:pt x="853" y="731"/>
                                  </a:lnTo>
                                  <a:lnTo>
                                    <a:pt x="806" y="766"/>
                                  </a:lnTo>
                                  <a:lnTo>
                                    <a:pt x="814" y="779"/>
                                  </a:lnTo>
                                  <a:lnTo>
                                    <a:pt x="823" y="805"/>
                                  </a:lnTo>
                                  <a:lnTo>
                                    <a:pt x="831" y="827"/>
                                  </a:lnTo>
                                  <a:lnTo>
                                    <a:pt x="836" y="853"/>
                                  </a:lnTo>
                                  <a:lnTo>
                                    <a:pt x="784" y="844"/>
                                  </a:lnTo>
                                  <a:lnTo>
                                    <a:pt x="767" y="836"/>
                                  </a:lnTo>
                                  <a:lnTo>
                                    <a:pt x="746" y="823"/>
                                  </a:lnTo>
                                  <a:lnTo>
                                    <a:pt x="712" y="883"/>
                                  </a:lnTo>
                                  <a:lnTo>
                                    <a:pt x="699" y="875"/>
                                  </a:lnTo>
                                  <a:lnTo>
                                    <a:pt x="691" y="857"/>
                                  </a:lnTo>
                                  <a:lnTo>
                                    <a:pt x="678" y="836"/>
                                  </a:lnTo>
                                  <a:lnTo>
                                    <a:pt x="652" y="853"/>
                                  </a:lnTo>
                                  <a:lnTo>
                                    <a:pt x="627" y="857"/>
                                  </a:lnTo>
                                  <a:lnTo>
                                    <a:pt x="597" y="862"/>
                                  </a:lnTo>
                                  <a:lnTo>
                                    <a:pt x="571" y="862"/>
                                  </a:lnTo>
                                  <a:lnTo>
                                    <a:pt x="571" y="888"/>
                                  </a:lnTo>
                                  <a:lnTo>
                                    <a:pt x="563" y="901"/>
                                  </a:lnTo>
                                  <a:lnTo>
                                    <a:pt x="554" y="910"/>
                                  </a:lnTo>
                                  <a:lnTo>
                                    <a:pt x="529" y="914"/>
                                  </a:lnTo>
                                  <a:lnTo>
                                    <a:pt x="520" y="910"/>
                                  </a:lnTo>
                                  <a:lnTo>
                                    <a:pt x="512" y="905"/>
                                  </a:lnTo>
                                  <a:lnTo>
                                    <a:pt x="499" y="888"/>
                                  </a:lnTo>
                                  <a:lnTo>
                                    <a:pt x="499" y="879"/>
                                  </a:lnTo>
                                  <a:lnTo>
                                    <a:pt x="499" y="866"/>
                                  </a:lnTo>
                                  <a:lnTo>
                                    <a:pt x="503" y="857"/>
                                  </a:lnTo>
                                  <a:lnTo>
                                    <a:pt x="512" y="853"/>
                                  </a:lnTo>
                                  <a:lnTo>
                                    <a:pt x="516" y="840"/>
                                  </a:lnTo>
                                  <a:lnTo>
                                    <a:pt x="516" y="831"/>
                                  </a:lnTo>
                                  <a:lnTo>
                                    <a:pt x="495" y="809"/>
                                  </a:lnTo>
                                  <a:lnTo>
                                    <a:pt x="473" y="783"/>
                                  </a:lnTo>
                                  <a:lnTo>
                                    <a:pt x="478" y="779"/>
                                  </a:lnTo>
                                  <a:lnTo>
                                    <a:pt x="486" y="783"/>
                                  </a:lnTo>
                                  <a:lnTo>
                                    <a:pt x="495" y="783"/>
                                  </a:lnTo>
                                  <a:lnTo>
                                    <a:pt x="507" y="783"/>
                                  </a:lnTo>
                                  <a:lnTo>
                                    <a:pt x="533" y="783"/>
                                  </a:lnTo>
                                  <a:lnTo>
                                    <a:pt x="546" y="753"/>
                                  </a:lnTo>
                                  <a:lnTo>
                                    <a:pt x="512" y="757"/>
                                  </a:lnTo>
                                  <a:lnTo>
                                    <a:pt x="478" y="766"/>
                                  </a:lnTo>
                                  <a:lnTo>
                                    <a:pt x="448" y="783"/>
                                  </a:lnTo>
                                  <a:lnTo>
                                    <a:pt x="422" y="801"/>
                                  </a:lnTo>
                                  <a:lnTo>
                                    <a:pt x="392" y="831"/>
                                  </a:lnTo>
                                  <a:lnTo>
                                    <a:pt x="371" y="853"/>
                                  </a:lnTo>
                                  <a:lnTo>
                                    <a:pt x="354" y="888"/>
                                  </a:lnTo>
                                  <a:lnTo>
                                    <a:pt x="341" y="918"/>
                                  </a:lnTo>
                                  <a:lnTo>
                                    <a:pt x="324" y="984"/>
                                  </a:lnTo>
                                  <a:lnTo>
                                    <a:pt x="320" y="1049"/>
                                  </a:lnTo>
                                  <a:lnTo>
                                    <a:pt x="320" y="1188"/>
                                  </a:lnTo>
                                  <a:lnTo>
                                    <a:pt x="311" y="1192"/>
                                  </a:lnTo>
                                  <a:lnTo>
                                    <a:pt x="307" y="1192"/>
                                  </a:lnTo>
                                  <a:lnTo>
                                    <a:pt x="294" y="1192"/>
                                  </a:lnTo>
                                  <a:lnTo>
                                    <a:pt x="290" y="1197"/>
                                  </a:lnTo>
                                  <a:lnTo>
                                    <a:pt x="290" y="1205"/>
                                  </a:lnTo>
                                  <a:lnTo>
                                    <a:pt x="294" y="1218"/>
                                  </a:lnTo>
                                  <a:lnTo>
                                    <a:pt x="290" y="1240"/>
                                  </a:lnTo>
                                  <a:lnTo>
                                    <a:pt x="307" y="1271"/>
                                  </a:lnTo>
                                  <a:lnTo>
                                    <a:pt x="320" y="1288"/>
                                  </a:lnTo>
                                  <a:lnTo>
                                    <a:pt x="337" y="1301"/>
                                  </a:lnTo>
                                  <a:lnTo>
                                    <a:pt x="337" y="1305"/>
                                  </a:lnTo>
                                  <a:lnTo>
                                    <a:pt x="329" y="1310"/>
                                  </a:lnTo>
                                  <a:lnTo>
                                    <a:pt x="311" y="1318"/>
                                  </a:lnTo>
                                  <a:lnTo>
                                    <a:pt x="303" y="1353"/>
                                  </a:lnTo>
                                  <a:lnTo>
                                    <a:pt x="286" y="1388"/>
                                  </a:lnTo>
                                  <a:lnTo>
                                    <a:pt x="290" y="1401"/>
                                  </a:lnTo>
                                  <a:lnTo>
                                    <a:pt x="290" y="1414"/>
                                  </a:lnTo>
                                  <a:lnTo>
                                    <a:pt x="282" y="1423"/>
                                  </a:lnTo>
                                  <a:lnTo>
                                    <a:pt x="269" y="1427"/>
                                  </a:lnTo>
                                  <a:lnTo>
                                    <a:pt x="256" y="1427"/>
                                  </a:lnTo>
                                  <a:lnTo>
                                    <a:pt x="248" y="1414"/>
                                  </a:lnTo>
                                  <a:lnTo>
                                    <a:pt x="252" y="1388"/>
                                  </a:lnTo>
                                  <a:lnTo>
                                    <a:pt x="239" y="1371"/>
                                  </a:lnTo>
                                  <a:lnTo>
                                    <a:pt x="231" y="1353"/>
                                  </a:lnTo>
                                  <a:lnTo>
                                    <a:pt x="213" y="1318"/>
                                  </a:lnTo>
                                  <a:lnTo>
                                    <a:pt x="209" y="1318"/>
                                  </a:lnTo>
                                  <a:lnTo>
                                    <a:pt x="209" y="1475"/>
                                  </a:lnTo>
                                  <a:lnTo>
                                    <a:pt x="209" y="1627"/>
                                  </a:lnTo>
                                  <a:lnTo>
                                    <a:pt x="226" y="1645"/>
                                  </a:lnTo>
                                  <a:lnTo>
                                    <a:pt x="231" y="1658"/>
                                  </a:lnTo>
                                  <a:lnTo>
                                    <a:pt x="226" y="1671"/>
                                  </a:lnTo>
                                  <a:lnTo>
                                    <a:pt x="248" y="1693"/>
                                  </a:lnTo>
                                  <a:lnTo>
                                    <a:pt x="235" y="1693"/>
                                  </a:lnTo>
                                  <a:lnTo>
                                    <a:pt x="226" y="1701"/>
                                  </a:lnTo>
                                  <a:lnTo>
                                    <a:pt x="205" y="1719"/>
                                  </a:lnTo>
                                  <a:lnTo>
                                    <a:pt x="201" y="1745"/>
                                  </a:lnTo>
                                  <a:lnTo>
                                    <a:pt x="201" y="1771"/>
                                  </a:lnTo>
                                  <a:lnTo>
                                    <a:pt x="209" y="1827"/>
                                  </a:lnTo>
                                  <a:lnTo>
                                    <a:pt x="209" y="1854"/>
                                  </a:lnTo>
                                  <a:lnTo>
                                    <a:pt x="209" y="1880"/>
                                  </a:lnTo>
                                  <a:lnTo>
                                    <a:pt x="205" y="1906"/>
                                  </a:lnTo>
                                  <a:lnTo>
                                    <a:pt x="196" y="1919"/>
                                  </a:lnTo>
                                  <a:lnTo>
                                    <a:pt x="179" y="1928"/>
                                  </a:lnTo>
                                  <a:lnTo>
                                    <a:pt x="167" y="1936"/>
                                  </a:lnTo>
                                  <a:lnTo>
                                    <a:pt x="179" y="1945"/>
                                  </a:lnTo>
                                  <a:lnTo>
                                    <a:pt x="179" y="1962"/>
                                  </a:lnTo>
                                  <a:lnTo>
                                    <a:pt x="196" y="1975"/>
                                  </a:lnTo>
                                  <a:lnTo>
                                    <a:pt x="205" y="1997"/>
                                  </a:lnTo>
                                  <a:lnTo>
                                    <a:pt x="205" y="2006"/>
                                  </a:lnTo>
                                  <a:lnTo>
                                    <a:pt x="205" y="2010"/>
                                  </a:lnTo>
                                  <a:lnTo>
                                    <a:pt x="196" y="2023"/>
                                  </a:lnTo>
                                  <a:lnTo>
                                    <a:pt x="188" y="2032"/>
                                  </a:lnTo>
                                  <a:lnTo>
                                    <a:pt x="184" y="2041"/>
                                  </a:lnTo>
                                  <a:lnTo>
                                    <a:pt x="184" y="2062"/>
                                  </a:lnTo>
                                  <a:lnTo>
                                    <a:pt x="179" y="2062"/>
                                  </a:lnTo>
                                  <a:lnTo>
                                    <a:pt x="69" y="2062"/>
                                  </a:lnTo>
                                  <a:lnTo>
                                    <a:pt x="69" y="2032"/>
                                  </a:lnTo>
                                  <a:lnTo>
                                    <a:pt x="47" y="2019"/>
                                  </a:lnTo>
                                  <a:lnTo>
                                    <a:pt x="43" y="2010"/>
                                  </a:lnTo>
                                  <a:lnTo>
                                    <a:pt x="43" y="1997"/>
                                  </a:lnTo>
                                  <a:lnTo>
                                    <a:pt x="43" y="1993"/>
                                  </a:lnTo>
                                  <a:lnTo>
                                    <a:pt x="47" y="1984"/>
                                  </a:lnTo>
                                  <a:lnTo>
                                    <a:pt x="64" y="1971"/>
                                  </a:lnTo>
                                  <a:lnTo>
                                    <a:pt x="64" y="1949"/>
                                  </a:lnTo>
                                  <a:lnTo>
                                    <a:pt x="69" y="1945"/>
                                  </a:lnTo>
                                  <a:lnTo>
                                    <a:pt x="73" y="1936"/>
                                  </a:lnTo>
                                  <a:lnTo>
                                    <a:pt x="56" y="1928"/>
                                  </a:lnTo>
                                  <a:lnTo>
                                    <a:pt x="43" y="1910"/>
                                  </a:lnTo>
                                  <a:lnTo>
                                    <a:pt x="35" y="1888"/>
                                  </a:lnTo>
                                  <a:lnTo>
                                    <a:pt x="35" y="1858"/>
                                  </a:lnTo>
                                  <a:lnTo>
                                    <a:pt x="43" y="1771"/>
                                  </a:lnTo>
                                  <a:lnTo>
                                    <a:pt x="43" y="1754"/>
                                  </a:lnTo>
                                  <a:lnTo>
                                    <a:pt x="43" y="1732"/>
                                  </a:lnTo>
                                  <a:lnTo>
                                    <a:pt x="30" y="1710"/>
                                  </a:lnTo>
                                  <a:lnTo>
                                    <a:pt x="9" y="1697"/>
                                  </a:lnTo>
                                  <a:lnTo>
                                    <a:pt x="5" y="1693"/>
                                  </a:lnTo>
                                  <a:lnTo>
                                    <a:pt x="5" y="1688"/>
                                  </a:lnTo>
                                  <a:lnTo>
                                    <a:pt x="9" y="1684"/>
                                  </a:lnTo>
                                  <a:lnTo>
                                    <a:pt x="17" y="1680"/>
                                  </a:lnTo>
                                  <a:lnTo>
                                    <a:pt x="30" y="1671"/>
                                  </a:lnTo>
                                  <a:lnTo>
                                    <a:pt x="30" y="1649"/>
                                  </a:lnTo>
                                  <a:lnTo>
                                    <a:pt x="43" y="1623"/>
                                  </a:lnTo>
                                  <a:lnTo>
                                    <a:pt x="43" y="888"/>
                                  </a:lnTo>
                                  <a:lnTo>
                                    <a:pt x="43" y="340"/>
                                  </a:lnTo>
                                  <a:lnTo>
                                    <a:pt x="22" y="309"/>
                                  </a:lnTo>
                                  <a:lnTo>
                                    <a:pt x="5" y="274"/>
                                  </a:lnTo>
                                  <a:lnTo>
                                    <a:pt x="0" y="244"/>
                                  </a:lnTo>
                                  <a:lnTo>
                                    <a:pt x="0" y="200"/>
                                  </a:lnTo>
                                  <a:lnTo>
                                    <a:pt x="9" y="179"/>
                                  </a:lnTo>
                                  <a:lnTo>
                                    <a:pt x="13" y="170"/>
                                  </a:lnTo>
                                  <a:lnTo>
                                    <a:pt x="17" y="161"/>
                                  </a:lnTo>
                                  <a:lnTo>
                                    <a:pt x="9" y="126"/>
                                  </a:lnTo>
                                  <a:lnTo>
                                    <a:pt x="5" y="92"/>
                                  </a:lnTo>
                                  <a:lnTo>
                                    <a:pt x="5" y="57"/>
                                  </a:lnTo>
                                  <a:lnTo>
                                    <a:pt x="9" y="18"/>
                                  </a:lnTo>
                                  <a:lnTo>
                                    <a:pt x="35" y="13"/>
                                  </a:lnTo>
                                  <a:lnTo>
                                    <a:pt x="60" y="13"/>
                                  </a:lnTo>
                                  <a:lnTo>
                                    <a:pt x="115" y="13"/>
                                  </a:lnTo>
                                  <a:lnTo>
                                    <a:pt x="154" y="18"/>
                                  </a:lnTo>
                                  <a:lnTo>
                                    <a:pt x="171" y="13"/>
                                  </a:lnTo>
                                  <a:lnTo>
                                    <a:pt x="192" y="5"/>
                                  </a:lnTo>
                                  <a:lnTo>
                                    <a:pt x="213" y="0"/>
                                  </a:lnTo>
                                  <a:lnTo>
                                    <a:pt x="239" y="0"/>
                                  </a:lnTo>
                                  <a:lnTo>
                                    <a:pt x="260" y="5"/>
                                  </a:lnTo>
                                  <a:lnTo>
                                    <a:pt x="282" y="13"/>
                                  </a:lnTo>
                                  <a:lnTo>
                                    <a:pt x="316" y="39"/>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879" name="Freeform 107"/>
                          <wps:cNvSpPr>
                            <a:spLocks/>
                          </wps:cNvSpPr>
                          <wps:spPr bwMode="auto">
                            <a:xfrm>
                              <a:off x="1918" y="1966"/>
                              <a:ext cx="128" cy="35"/>
                            </a:xfrm>
                            <a:custGeom>
                              <a:avLst/>
                              <a:gdLst>
                                <a:gd name="T0" fmla="*/ 128 w 128"/>
                                <a:gd name="T1" fmla="*/ 26 h 35"/>
                                <a:gd name="T2" fmla="*/ 119 w 128"/>
                                <a:gd name="T3" fmla="*/ 35 h 35"/>
                                <a:gd name="T4" fmla="*/ 107 w 128"/>
                                <a:gd name="T5" fmla="*/ 26 h 35"/>
                                <a:gd name="T6" fmla="*/ 81 w 128"/>
                                <a:gd name="T7" fmla="*/ 18 h 35"/>
                                <a:gd name="T8" fmla="*/ 56 w 128"/>
                                <a:gd name="T9" fmla="*/ 13 h 35"/>
                                <a:gd name="T10" fmla="*/ 30 w 128"/>
                                <a:gd name="T11" fmla="*/ 13 h 35"/>
                                <a:gd name="T12" fmla="*/ 9 w 128"/>
                                <a:gd name="T13" fmla="*/ 18 h 35"/>
                                <a:gd name="T14" fmla="*/ 0 w 128"/>
                                <a:gd name="T15" fmla="*/ 18 h 35"/>
                                <a:gd name="T16" fmla="*/ 13 w 128"/>
                                <a:gd name="T17" fmla="*/ 5 h 35"/>
                                <a:gd name="T18" fmla="*/ 34 w 128"/>
                                <a:gd name="T19" fmla="*/ 5 h 35"/>
                                <a:gd name="T20" fmla="*/ 51 w 128"/>
                                <a:gd name="T21" fmla="*/ 0 h 35"/>
                                <a:gd name="T22" fmla="*/ 73 w 128"/>
                                <a:gd name="T23" fmla="*/ 5 h 35"/>
                                <a:gd name="T24" fmla="*/ 98 w 128"/>
                                <a:gd name="T25" fmla="*/ 13 h 35"/>
                                <a:gd name="T26" fmla="*/ 128 w 128"/>
                                <a:gd name="T27" fmla="*/ 26 h 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35">
                                  <a:moveTo>
                                    <a:pt x="128" y="26"/>
                                  </a:moveTo>
                                  <a:lnTo>
                                    <a:pt x="119" y="35"/>
                                  </a:lnTo>
                                  <a:lnTo>
                                    <a:pt x="107" y="26"/>
                                  </a:lnTo>
                                  <a:lnTo>
                                    <a:pt x="81" y="18"/>
                                  </a:lnTo>
                                  <a:lnTo>
                                    <a:pt x="56" y="13"/>
                                  </a:lnTo>
                                  <a:lnTo>
                                    <a:pt x="30" y="13"/>
                                  </a:lnTo>
                                  <a:lnTo>
                                    <a:pt x="9" y="18"/>
                                  </a:lnTo>
                                  <a:lnTo>
                                    <a:pt x="0" y="18"/>
                                  </a:lnTo>
                                  <a:lnTo>
                                    <a:pt x="13" y="5"/>
                                  </a:lnTo>
                                  <a:lnTo>
                                    <a:pt x="34" y="5"/>
                                  </a:lnTo>
                                  <a:lnTo>
                                    <a:pt x="51" y="0"/>
                                  </a:lnTo>
                                  <a:lnTo>
                                    <a:pt x="73" y="5"/>
                                  </a:lnTo>
                                  <a:lnTo>
                                    <a:pt x="98" y="13"/>
                                  </a:lnTo>
                                  <a:lnTo>
                                    <a:pt x="128" y="26"/>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880" name="Freeform 108"/>
                          <wps:cNvSpPr>
                            <a:spLocks/>
                          </wps:cNvSpPr>
                          <wps:spPr bwMode="auto">
                            <a:xfrm>
                              <a:off x="1765" y="1984"/>
                              <a:ext cx="209" cy="209"/>
                            </a:xfrm>
                            <a:custGeom>
                              <a:avLst/>
                              <a:gdLst>
                                <a:gd name="T0" fmla="*/ 187 w 209"/>
                                <a:gd name="T1" fmla="*/ 69 h 209"/>
                                <a:gd name="T2" fmla="*/ 200 w 209"/>
                                <a:gd name="T3" fmla="*/ 82 h 209"/>
                                <a:gd name="T4" fmla="*/ 204 w 209"/>
                                <a:gd name="T5" fmla="*/ 100 h 209"/>
                                <a:gd name="T6" fmla="*/ 209 w 209"/>
                                <a:gd name="T7" fmla="*/ 143 h 209"/>
                                <a:gd name="T8" fmla="*/ 209 w 209"/>
                                <a:gd name="T9" fmla="*/ 148 h 209"/>
                                <a:gd name="T10" fmla="*/ 204 w 209"/>
                                <a:gd name="T11" fmla="*/ 143 h 209"/>
                                <a:gd name="T12" fmla="*/ 196 w 209"/>
                                <a:gd name="T13" fmla="*/ 113 h 209"/>
                                <a:gd name="T14" fmla="*/ 183 w 209"/>
                                <a:gd name="T15" fmla="*/ 82 h 209"/>
                                <a:gd name="T16" fmla="*/ 166 w 209"/>
                                <a:gd name="T17" fmla="*/ 52 h 209"/>
                                <a:gd name="T18" fmla="*/ 153 w 209"/>
                                <a:gd name="T19" fmla="*/ 39 h 209"/>
                                <a:gd name="T20" fmla="*/ 140 w 209"/>
                                <a:gd name="T21" fmla="*/ 30 h 209"/>
                                <a:gd name="T22" fmla="*/ 115 w 209"/>
                                <a:gd name="T23" fmla="*/ 17 h 209"/>
                                <a:gd name="T24" fmla="*/ 93 w 209"/>
                                <a:gd name="T25" fmla="*/ 13 h 209"/>
                                <a:gd name="T26" fmla="*/ 38 w 209"/>
                                <a:gd name="T27" fmla="*/ 4 h 209"/>
                                <a:gd name="T28" fmla="*/ 21 w 209"/>
                                <a:gd name="T29" fmla="*/ 8 h 209"/>
                                <a:gd name="T30" fmla="*/ 13 w 209"/>
                                <a:gd name="T31" fmla="*/ 8 h 209"/>
                                <a:gd name="T32" fmla="*/ 8 w 209"/>
                                <a:gd name="T33" fmla="*/ 17 h 209"/>
                                <a:gd name="T34" fmla="*/ 8 w 209"/>
                                <a:gd name="T35" fmla="*/ 43 h 209"/>
                                <a:gd name="T36" fmla="*/ 8 w 209"/>
                                <a:gd name="T37" fmla="*/ 69 h 209"/>
                                <a:gd name="T38" fmla="*/ 13 w 209"/>
                                <a:gd name="T39" fmla="*/ 87 h 209"/>
                                <a:gd name="T40" fmla="*/ 21 w 209"/>
                                <a:gd name="T41" fmla="*/ 113 h 209"/>
                                <a:gd name="T42" fmla="*/ 34 w 209"/>
                                <a:gd name="T43" fmla="*/ 135 h 209"/>
                                <a:gd name="T44" fmla="*/ 47 w 209"/>
                                <a:gd name="T45" fmla="*/ 156 h 209"/>
                                <a:gd name="T46" fmla="*/ 64 w 209"/>
                                <a:gd name="T47" fmla="*/ 169 h 209"/>
                                <a:gd name="T48" fmla="*/ 85 w 209"/>
                                <a:gd name="T49" fmla="*/ 182 h 209"/>
                                <a:gd name="T50" fmla="*/ 102 w 209"/>
                                <a:gd name="T51" fmla="*/ 191 h 209"/>
                                <a:gd name="T52" fmla="*/ 115 w 209"/>
                                <a:gd name="T53" fmla="*/ 196 h 209"/>
                                <a:gd name="T54" fmla="*/ 132 w 209"/>
                                <a:gd name="T55" fmla="*/ 196 h 209"/>
                                <a:gd name="T56" fmla="*/ 149 w 209"/>
                                <a:gd name="T57" fmla="*/ 204 h 209"/>
                                <a:gd name="T58" fmla="*/ 140 w 209"/>
                                <a:gd name="T59" fmla="*/ 209 h 209"/>
                                <a:gd name="T60" fmla="*/ 111 w 209"/>
                                <a:gd name="T61" fmla="*/ 209 h 209"/>
                                <a:gd name="T62" fmla="*/ 89 w 209"/>
                                <a:gd name="T63" fmla="*/ 200 h 209"/>
                                <a:gd name="T64" fmla="*/ 64 w 209"/>
                                <a:gd name="T65" fmla="*/ 187 h 209"/>
                                <a:gd name="T66" fmla="*/ 42 w 209"/>
                                <a:gd name="T67" fmla="*/ 169 h 209"/>
                                <a:gd name="T68" fmla="*/ 25 w 209"/>
                                <a:gd name="T69" fmla="*/ 152 h 209"/>
                                <a:gd name="T70" fmla="*/ 17 w 209"/>
                                <a:gd name="T71" fmla="*/ 135 h 209"/>
                                <a:gd name="T72" fmla="*/ 8 w 209"/>
                                <a:gd name="T73" fmla="*/ 113 h 209"/>
                                <a:gd name="T74" fmla="*/ 4 w 209"/>
                                <a:gd name="T75" fmla="*/ 87 h 209"/>
                                <a:gd name="T76" fmla="*/ 0 w 209"/>
                                <a:gd name="T77" fmla="*/ 48 h 209"/>
                                <a:gd name="T78" fmla="*/ 4 w 209"/>
                                <a:gd name="T79" fmla="*/ 4 h 209"/>
                                <a:gd name="T80" fmla="*/ 25 w 209"/>
                                <a:gd name="T81" fmla="*/ 0 h 209"/>
                                <a:gd name="T82" fmla="*/ 55 w 209"/>
                                <a:gd name="T83" fmla="*/ 0 h 209"/>
                                <a:gd name="T84" fmla="*/ 85 w 209"/>
                                <a:gd name="T85" fmla="*/ 0 h 209"/>
                                <a:gd name="T86" fmla="*/ 106 w 209"/>
                                <a:gd name="T87" fmla="*/ 4 h 209"/>
                                <a:gd name="T88" fmla="*/ 132 w 209"/>
                                <a:gd name="T89" fmla="*/ 8 h 209"/>
                                <a:gd name="T90" fmla="*/ 153 w 209"/>
                                <a:gd name="T91" fmla="*/ 26 h 209"/>
                                <a:gd name="T92" fmla="*/ 174 w 209"/>
                                <a:gd name="T93" fmla="*/ 43 h 209"/>
                                <a:gd name="T94" fmla="*/ 187 w 209"/>
                                <a:gd name="T95" fmla="*/ 69 h 20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09" h="209">
                                  <a:moveTo>
                                    <a:pt x="187" y="69"/>
                                  </a:moveTo>
                                  <a:lnTo>
                                    <a:pt x="200" y="82"/>
                                  </a:lnTo>
                                  <a:lnTo>
                                    <a:pt x="204" y="100"/>
                                  </a:lnTo>
                                  <a:lnTo>
                                    <a:pt x="209" y="143"/>
                                  </a:lnTo>
                                  <a:lnTo>
                                    <a:pt x="209" y="148"/>
                                  </a:lnTo>
                                  <a:lnTo>
                                    <a:pt x="204" y="143"/>
                                  </a:lnTo>
                                  <a:lnTo>
                                    <a:pt x="196" y="113"/>
                                  </a:lnTo>
                                  <a:lnTo>
                                    <a:pt x="183" y="82"/>
                                  </a:lnTo>
                                  <a:lnTo>
                                    <a:pt x="166" y="52"/>
                                  </a:lnTo>
                                  <a:lnTo>
                                    <a:pt x="153" y="39"/>
                                  </a:lnTo>
                                  <a:lnTo>
                                    <a:pt x="140" y="30"/>
                                  </a:lnTo>
                                  <a:lnTo>
                                    <a:pt x="115" y="17"/>
                                  </a:lnTo>
                                  <a:lnTo>
                                    <a:pt x="93" y="13"/>
                                  </a:lnTo>
                                  <a:lnTo>
                                    <a:pt x="38" y="4"/>
                                  </a:lnTo>
                                  <a:lnTo>
                                    <a:pt x="21" y="8"/>
                                  </a:lnTo>
                                  <a:lnTo>
                                    <a:pt x="13" y="8"/>
                                  </a:lnTo>
                                  <a:lnTo>
                                    <a:pt x="8" y="17"/>
                                  </a:lnTo>
                                  <a:lnTo>
                                    <a:pt x="8" y="43"/>
                                  </a:lnTo>
                                  <a:lnTo>
                                    <a:pt x="8" y="69"/>
                                  </a:lnTo>
                                  <a:lnTo>
                                    <a:pt x="13" y="87"/>
                                  </a:lnTo>
                                  <a:lnTo>
                                    <a:pt x="21" y="113"/>
                                  </a:lnTo>
                                  <a:lnTo>
                                    <a:pt x="34" y="135"/>
                                  </a:lnTo>
                                  <a:lnTo>
                                    <a:pt x="47" y="156"/>
                                  </a:lnTo>
                                  <a:lnTo>
                                    <a:pt x="64" y="169"/>
                                  </a:lnTo>
                                  <a:lnTo>
                                    <a:pt x="85" y="182"/>
                                  </a:lnTo>
                                  <a:lnTo>
                                    <a:pt x="102" y="191"/>
                                  </a:lnTo>
                                  <a:lnTo>
                                    <a:pt x="115" y="196"/>
                                  </a:lnTo>
                                  <a:lnTo>
                                    <a:pt x="132" y="196"/>
                                  </a:lnTo>
                                  <a:lnTo>
                                    <a:pt x="149" y="204"/>
                                  </a:lnTo>
                                  <a:lnTo>
                                    <a:pt x="140" y="209"/>
                                  </a:lnTo>
                                  <a:lnTo>
                                    <a:pt x="111" y="209"/>
                                  </a:lnTo>
                                  <a:lnTo>
                                    <a:pt x="89" y="200"/>
                                  </a:lnTo>
                                  <a:lnTo>
                                    <a:pt x="64" y="187"/>
                                  </a:lnTo>
                                  <a:lnTo>
                                    <a:pt x="42" y="169"/>
                                  </a:lnTo>
                                  <a:lnTo>
                                    <a:pt x="25" y="152"/>
                                  </a:lnTo>
                                  <a:lnTo>
                                    <a:pt x="17" y="135"/>
                                  </a:lnTo>
                                  <a:lnTo>
                                    <a:pt x="8" y="113"/>
                                  </a:lnTo>
                                  <a:lnTo>
                                    <a:pt x="4" y="87"/>
                                  </a:lnTo>
                                  <a:lnTo>
                                    <a:pt x="0" y="48"/>
                                  </a:lnTo>
                                  <a:lnTo>
                                    <a:pt x="4" y="4"/>
                                  </a:lnTo>
                                  <a:lnTo>
                                    <a:pt x="25" y="0"/>
                                  </a:lnTo>
                                  <a:lnTo>
                                    <a:pt x="55" y="0"/>
                                  </a:lnTo>
                                  <a:lnTo>
                                    <a:pt x="85" y="0"/>
                                  </a:lnTo>
                                  <a:lnTo>
                                    <a:pt x="106" y="4"/>
                                  </a:lnTo>
                                  <a:lnTo>
                                    <a:pt x="132" y="8"/>
                                  </a:lnTo>
                                  <a:lnTo>
                                    <a:pt x="153" y="26"/>
                                  </a:lnTo>
                                  <a:lnTo>
                                    <a:pt x="174" y="43"/>
                                  </a:lnTo>
                                  <a:lnTo>
                                    <a:pt x="187" y="6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881" name="Freeform 109"/>
                          <wps:cNvSpPr>
                            <a:spLocks/>
                          </wps:cNvSpPr>
                          <wps:spPr bwMode="auto">
                            <a:xfrm>
                              <a:off x="3405" y="1975"/>
                              <a:ext cx="222" cy="183"/>
                            </a:xfrm>
                            <a:custGeom>
                              <a:avLst/>
                              <a:gdLst>
                                <a:gd name="T0" fmla="*/ 179 w 222"/>
                                <a:gd name="T1" fmla="*/ 31 h 183"/>
                                <a:gd name="T2" fmla="*/ 209 w 222"/>
                                <a:gd name="T3" fmla="*/ 44 h 183"/>
                                <a:gd name="T4" fmla="*/ 196 w 222"/>
                                <a:gd name="T5" fmla="*/ 74 h 183"/>
                                <a:gd name="T6" fmla="*/ 183 w 222"/>
                                <a:gd name="T7" fmla="*/ 91 h 183"/>
                                <a:gd name="T8" fmla="*/ 196 w 222"/>
                                <a:gd name="T9" fmla="*/ 122 h 183"/>
                                <a:gd name="T10" fmla="*/ 213 w 222"/>
                                <a:gd name="T11" fmla="*/ 152 h 183"/>
                                <a:gd name="T12" fmla="*/ 183 w 222"/>
                                <a:gd name="T13" fmla="*/ 165 h 183"/>
                                <a:gd name="T14" fmla="*/ 132 w 222"/>
                                <a:gd name="T15" fmla="*/ 165 h 183"/>
                                <a:gd name="T16" fmla="*/ 64 w 222"/>
                                <a:gd name="T17" fmla="*/ 165 h 183"/>
                                <a:gd name="T18" fmla="*/ 13 w 222"/>
                                <a:gd name="T19" fmla="*/ 183 h 183"/>
                                <a:gd name="T20" fmla="*/ 13 w 222"/>
                                <a:gd name="T21" fmla="*/ 170 h 183"/>
                                <a:gd name="T22" fmla="*/ 30 w 222"/>
                                <a:gd name="T23" fmla="*/ 165 h 183"/>
                                <a:gd name="T24" fmla="*/ 30 w 222"/>
                                <a:gd name="T25" fmla="*/ 152 h 183"/>
                                <a:gd name="T26" fmla="*/ 30 w 222"/>
                                <a:gd name="T27" fmla="*/ 144 h 183"/>
                                <a:gd name="T28" fmla="*/ 51 w 222"/>
                                <a:gd name="T29" fmla="*/ 157 h 183"/>
                                <a:gd name="T30" fmla="*/ 64 w 222"/>
                                <a:gd name="T31" fmla="*/ 161 h 183"/>
                                <a:gd name="T32" fmla="*/ 60 w 222"/>
                                <a:gd name="T33" fmla="*/ 139 h 183"/>
                                <a:gd name="T34" fmla="*/ 47 w 222"/>
                                <a:gd name="T35" fmla="*/ 122 h 183"/>
                                <a:gd name="T36" fmla="*/ 60 w 222"/>
                                <a:gd name="T37" fmla="*/ 122 h 183"/>
                                <a:gd name="T38" fmla="*/ 94 w 222"/>
                                <a:gd name="T39" fmla="*/ 152 h 183"/>
                                <a:gd name="T40" fmla="*/ 115 w 222"/>
                                <a:gd name="T41" fmla="*/ 152 h 183"/>
                                <a:gd name="T42" fmla="*/ 102 w 222"/>
                                <a:gd name="T43" fmla="*/ 135 h 183"/>
                                <a:gd name="T44" fmla="*/ 81 w 222"/>
                                <a:gd name="T45" fmla="*/ 113 h 183"/>
                                <a:gd name="T46" fmla="*/ 149 w 222"/>
                                <a:gd name="T47" fmla="*/ 152 h 183"/>
                                <a:gd name="T48" fmla="*/ 183 w 222"/>
                                <a:gd name="T49" fmla="*/ 157 h 183"/>
                                <a:gd name="T50" fmla="*/ 183 w 222"/>
                                <a:gd name="T51" fmla="*/ 144 h 183"/>
                                <a:gd name="T52" fmla="*/ 166 w 222"/>
                                <a:gd name="T53" fmla="*/ 144 h 183"/>
                                <a:gd name="T54" fmla="*/ 132 w 222"/>
                                <a:gd name="T55" fmla="*/ 126 h 183"/>
                                <a:gd name="T56" fmla="*/ 115 w 222"/>
                                <a:gd name="T57" fmla="*/ 100 h 183"/>
                                <a:gd name="T58" fmla="*/ 132 w 222"/>
                                <a:gd name="T59" fmla="*/ 104 h 183"/>
                                <a:gd name="T60" fmla="*/ 149 w 222"/>
                                <a:gd name="T61" fmla="*/ 122 h 183"/>
                                <a:gd name="T62" fmla="*/ 175 w 222"/>
                                <a:gd name="T63" fmla="*/ 100 h 183"/>
                                <a:gd name="T64" fmla="*/ 166 w 222"/>
                                <a:gd name="T65" fmla="*/ 74 h 183"/>
                                <a:gd name="T66" fmla="*/ 141 w 222"/>
                                <a:gd name="T67" fmla="*/ 74 h 183"/>
                                <a:gd name="T68" fmla="*/ 120 w 222"/>
                                <a:gd name="T69" fmla="*/ 87 h 183"/>
                                <a:gd name="T70" fmla="*/ 120 w 222"/>
                                <a:gd name="T71" fmla="*/ 74 h 183"/>
                                <a:gd name="T72" fmla="*/ 179 w 222"/>
                                <a:gd name="T73" fmla="*/ 48 h 183"/>
                                <a:gd name="T74" fmla="*/ 183 w 222"/>
                                <a:gd name="T75" fmla="*/ 39 h 183"/>
                                <a:gd name="T76" fmla="*/ 149 w 222"/>
                                <a:gd name="T77" fmla="*/ 39 h 183"/>
                                <a:gd name="T78" fmla="*/ 102 w 222"/>
                                <a:gd name="T79" fmla="*/ 70 h 183"/>
                                <a:gd name="T80" fmla="*/ 68 w 222"/>
                                <a:gd name="T81" fmla="*/ 83 h 183"/>
                                <a:gd name="T82" fmla="*/ 85 w 222"/>
                                <a:gd name="T83" fmla="*/ 65 h 183"/>
                                <a:gd name="T84" fmla="*/ 107 w 222"/>
                                <a:gd name="T85" fmla="*/ 48 h 183"/>
                                <a:gd name="T86" fmla="*/ 94 w 222"/>
                                <a:gd name="T87" fmla="*/ 39 h 183"/>
                                <a:gd name="T88" fmla="*/ 51 w 222"/>
                                <a:gd name="T89" fmla="*/ 74 h 183"/>
                                <a:gd name="T90" fmla="*/ 39 w 222"/>
                                <a:gd name="T91" fmla="*/ 74 h 183"/>
                                <a:gd name="T92" fmla="*/ 47 w 222"/>
                                <a:gd name="T93" fmla="*/ 61 h 183"/>
                                <a:gd name="T94" fmla="*/ 60 w 222"/>
                                <a:gd name="T95" fmla="*/ 39 h 183"/>
                                <a:gd name="T96" fmla="*/ 26 w 222"/>
                                <a:gd name="T97" fmla="*/ 57 h 183"/>
                                <a:gd name="T98" fmla="*/ 34 w 222"/>
                                <a:gd name="T99" fmla="*/ 31 h 183"/>
                                <a:gd name="T100" fmla="*/ 17 w 222"/>
                                <a:gd name="T101" fmla="*/ 26 h 183"/>
                                <a:gd name="T102" fmla="*/ 0 w 222"/>
                                <a:gd name="T103" fmla="*/ 13 h 183"/>
                                <a:gd name="T104" fmla="*/ 4 w 222"/>
                                <a:gd name="T105" fmla="*/ 0 h 183"/>
                                <a:gd name="T106" fmla="*/ 39 w 222"/>
                                <a:gd name="T107" fmla="*/ 26 h 183"/>
                                <a:gd name="T108" fmla="*/ 81 w 222"/>
                                <a:gd name="T109" fmla="*/ 39 h 183"/>
                                <a:gd name="T110" fmla="*/ 162 w 222"/>
                                <a:gd name="T111" fmla="*/ 26 h 18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22" h="183">
                                  <a:moveTo>
                                    <a:pt x="162" y="26"/>
                                  </a:moveTo>
                                  <a:lnTo>
                                    <a:pt x="179" y="31"/>
                                  </a:lnTo>
                                  <a:lnTo>
                                    <a:pt x="196" y="35"/>
                                  </a:lnTo>
                                  <a:lnTo>
                                    <a:pt x="209" y="44"/>
                                  </a:lnTo>
                                  <a:lnTo>
                                    <a:pt x="218" y="61"/>
                                  </a:lnTo>
                                  <a:lnTo>
                                    <a:pt x="196" y="74"/>
                                  </a:lnTo>
                                  <a:lnTo>
                                    <a:pt x="188" y="83"/>
                                  </a:lnTo>
                                  <a:lnTo>
                                    <a:pt x="183" y="91"/>
                                  </a:lnTo>
                                  <a:lnTo>
                                    <a:pt x="188" y="109"/>
                                  </a:lnTo>
                                  <a:lnTo>
                                    <a:pt x="196" y="122"/>
                                  </a:lnTo>
                                  <a:lnTo>
                                    <a:pt x="222" y="139"/>
                                  </a:lnTo>
                                  <a:lnTo>
                                    <a:pt x="213" y="152"/>
                                  </a:lnTo>
                                  <a:lnTo>
                                    <a:pt x="200" y="157"/>
                                  </a:lnTo>
                                  <a:lnTo>
                                    <a:pt x="183" y="165"/>
                                  </a:lnTo>
                                  <a:lnTo>
                                    <a:pt x="162" y="170"/>
                                  </a:lnTo>
                                  <a:lnTo>
                                    <a:pt x="132" y="165"/>
                                  </a:lnTo>
                                  <a:lnTo>
                                    <a:pt x="85" y="165"/>
                                  </a:lnTo>
                                  <a:lnTo>
                                    <a:pt x="64" y="165"/>
                                  </a:lnTo>
                                  <a:lnTo>
                                    <a:pt x="43" y="170"/>
                                  </a:lnTo>
                                  <a:lnTo>
                                    <a:pt x="13" y="183"/>
                                  </a:lnTo>
                                  <a:lnTo>
                                    <a:pt x="9" y="174"/>
                                  </a:lnTo>
                                  <a:lnTo>
                                    <a:pt x="13" y="170"/>
                                  </a:lnTo>
                                  <a:lnTo>
                                    <a:pt x="26" y="165"/>
                                  </a:lnTo>
                                  <a:lnTo>
                                    <a:pt x="30" y="165"/>
                                  </a:lnTo>
                                  <a:lnTo>
                                    <a:pt x="39" y="165"/>
                                  </a:lnTo>
                                  <a:lnTo>
                                    <a:pt x="30" y="152"/>
                                  </a:lnTo>
                                  <a:lnTo>
                                    <a:pt x="30" y="148"/>
                                  </a:lnTo>
                                  <a:lnTo>
                                    <a:pt x="30" y="144"/>
                                  </a:lnTo>
                                  <a:lnTo>
                                    <a:pt x="43" y="148"/>
                                  </a:lnTo>
                                  <a:lnTo>
                                    <a:pt x="51" y="157"/>
                                  </a:lnTo>
                                  <a:lnTo>
                                    <a:pt x="60" y="161"/>
                                  </a:lnTo>
                                  <a:lnTo>
                                    <a:pt x="64" y="161"/>
                                  </a:lnTo>
                                  <a:lnTo>
                                    <a:pt x="73" y="157"/>
                                  </a:lnTo>
                                  <a:lnTo>
                                    <a:pt x="60" y="139"/>
                                  </a:lnTo>
                                  <a:lnTo>
                                    <a:pt x="47" y="135"/>
                                  </a:lnTo>
                                  <a:lnTo>
                                    <a:pt x="47" y="122"/>
                                  </a:lnTo>
                                  <a:lnTo>
                                    <a:pt x="56" y="122"/>
                                  </a:lnTo>
                                  <a:lnTo>
                                    <a:pt x="60" y="122"/>
                                  </a:lnTo>
                                  <a:lnTo>
                                    <a:pt x="77" y="135"/>
                                  </a:lnTo>
                                  <a:lnTo>
                                    <a:pt x="94" y="152"/>
                                  </a:lnTo>
                                  <a:lnTo>
                                    <a:pt x="102" y="152"/>
                                  </a:lnTo>
                                  <a:lnTo>
                                    <a:pt x="115" y="152"/>
                                  </a:lnTo>
                                  <a:lnTo>
                                    <a:pt x="107" y="144"/>
                                  </a:lnTo>
                                  <a:lnTo>
                                    <a:pt x="102" y="135"/>
                                  </a:lnTo>
                                  <a:lnTo>
                                    <a:pt x="85" y="122"/>
                                  </a:lnTo>
                                  <a:lnTo>
                                    <a:pt x="81" y="113"/>
                                  </a:lnTo>
                                  <a:lnTo>
                                    <a:pt x="128" y="144"/>
                                  </a:lnTo>
                                  <a:lnTo>
                                    <a:pt x="149" y="152"/>
                                  </a:lnTo>
                                  <a:lnTo>
                                    <a:pt x="179" y="157"/>
                                  </a:lnTo>
                                  <a:lnTo>
                                    <a:pt x="183" y="157"/>
                                  </a:lnTo>
                                  <a:lnTo>
                                    <a:pt x="188" y="152"/>
                                  </a:lnTo>
                                  <a:lnTo>
                                    <a:pt x="183" y="144"/>
                                  </a:lnTo>
                                  <a:lnTo>
                                    <a:pt x="175" y="144"/>
                                  </a:lnTo>
                                  <a:lnTo>
                                    <a:pt x="166" y="144"/>
                                  </a:lnTo>
                                  <a:lnTo>
                                    <a:pt x="154" y="139"/>
                                  </a:lnTo>
                                  <a:lnTo>
                                    <a:pt x="132" y="126"/>
                                  </a:lnTo>
                                  <a:lnTo>
                                    <a:pt x="107" y="104"/>
                                  </a:lnTo>
                                  <a:lnTo>
                                    <a:pt x="115" y="100"/>
                                  </a:lnTo>
                                  <a:lnTo>
                                    <a:pt x="124" y="100"/>
                                  </a:lnTo>
                                  <a:lnTo>
                                    <a:pt x="132" y="104"/>
                                  </a:lnTo>
                                  <a:lnTo>
                                    <a:pt x="137" y="113"/>
                                  </a:lnTo>
                                  <a:lnTo>
                                    <a:pt x="149" y="122"/>
                                  </a:lnTo>
                                  <a:lnTo>
                                    <a:pt x="166" y="113"/>
                                  </a:lnTo>
                                  <a:lnTo>
                                    <a:pt x="175" y="100"/>
                                  </a:lnTo>
                                  <a:lnTo>
                                    <a:pt x="171" y="87"/>
                                  </a:lnTo>
                                  <a:lnTo>
                                    <a:pt x="166" y="74"/>
                                  </a:lnTo>
                                  <a:lnTo>
                                    <a:pt x="154" y="74"/>
                                  </a:lnTo>
                                  <a:lnTo>
                                    <a:pt x="141" y="74"/>
                                  </a:lnTo>
                                  <a:lnTo>
                                    <a:pt x="128" y="83"/>
                                  </a:lnTo>
                                  <a:lnTo>
                                    <a:pt x="120" y="87"/>
                                  </a:lnTo>
                                  <a:lnTo>
                                    <a:pt x="107" y="87"/>
                                  </a:lnTo>
                                  <a:lnTo>
                                    <a:pt x="120" y="74"/>
                                  </a:lnTo>
                                  <a:lnTo>
                                    <a:pt x="132" y="61"/>
                                  </a:lnTo>
                                  <a:lnTo>
                                    <a:pt x="179" y="48"/>
                                  </a:lnTo>
                                  <a:lnTo>
                                    <a:pt x="183" y="44"/>
                                  </a:lnTo>
                                  <a:lnTo>
                                    <a:pt x="183" y="39"/>
                                  </a:lnTo>
                                  <a:lnTo>
                                    <a:pt x="166" y="39"/>
                                  </a:lnTo>
                                  <a:lnTo>
                                    <a:pt x="149" y="39"/>
                                  </a:lnTo>
                                  <a:lnTo>
                                    <a:pt x="128" y="48"/>
                                  </a:lnTo>
                                  <a:lnTo>
                                    <a:pt x="102" y="70"/>
                                  </a:lnTo>
                                  <a:lnTo>
                                    <a:pt x="77" y="87"/>
                                  </a:lnTo>
                                  <a:lnTo>
                                    <a:pt x="68" y="83"/>
                                  </a:lnTo>
                                  <a:lnTo>
                                    <a:pt x="73" y="74"/>
                                  </a:lnTo>
                                  <a:lnTo>
                                    <a:pt x="85" y="65"/>
                                  </a:lnTo>
                                  <a:lnTo>
                                    <a:pt x="98" y="61"/>
                                  </a:lnTo>
                                  <a:lnTo>
                                    <a:pt x="107" y="48"/>
                                  </a:lnTo>
                                  <a:lnTo>
                                    <a:pt x="102" y="44"/>
                                  </a:lnTo>
                                  <a:lnTo>
                                    <a:pt x="94" y="39"/>
                                  </a:lnTo>
                                  <a:lnTo>
                                    <a:pt x="68" y="57"/>
                                  </a:lnTo>
                                  <a:lnTo>
                                    <a:pt x="51" y="74"/>
                                  </a:lnTo>
                                  <a:lnTo>
                                    <a:pt x="43" y="83"/>
                                  </a:lnTo>
                                  <a:lnTo>
                                    <a:pt x="39" y="74"/>
                                  </a:lnTo>
                                  <a:lnTo>
                                    <a:pt x="39" y="65"/>
                                  </a:lnTo>
                                  <a:lnTo>
                                    <a:pt x="47" y="61"/>
                                  </a:lnTo>
                                  <a:lnTo>
                                    <a:pt x="60" y="48"/>
                                  </a:lnTo>
                                  <a:lnTo>
                                    <a:pt x="60" y="39"/>
                                  </a:lnTo>
                                  <a:lnTo>
                                    <a:pt x="43" y="48"/>
                                  </a:lnTo>
                                  <a:lnTo>
                                    <a:pt x="26" y="57"/>
                                  </a:lnTo>
                                  <a:lnTo>
                                    <a:pt x="17" y="48"/>
                                  </a:lnTo>
                                  <a:lnTo>
                                    <a:pt x="34" y="31"/>
                                  </a:lnTo>
                                  <a:lnTo>
                                    <a:pt x="26" y="26"/>
                                  </a:lnTo>
                                  <a:lnTo>
                                    <a:pt x="17" y="26"/>
                                  </a:lnTo>
                                  <a:lnTo>
                                    <a:pt x="9" y="22"/>
                                  </a:lnTo>
                                  <a:lnTo>
                                    <a:pt x="0" y="13"/>
                                  </a:lnTo>
                                  <a:lnTo>
                                    <a:pt x="0" y="4"/>
                                  </a:lnTo>
                                  <a:lnTo>
                                    <a:pt x="4" y="0"/>
                                  </a:lnTo>
                                  <a:lnTo>
                                    <a:pt x="22" y="17"/>
                                  </a:lnTo>
                                  <a:lnTo>
                                    <a:pt x="39" y="26"/>
                                  </a:lnTo>
                                  <a:lnTo>
                                    <a:pt x="60" y="35"/>
                                  </a:lnTo>
                                  <a:lnTo>
                                    <a:pt x="81" y="39"/>
                                  </a:lnTo>
                                  <a:lnTo>
                                    <a:pt x="124" y="35"/>
                                  </a:lnTo>
                                  <a:lnTo>
                                    <a:pt x="162" y="26"/>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882" name="Freeform 110"/>
                          <wps:cNvSpPr>
                            <a:spLocks/>
                          </wps:cNvSpPr>
                          <wps:spPr bwMode="auto">
                            <a:xfrm>
                              <a:off x="3371" y="1988"/>
                              <a:ext cx="30" cy="26"/>
                            </a:xfrm>
                            <a:custGeom>
                              <a:avLst/>
                              <a:gdLst>
                                <a:gd name="T0" fmla="*/ 30 w 30"/>
                                <a:gd name="T1" fmla="*/ 13 h 26"/>
                                <a:gd name="T2" fmla="*/ 26 w 30"/>
                                <a:gd name="T3" fmla="*/ 22 h 26"/>
                                <a:gd name="T4" fmla="*/ 17 w 30"/>
                                <a:gd name="T5" fmla="*/ 26 h 26"/>
                                <a:gd name="T6" fmla="*/ 9 w 30"/>
                                <a:gd name="T7" fmla="*/ 22 h 26"/>
                                <a:gd name="T8" fmla="*/ 0 w 30"/>
                                <a:gd name="T9" fmla="*/ 13 h 26"/>
                                <a:gd name="T10" fmla="*/ 4 w 30"/>
                                <a:gd name="T11" fmla="*/ 4 h 26"/>
                                <a:gd name="T12" fmla="*/ 13 w 30"/>
                                <a:gd name="T13" fmla="*/ 0 h 26"/>
                                <a:gd name="T14" fmla="*/ 21 w 30"/>
                                <a:gd name="T15" fmla="*/ 4 h 26"/>
                                <a:gd name="T16" fmla="*/ 30 w 30"/>
                                <a:gd name="T17" fmla="*/ 13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0" h="26">
                                  <a:moveTo>
                                    <a:pt x="30" y="13"/>
                                  </a:moveTo>
                                  <a:lnTo>
                                    <a:pt x="26" y="22"/>
                                  </a:lnTo>
                                  <a:lnTo>
                                    <a:pt x="17" y="26"/>
                                  </a:lnTo>
                                  <a:lnTo>
                                    <a:pt x="9" y="22"/>
                                  </a:lnTo>
                                  <a:lnTo>
                                    <a:pt x="0" y="13"/>
                                  </a:lnTo>
                                  <a:lnTo>
                                    <a:pt x="4" y="4"/>
                                  </a:lnTo>
                                  <a:lnTo>
                                    <a:pt x="13" y="0"/>
                                  </a:lnTo>
                                  <a:lnTo>
                                    <a:pt x="21" y="4"/>
                                  </a:lnTo>
                                  <a:lnTo>
                                    <a:pt x="30"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883" name="Freeform 111"/>
                          <wps:cNvSpPr>
                            <a:spLocks/>
                          </wps:cNvSpPr>
                          <wps:spPr bwMode="auto">
                            <a:xfrm>
                              <a:off x="2054" y="2010"/>
                              <a:ext cx="1313" cy="17"/>
                            </a:xfrm>
                            <a:custGeom>
                              <a:avLst/>
                              <a:gdLst>
                                <a:gd name="T0" fmla="*/ 1296 w 1313"/>
                                <a:gd name="T1" fmla="*/ 0 h 17"/>
                                <a:gd name="T2" fmla="*/ 1313 w 1313"/>
                                <a:gd name="T3" fmla="*/ 13 h 17"/>
                                <a:gd name="T4" fmla="*/ 1304 w 1313"/>
                                <a:gd name="T5" fmla="*/ 13 h 17"/>
                                <a:gd name="T6" fmla="*/ 1300 w 1313"/>
                                <a:gd name="T7" fmla="*/ 13 h 17"/>
                                <a:gd name="T8" fmla="*/ 1292 w 1313"/>
                                <a:gd name="T9" fmla="*/ 13 h 17"/>
                                <a:gd name="T10" fmla="*/ 1270 w 1313"/>
                                <a:gd name="T11" fmla="*/ 13 h 17"/>
                                <a:gd name="T12" fmla="*/ 1249 w 1313"/>
                                <a:gd name="T13" fmla="*/ 13 h 17"/>
                                <a:gd name="T14" fmla="*/ 1219 w 1313"/>
                                <a:gd name="T15" fmla="*/ 13 h 17"/>
                                <a:gd name="T16" fmla="*/ 1185 w 1313"/>
                                <a:gd name="T17" fmla="*/ 13 h 17"/>
                                <a:gd name="T18" fmla="*/ 1142 w 1313"/>
                                <a:gd name="T19" fmla="*/ 13 h 17"/>
                                <a:gd name="T20" fmla="*/ 1100 w 1313"/>
                                <a:gd name="T21" fmla="*/ 13 h 17"/>
                                <a:gd name="T22" fmla="*/ 1053 w 1313"/>
                                <a:gd name="T23" fmla="*/ 13 h 17"/>
                                <a:gd name="T24" fmla="*/ 1002 w 1313"/>
                                <a:gd name="T25" fmla="*/ 13 h 17"/>
                                <a:gd name="T26" fmla="*/ 891 w 1313"/>
                                <a:gd name="T27" fmla="*/ 13 h 17"/>
                                <a:gd name="T28" fmla="*/ 772 w 1313"/>
                                <a:gd name="T29" fmla="*/ 13 h 17"/>
                                <a:gd name="T30" fmla="*/ 652 w 1313"/>
                                <a:gd name="T31" fmla="*/ 13 h 17"/>
                                <a:gd name="T32" fmla="*/ 533 w 1313"/>
                                <a:gd name="T33" fmla="*/ 13 h 17"/>
                                <a:gd name="T34" fmla="*/ 414 w 1313"/>
                                <a:gd name="T35" fmla="*/ 13 h 17"/>
                                <a:gd name="T36" fmla="*/ 299 w 1313"/>
                                <a:gd name="T37" fmla="*/ 13 h 17"/>
                                <a:gd name="T38" fmla="*/ 252 w 1313"/>
                                <a:gd name="T39" fmla="*/ 13 h 17"/>
                                <a:gd name="T40" fmla="*/ 205 w 1313"/>
                                <a:gd name="T41" fmla="*/ 13 h 17"/>
                                <a:gd name="T42" fmla="*/ 158 w 1313"/>
                                <a:gd name="T43" fmla="*/ 13 h 17"/>
                                <a:gd name="T44" fmla="*/ 120 w 1313"/>
                                <a:gd name="T45" fmla="*/ 13 h 17"/>
                                <a:gd name="T46" fmla="*/ 81 w 1313"/>
                                <a:gd name="T47" fmla="*/ 13 h 17"/>
                                <a:gd name="T48" fmla="*/ 56 w 1313"/>
                                <a:gd name="T49" fmla="*/ 13 h 17"/>
                                <a:gd name="T50" fmla="*/ 30 w 1313"/>
                                <a:gd name="T51" fmla="*/ 13 h 17"/>
                                <a:gd name="T52" fmla="*/ 13 w 1313"/>
                                <a:gd name="T53" fmla="*/ 17 h 17"/>
                                <a:gd name="T54" fmla="*/ 0 w 1313"/>
                                <a:gd name="T55" fmla="*/ 17 h 17"/>
                                <a:gd name="T56" fmla="*/ 0 w 1313"/>
                                <a:gd name="T57" fmla="*/ 4 h 17"/>
                                <a:gd name="T58" fmla="*/ 5 w 1313"/>
                                <a:gd name="T59" fmla="*/ 0 h 17"/>
                                <a:gd name="T60" fmla="*/ 1296 w 1313"/>
                                <a:gd name="T61" fmla="*/ 0 h 1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13" h="17">
                                  <a:moveTo>
                                    <a:pt x="1296" y="0"/>
                                  </a:moveTo>
                                  <a:lnTo>
                                    <a:pt x="1313" y="13"/>
                                  </a:lnTo>
                                  <a:lnTo>
                                    <a:pt x="1304" y="13"/>
                                  </a:lnTo>
                                  <a:lnTo>
                                    <a:pt x="1300" y="13"/>
                                  </a:lnTo>
                                  <a:lnTo>
                                    <a:pt x="1292" y="13"/>
                                  </a:lnTo>
                                  <a:lnTo>
                                    <a:pt x="1270" y="13"/>
                                  </a:lnTo>
                                  <a:lnTo>
                                    <a:pt x="1249" y="13"/>
                                  </a:lnTo>
                                  <a:lnTo>
                                    <a:pt x="1219" y="13"/>
                                  </a:lnTo>
                                  <a:lnTo>
                                    <a:pt x="1185" y="13"/>
                                  </a:lnTo>
                                  <a:lnTo>
                                    <a:pt x="1142" y="13"/>
                                  </a:lnTo>
                                  <a:lnTo>
                                    <a:pt x="1100" y="13"/>
                                  </a:lnTo>
                                  <a:lnTo>
                                    <a:pt x="1053" y="13"/>
                                  </a:lnTo>
                                  <a:lnTo>
                                    <a:pt x="1002" y="13"/>
                                  </a:lnTo>
                                  <a:lnTo>
                                    <a:pt x="891" y="13"/>
                                  </a:lnTo>
                                  <a:lnTo>
                                    <a:pt x="772" y="13"/>
                                  </a:lnTo>
                                  <a:lnTo>
                                    <a:pt x="652" y="13"/>
                                  </a:lnTo>
                                  <a:lnTo>
                                    <a:pt x="533" y="13"/>
                                  </a:lnTo>
                                  <a:lnTo>
                                    <a:pt x="414" y="13"/>
                                  </a:lnTo>
                                  <a:lnTo>
                                    <a:pt x="299" y="13"/>
                                  </a:lnTo>
                                  <a:lnTo>
                                    <a:pt x="252" y="13"/>
                                  </a:lnTo>
                                  <a:lnTo>
                                    <a:pt x="205" y="13"/>
                                  </a:lnTo>
                                  <a:lnTo>
                                    <a:pt x="158" y="13"/>
                                  </a:lnTo>
                                  <a:lnTo>
                                    <a:pt x="120" y="13"/>
                                  </a:lnTo>
                                  <a:lnTo>
                                    <a:pt x="81" y="13"/>
                                  </a:lnTo>
                                  <a:lnTo>
                                    <a:pt x="56" y="13"/>
                                  </a:lnTo>
                                  <a:lnTo>
                                    <a:pt x="30" y="13"/>
                                  </a:lnTo>
                                  <a:lnTo>
                                    <a:pt x="13" y="17"/>
                                  </a:lnTo>
                                  <a:lnTo>
                                    <a:pt x="0" y="17"/>
                                  </a:lnTo>
                                  <a:lnTo>
                                    <a:pt x="0" y="4"/>
                                  </a:lnTo>
                                  <a:lnTo>
                                    <a:pt x="5" y="0"/>
                                  </a:lnTo>
                                  <a:lnTo>
                                    <a:pt x="1296"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884" name="Freeform 112"/>
                          <wps:cNvSpPr>
                            <a:spLocks/>
                          </wps:cNvSpPr>
                          <wps:spPr bwMode="auto">
                            <a:xfrm>
                              <a:off x="1790" y="2010"/>
                              <a:ext cx="158" cy="148"/>
                            </a:xfrm>
                            <a:custGeom>
                              <a:avLst/>
                              <a:gdLst>
                                <a:gd name="T0" fmla="*/ 39 w 158"/>
                                <a:gd name="T1" fmla="*/ 22 h 148"/>
                                <a:gd name="T2" fmla="*/ 34 w 158"/>
                                <a:gd name="T3" fmla="*/ 4 h 148"/>
                                <a:gd name="T4" fmla="*/ 51 w 158"/>
                                <a:gd name="T5" fmla="*/ 39 h 148"/>
                                <a:gd name="T6" fmla="*/ 60 w 158"/>
                                <a:gd name="T7" fmla="*/ 26 h 148"/>
                                <a:gd name="T8" fmla="*/ 68 w 158"/>
                                <a:gd name="T9" fmla="*/ 48 h 148"/>
                                <a:gd name="T10" fmla="*/ 81 w 158"/>
                                <a:gd name="T11" fmla="*/ 48 h 148"/>
                                <a:gd name="T12" fmla="*/ 98 w 158"/>
                                <a:gd name="T13" fmla="*/ 56 h 148"/>
                                <a:gd name="T14" fmla="*/ 103 w 158"/>
                                <a:gd name="T15" fmla="*/ 48 h 148"/>
                                <a:gd name="T16" fmla="*/ 107 w 158"/>
                                <a:gd name="T17" fmla="*/ 69 h 148"/>
                                <a:gd name="T18" fmla="*/ 124 w 158"/>
                                <a:gd name="T19" fmla="*/ 78 h 148"/>
                                <a:gd name="T20" fmla="*/ 137 w 158"/>
                                <a:gd name="T21" fmla="*/ 91 h 148"/>
                                <a:gd name="T22" fmla="*/ 141 w 158"/>
                                <a:gd name="T23" fmla="*/ 83 h 148"/>
                                <a:gd name="T24" fmla="*/ 137 w 158"/>
                                <a:gd name="T25" fmla="*/ 56 h 148"/>
                                <a:gd name="T26" fmla="*/ 145 w 158"/>
                                <a:gd name="T27" fmla="*/ 61 h 148"/>
                                <a:gd name="T28" fmla="*/ 158 w 158"/>
                                <a:gd name="T29" fmla="*/ 113 h 148"/>
                                <a:gd name="T30" fmla="*/ 132 w 158"/>
                                <a:gd name="T31" fmla="*/ 109 h 148"/>
                                <a:gd name="T32" fmla="*/ 107 w 158"/>
                                <a:gd name="T33" fmla="*/ 104 h 148"/>
                                <a:gd name="T34" fmla="*/ 77 w 158"/>
                                <a:gd name="T35" fmla="*/ 143 h 148"/>
                                <a:gd name="T36" fmla="*/ 68 w 158"/>
                                <a:gd name="T37" fmla="*/ 130 h 148"/>
                                <a:gd name="T38" fmla="*/ 86 w 158"/>
                                <a:gd name="T39" fmla="*/ 130 h 148"/>
                                <a:gd name="T40" fmla="*/ 86 w 158"/>
                                <a:gd name="T41" fmla="*/ 117 h 148"/>
                                <a:gd name="T42" fmla="*/ 39 w 158"/>
                                <a:gd name="T43" fmla="*/ 117 h 148"/>
                                <a:gd name="T44" fmla="*/ 47 w 158"/>
                                <a:gd name="T45" fmla="*/ 104 h 148"/>
                                <a:gd name="T46" fmla="*/ 68 w 158"/>
                                <a:gd name="T47" fmla="*/ 109 h 148"/>
                                <a:gd name="T48" fmla="*/ 68 w 158"/>
                                <a:gd name="T49" fmla="*/ 96 h 148"/>
                                <a:gd name="T50" fmla="*/ 64 w 158"/>
                                <a:gd name="T51" fmla="*/ 91 h 148"/>
                                <a:gd name="T52" fmla="*/ 60 w 158"/>
                                <a:gd name="T53" fmla="*/ 78 h 148"/>
                                <a:gd name="T54" fmla="*/ 22 w 158"/>
                                <a:gd name="T55" fmla="*/ 69 h 148"/>
                                <a:gd name="T56" fmla="*/ 9 w 158"/>
                                <a:gd name="T57" fmla="*/ 65 h 148"/>
                                <a:gd name="T58" fmla="*/ 34 w 158"/>
                                <a:gd name="T59" fmla="*/ 69 h 148"/>
                                <a:gd name="T60" fmla="*/ 51 w 158"/>
                                <a:gd name="T61" fmla="*/ 69 h 148"/>
                                <a:gd name="T62" fmla="*/ 43 w 158"/>
                                <a:gd name="T63" fmla="*/ 56 h 148"/>
                                <a:gd name="T64" fmla="*/ 5 w 158"/>
                                <a:gd name="T65" fmla="*/ 48 h 148"/>
                                <a:gd name="T66" fmla="*/ 17 w 158"/>
                                <a:gd name="T67" fmla="*/ 48 h 148"/>
                                <a:gd name="T68" fmla="*/ 39 w 158"/>
                                <a:gd name="T69" fmla="*/ 48 h 148"/>
                                <a:gd name="T70" fmla="*/ 39 w 158"/>
                                <a:gd name="T71" fmla="*/ 43 h 148"/>
                                <a:gd name="T72" fmla="*/ 17 w 158"/>
                                <a:gd name="T73" fmla="*/ 39 h 148"/>
                                <a:gd name="T74" fmla="*/ 5 w 158"/>
                                <a:gd name="T75" fmla="*/ 30 h 148"/>
                                <a:gd name="T76" fmla="*/ 13 w 158"/>
                                <a:gd name="T77" fmla="*/ 22 h 148"/>
                                <a:gd name="T78" fmla="*/ 0 w 158"/>
                                <a:gd name="T79" fmla="*/ 4 h 148"/>
                                <a:gd name="T80" fmla="*/ 13 w 158"/>
                                <a:gd name="T81" fmla="*/ 4 h 148"/>
                                <a:gd name="T82" fmla="*/ 26 w 158"/>
                                <a:gd name="T83" fmla="*/ 22 h 14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58" h="148">
                                  <a:moveTo>
                                    <a:pt x="34" y="22"/>
                                  </a:moveTo>
                                  <a:lnTo>
                                    <a:pt x="39" y="22"/>
                                  </a:lnTo>
                                  <a:lnTo>
                                    <a:pt x="34" y="13"/>
                                  </a:lnTo>
                                  <a:lnTo>
                                    <a:pt x="34" y="4"/>
                                  </a:lnTo>
                                  <a:lnTo>
                                    <a:pt x="39" y="22"/>
                                  </a:lnTo>
                                  <a:lnTo>
                                    <a:pt x="51" y="39"/>
                                  </a:lnTo>
                                  <a:lnTo>
                                    <a:pt x="60" y="35"/>
                                  </a:lnTo>
                                  <a:lnTo>
                                    <a:pt x="60" y="26"/>
                                  </a:lnTo>
                                  <a:lnTo>
                                    <a:pt x="68" y="43"/>
                                  </a:lnTo>
                                  <a:lnTo>
                                    <a:pt x="68" y="48"/>
                                  </a:lnTo>
                                  <a:lnTo>
                                    <a:pt x="77" y="48"/>
                                  </a:lnTo>
                                  <a:lnTo>
                                    <a:pt x="81" y="48"/>
                                  </a:lnTo>
                                  <a:lnTo>
                                    <a:pt x="94" y="56"/>
                                  </a:lnTo>
                                  <a:lnTo>
                                    <a:pt x="98" y="56"/>
                                  </a:lnTo>
                                  <a:lnTo>
                                    <a:pt x="103" y="52"/>
                                  </a:lnTo>
                                  <a:lnTo>
                                    <a:pt x="103" y="48"/>
                                  </a:lnTo>
                                  <a:lnTo>
                                    <a:pt x="107" y="56"/>
                                  </a:lnTo>
                                  <a:lnTo>
                                    <a:pt x="107" y="69"/>
                                  </a:lnTo>
                                  <a:lnTo>
                                    <a:pt x="115" y="78"/>
                                  </a:lnTo>
                                  <a:lnTo>
                                    <a:pt x="124" y="78"/>
                                  </a:lnTo>
                                  <a:lnTo>
                                    <a:pt x="128" y="87"/>
                                  </a:lnTo>
                                  <a:lnTo>
                                    <a:pt x="137" y="91"/>
                                  </a:lnTo>
                                  <a:lnTo>
                                    <a:pt x="137" y="87"/>
                                  </a:lnTo>
                                  <a:lnTo>
                                    <a:pt x="141" y="83"/>
                                  </a:lnTo>
                                  <a:lnTo>
                                    <a:pt x="137" y="65"/>
                                  </a:lnTo>
                                  <a:lnTo>
                                    <a:pt x="137" y="56"/>
                                  </a:lnTo>
                                  <a:lnTo>
                                    <a:pt x="137" y="52"/>
                                  </a:lnTo>
                                  <a:lnTo>
                                    <a:pt x="145" y="61"/>
                                  </a:lnTo>
                                  <a:lnTo>
                                    <a:pt x="149" y="78"/>
                                  </a:lnTo>
                                  <a:lnTo>
                                    <a:pt x="158" y="113"/>
                                  </a:lnTo>
                                  <a:lnTo>
                                    <a:pt x="154" y="117"/>
                                  </a:lnTo>
                                  <a:lnTo>
                                    <a:pt x="132" y="109"/>
                                  </a:lnTo>
                                  <a:lnTo>
                                    <a:pt x="120" y="104"/>
                                  </a:lnTo>
                                  <a:lnTo>
                                    <a:pt x="107" y="104"/>
                                  </a:lnTo>
                                  <a:lnTo>
                                    <a:pt x="111" y="148"/>
                                  </a:lnTo>
                                  <a:lnTo>
                                    <a:pt x="77" y="143"/>
                                  </a:lnTo>
                                  <a:lnTo>
                                    <a:pt x="56" y="130"/>
                                  </a:lnTo>
                                  <a:lnTo>
                                    <a:pt x="68" y="130"/>
                                  </a:lnTo>
                                  <a:lnTo>
                                    <a:pt x="77" y="130"/>
                                  </a:lnTo>
                                  <a:lnTo>
                                    <a:pt x="86" y="130"/>
                                  </a:lnTo>
                                  <a:lnTo>
                                    <a:pt x="86" y="126"/>
                                  </a:lnTo>
                                  <a:lnTo>
                                    <a:pt x="86" y="117"/>
                                  </a:lnTo>
                                  <a:lnTo>
                                    <a:pt x="81" y="113"/>
                                  </a:lnTo>
                                  <a:lnTo>
                                    <a:pt x="39" y="117"/>
                                  </a:lnTo>
                                  <a:lnTo>
                                    <a:pt x="39" y="109"/>
                                  </a:lnTo>
                                  <a:lnTo>
                                    <a:pt x="47" y="104"/>
                                  </a:lnTo>
                                  <a:lnTo>
                                    <a:pt x="60" y="109"/>
                                  </a:lnTo>
                                  <a:lnTo>
                                    <a:pt x="68" y="109"/>
                                  </a:lnTo>
                                  <a:lnTo>
                                    <a:pt x="68" y="100"/>
                                  </a:lnTo>
                                  <a:lnTo>
                                    <a:pt x="68" y="96"/>
                                  </a:lnTo>
                                  <a:lnTo>
                                    <a:pt x="64" y="91"/>
                                  </a:lnTo>
                                  <a:lnTo>
                                    <a:pt x="68" y="87"/>
                                  </a:lnTo>
                                  <a:lnTo>
                                    <a:pt x="60" y="78"/>
                                  </a:lnTo>
                                  <a:lnTo>
                                    <a:pt x="43" y="74"/>
                                  </a:lnTo>
                                  <a:lnTo>
                                    <a:pt x="22" y="69"/>
                                  </a:lnTo>
                                  <a:lnTo>
                                    <a:pt x="9" y="69"/>
                                  </a:lnTo>
                                  <a:lnTo>
                                    <a:pt x="9" y="65"/>
                                  </a:lnTo>
                                  <a:lnTo>
                                    <a:pt x="22" y="65"/>
                                  </a:lnTo>
                                  <a:lnTo>
                                    <a:pt x="34" y="69"/>
                                  </a:lnTo>
                                  <a:lnTo>
                                    <a:pt x="43" y="69"/>
                                  </a:lnTo>
                                  <a:lnTo>
                                    <a:pt x="51" y="69"/>
                                  </a:lnTo>
                                  <a:lnTo>
                                    <a:pt x="56" y="61"/>
                                  </a:lnTo>
                                  <a:lnTo>
                                    <a:pt x="43" y="56"/>
                                  </a:lnTo>
                                  <a:lnTo>
                                    <a:pt x="30" y="52"/>
                                  </a:lnTo>
                                  <a:lnTo>
                                    <a:pt x="5" y="48"/>
                                  </a:lnTo>
                                  <a:lnTo>
                                    <a:pt x="9" y="48"/>
                                  </a:lnTo>
                                  <a:lnTo>
                                    <a:pt x="17" y="48"/>
                                  </a:lnTo>
                                  <a:lnTo>
                                    <a:pt x="30" y="52"/>
                                  </a:lnTo>
                                  <a:lnTo>
                                    <a:pt x="39" y="48"/>
                                  </a:lnTo>
                                  <a:lnTo>
                                    <a:pt x="43" y="48"/>
                                  </a:lnTo>
                                  <a:lnTo>
                                    <a:pt x="39" y="43"/>
                                  </a:lnTo>
                                  <a:lnTo>
                                    <a:pt x="34" y="39"/>
                                  </a:lnTo>
                                  <a:lnTo>
                                    <a:pt x="17" y="39"/>
                                  </a:lnTo>
                                  <a:lnTo>
                                    <a:pt x="9" y="35"/>
                                  </a:lnTo>
                                  <a:lnTo>
                                    <a:pt x="5" y="30"/>
                                  </a:lnTo>
                                  <a:lnTo>
                                    <a:pt x="5" y="26"/>
                                  </a:lnTo>
                                  <a:lnTo>
                                    <a:pt x="13" y="22"/>
                                  </a:lnTo>
                                  <a:lnTo>
                                    <a:pt x="5" y="13"/>
                                  </a:lnTo>
                                  <a:lnTo>
                                    <a:pt x="0" y="4"/>
                                  </a:lnTo>
                                  <a:lnTo>
                                    <a:pt x="9" y="0"/>
                                  </a:lnTo>
                                  <a:lnTo>
                                    <a:pt x="13" y="4"/>
                                  </a:lnTo>
                                  <a:lnTo>
                                    <a:pt x="22" y="17"/>
                                  </a:lnTo>
                                  <a:lnTo>
                                    <a:pt x="26" y="22"/>
                                  </a:lnTo>
                                  <a:lnTo>
                                    <a:pt x="34"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885" name="Freeform 113"/>
                          <wps:cNvSpPr>
                            <a:spLocks/>
                          </wps:cNvSpPr>
                          <wps:spPr bwMode="auto">
                            <a:xfrm>
                              <a:off x="1944" y="2010"/>
                              <a:ext cx="25" cy="39"/>
                            </a:xfrm>
                            <a:custGeom>
                              <a:avLst/>
                              <a:gdLst>
                                <a:gd name="T0" fmla="*/ 25 w 25"/>
                                <a:gd name="T1" fmla="*/ 39 h 39"/>
                                <a:gd name="T2" fmla="*/ 0 w 25"/>
                                <a:gd name="T3" fmla="*/ 0 h 39"/>
                                <a:gd name="T4" fmla="*/ 17 w 25"/>
                                <a:gd name="T5" fmla="*/ 17 h 39"/>
                                <a:gd name="T6" fmla="*/ 25 w 25"/>
                                <a:gd name="T7" fmla="*/ 39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9">
                                  <a:moveTo>
                                    <a:pt x="25" y="39"/>
                                  </a:moveTo>
                                  <a:lnTo>
                                    <a:pt x="0" y="0"/>
                                  </a:lnTo>
                                  <a:lnTo>
                                    <a:pt x="17" y="17"/>
                                  </a:lnTo>
                                  <a:lnTo>
                                    <a:pt x="25" y="3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886" name="Freeform 114"/>
                          <wps:cNvSpPr>
                            <a:spLocks/>
                          </wps:cNvSpPr>
                          <wps:spPr bwMode="auto">
                            <a:xfrm>
                              <a:off x="1969" y="2014"/>
                              <a:ext cx="13" cy="13"/>
                            </a:xfrm>
                            <a:custGeom>
                              <a:avLst/>
                              <a:gdLst>
                                <a:gd name="T0" fmla="*/ 13 w 13"/>
                                <a:gd name="T1" fmla="*/ 13 h 13"/>
                                <a:gd name="T2" fmla="*/ 5 w 13"/>
                                <a:gd name="T3" fmla="*/ 9 h 13"/>
                                <a:gd name="T4" fmla="*/ 0 w 13"/>
                                <a:gd name="T5" fmla="*/ 0 h 13"/>
                                <a:gd name="T6" fmla="*/ 13 w 13"/>
                                <a:gd name="T7" fmla="*/ 13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3">
                                  <a:moveTo>
                                    <a:pt x="13" y="13"/>
                                  </a:moveTo>
                                  <a:lnTo>
                                    <a:pt x="5" y="9"/>
                                  </a:lnTo>
                                  <a:lnTo>
                                    <a:pt x="0" y="0"/>
                                  </a:lnTo>
                                  <a:lnTo>
                                    <a:pt x="13"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887" name="Freeform 115"/>
                          <wps:cNvSpPr>
                            <a:spLocks/>
                          </wps:cNvSpPr>
                          <wps:spPr bwMode="auto">
                            <a:xfrm>
                              <a:off x="3686" y="2006"/>
                              <a:ext cx="35" cy="130"/>
                            </a:xfrm>
                            <a:custGeom>
                              <a:avLst/>
                              <a:gdLst>
                                <a:gd name="T0" fmla="*/ 26 w 35"/>
                                <a:gd name="T1" fmla="*/ 8 h 130"/>
                                <a:gd name="T2" fmla="*/ 35 w 35"/>
                                <a:gd name="T3" fmla="*/ 121 h 130"/>
                                <a:gd name="T4" fmla="*/ 30 w 35"/>
                                <a:gd name="T5" fmla="*/ 126 h 130"/>
                                <a:gd name="T6" fmla="*/ 26 w 35"/>
                                <a:gd name="T7" fmla="*/ 130 h 130"/>
                                <a:gd name="T8" fmla="*/ 13 w 35"/>
                                <a:gd name="T9" fmla="*/ 126 h 130"/>
                                <a:gd name="T10" fmla="*/ 9 w 35"/>
                                <a:gd name="T11" fmla="*/ 126 h 130"/>
                                <a:gd name="T12" fmla="*/ 0 w 35"/>
                                <a:gd name="T13" fmla="*/ 121 h 130"/>
                                <a:gd name="T14" fmla="*/ 0 w 35"/>
                                <a:gd name="T15" fmla="*/ 60 h 130"/>
                                <a:gd name="T16" fmla="*/ 0 w 35"/>
                                <a:gd name="T17" fmla="*/ 4 h 130"/>
                                <a:gd name="T18" fmla="*/ 9 w 35"/>
                                <a:gd name="T19" fmla="*/ 0 h 130"/>
                                <a:gd name="T20" fmla="*/ 17 w 35"/>
                                <a:gd name="T21" fmla="*/ 0 h 130"/>
                                <a:gd name="T22" fmla="*/ 26 w 35"/>
                                <a:gd name="T23" fmla="*/ 4 h 130"/>
                                <a:gd name="T24" fmla="*/ 26 w 35"/>
                                <a:gd name="T25" fmla="*/ 8 h 1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5" h="130">
                                  <a:moveTo>
                                    <a:pt x="26" y="8"/>
                                  </a:moveTo>
                                  <a:lnTo>
                                    <a:pt x="35" y="121"/>
                                  </a:lnTo>
                                  <a:lnTo>
                                    <a:pt x="30" y="126"/>
                                  </a:lnTo>
                                  <a:lnTo>
                                    <a:pt x="26" y="130"/>
                                  </a:lnTo>
                                  <a:lnTo>
                                    <a:pt x="13" y="126"/>
                                  </a:lnTo>
                                  <a:lnTo>
                                    <a:pt x="9" y="126"/>
                                  </a:lnTo>
                                  <a:lnTo>
                                    <a:pt x="0" y="121"/>
                                  </a:lnTo>
                                  <a:lnTo>
                                    <a:pt x="0" y="60"/>
                                  </a:lnTo>
                                  <a:lnTo>
                                    <a:pt x="0" y="4"/>
                                  </a:lnTo>
                                  <a:lnTo>
                                    <a:pt x="9" y="0"/>
                                  </a:lnTo>
                                  <a:lnTo>
                                    <a:pt x="17" y="0"/>
                                  </a:lnTo>
                                  <a:lnTo>
                                    <a:pt x="26" y="4"/>
                                  </a:lnTo>
                                  <a:lnTo>
                                    <a:pt x="26" y="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888" name="Freeform 116"/>
                          <wps:cNvSpPr>
                            <a:spLocks/>
                          </wps:cNvSpPr>
                          <wps:spPr bwMode="auto">
                            <a:xfrm>
                              <a:off x="1986" y="2014"/>
                              <a:ext cx="43" cy="126"/>
                            </a:xfrm>
                            <a:custGeom>
                              <a:avLst/>
                              <a:gdLst>
                                <a:gd name="T0" fmla="*/ 43 w 43"/>
                                <a:gd name="T1" fmla="*/ 5 h 126"/>
                                <a:gd name="T2" fmla="*/ 39 w 43"/>
                                <a:gd name="T3" fmla="*/ 22 h 126"/>
                                <a:gd name="T4" fmla="*/ 34 w 43"/>
                                <a:gd name="T5" fmla="*/ 35 h 126"/>
                                <a:gd name="T6" fmla="*/ 39 w 43"/>
                                <a:gd name="T7" fmla="*/ 70 h 126"/>
                                <a:gd name="T8" fmla="*/ 39 w 43"/>
                                <a:gd name="T9" fmla="*/ 105 h 126"/>
                                <a:gd name="T10" fmla="*/ 34 w 43"/>
                                <a:gd name="T11" fmla="*/ 118 h 126"/>
                                <a:gd name="T12" fmla="*/ 22 w 43"/>
                                <a:gd name="T13" fmla="*/ 126 h 126"/>
                                <a:gd name="T14" fmla="*/ 17 w 43"/>
                                <a:gd name="T15" fmla="*/ 126 h 126"/>
                                <a:gd name="T16" fmla="*/ 13 w 43"/>
                                <a:gd name="T17" fmla="*/ 126 h 126"/>
                                <a:gd name="T18" fmla="*/ 5 w 43"/>
                                <a:gd name="T19" fmla="*/ 113 h 126"/>
                                <a:gd name="T20" fmla="*/ 5 w 43"/>
                                <a:gd name="T21" fmla="*/ 92 h 126"/>
                                <a:gd name="T22" fmla="*/ 5 w 43"/>
                                <a:gd name="T23" fmla="*/ 74 h 126"/>
                                <a:gd name="T24" fmla="*/ 0 w 43"/>
                                <a:gd name="T25" fmla="*/ 57 h 126"/>
                                <a:gd name="T26" fmla="*/ 5 w 43"/>
                                <a:gd name="T27" fmla="*/ 65 h 126"/>
                                <a:gd name="T28" fmla="*/ 9 w 43"/>
                                <a:gd name="T29" fmla="*/ 65 h 126"/>
                                <a:gd name="T30" fmla="*/ 17 w 43"/>
                                <a:gd name="T31" fmla="*/ 65 h 126"/>
                                <a:gd name="T32" fmla="*/ 17 w 43"/>
                                <a:gd name="T33" fmla="*/ 52 h 126"/>
                                <a:gd name="T34" fmla="*/ 13 w 43"/>
                                <a:gd name="T35" fmla="*/ 39 h 126"/>
                                <a:gd name="T36" fmla="*/ 0 w 43"/>
                                <a:gd name="T37" fmla="*/ 22 h 126"/>
                                <a:gd name="T38" fmla="*/ 13 w 43"/>
                                <a:gd name="T39" fmla="*/ 35 h 126"/>
                                <a:gd name="T40" fmla="*/ 17 w 43"/>
                                <a:gd name="T41" fmla="*/ 48 h 126"/>
                                <a:gd name="T42" fmla="*/ 22 w 43"/>
                                <a:gd name="T43" fmla="*/ 52 h 126"/>
                                <a:gd name="T44" fmla="*/ 22 w 43"/>
                                <a:gd name="T45" fmla="*/ 48 h 126"/>
                                <a:gd name="T46" fmla="*/ 22 w 43"/>
                                <a:gd name="T47" fmla="*/ 39 h 126"/>
                                <a:gd name="T48" fmla="*/ 22 w 43"/>
                                <a:gd name="T49" fmla="*/ 31 h 126"/>
                                <a:gd name="T50" fmla="*/ 26 w 43"/>
                                <a:gd name="T51" fmla="*/ 35 h 126"/>
                                <a:gd name="T52" fmla="*/ 30 w 43"/>
                                <a:gd name="T53" fmla="*/ 31 h 126"/>
                                <a:gd name="T54" fmla="*/ 30 w 43"/>
                                <a:gd name="T55" fmla="*/ 13 h 126"/>
                                <a:gd name="T56" fmla="*/ 30 w 43"/>
                                <a:gd name="T57" fmla="*/ 9 h 126"/>
                                <a:gd name="T58" fmla="*/ 30 w 43"/>
                                <a:gd name="T59" fmla="*/ 0 h 126"/>
                                <a:gd name="T60" fmla="*/ 39 w 43"/>
                                <a:gd name="T61" fmla="*/ 0 h 126"/>
                                <a:gd name="T62" fmla="*/ 43 w 43"/>
                                <a:gd name="T63" fmla="*/ 5 h 12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3" h="126">
                                  <a:moveTo>
                                    <a:pt x="43" y="5"/>
                                  </a:moveTo>
                                  <a:lnTo>
                                    <a:pt x="39" y="22"/>
                                  </a:lnTo>
                                  <a:lnTo>
                                    <a:pt x="34" y="35"/>
                                  </a:lnTo>
                                  <a:lnTo>
                                    <a:pt x="39" y="70"/>
                                  </a:lnTo>
                                  <a:lnTo>
                                    <a:pt x="39" y="105"/>
                                  </a:lnTo>
                                  <a:lnTo>
                                    <a:pt x="34" y="118"/>
                                  </a:lnTo>
                                  <a:lnTo>
                                    <a:pt x="22" y="126"/>
                                  </a:lnTo>
                                  <a:lnTo>
                                    <a:pt x="17" y="126"/>
                                  </a:lnTo>
                                  <a:lnTo>
                                    <a:pt x="13" y="126"/>
                                  </a:lnTo>
                                  <a:lnTo>
                                    <a:pt x="5" y="113"/>
                                  </a:lnTo>
                                  <a:lnTo>
                                    <a:pt x="5" y="92"/>
                                  </a:lnTo>
                                  <a:lnTo>
                                    <a:pt x="5" y="74"/>
                                  </a:lnTo>
                                  <a:lnTo>
                                    <a:pt x="0" y="57"/>
                                  </a:lnTo>
                                  <a:lnTo>
                                    <a:pt x="5" y="65"/>
                                  </a:lnTo>
                                  <a:lnTo>
                                    <a:pt x="9" y="65"/>
                                  </a:lnTo>
                                  <a:lnTo>
                                    <a:pt x="17" y="65"/>
                                  </a:lnTo>
                                  <a:lnTo>
                                    <a:pt x="17" y="52"/>
                                  </a:lnTo>
                                  <a:lnTo>
                                    <a:pt x="13" y="39"/>
                                  </a:lnTo>
                                  <a:lnTo>
                                    <a:pt x="0" y="22"/>
                                  </a:lnTo>
                                  <a:lnTo>
                                    <a:pt x="13" y="35"/>
                                  </a:lnTo>
                                  <a:lnTo>
                                    <a:pt x="17" y="48"/>
                                  </a:lnTo>
                                  <a:lnTo>
                                    <a:pt x="22" y="52"/>
                                  </a:lnTo>
                                  <a:lnTo>
                                    <a:pt x="22" y="48"/>
                                  </a:lnTo>
                                  <a:lnTo>
                                    <a:pt x="22" y="39"/>
                                  </a:lnTo>
                                  <a:lnTo>
                                    <a:pt x="22" y="31"/>
                                  </a:lnTo>
                                  <a:lnTo>
                                    <a:pt x="26" y="35"/>
                                  </a:lnTo>
                                  <a:lnTo>
                                    <a:pt x="30" y="31"/>
                                  </a:lnTo>
                                  <a:lnTo>
                                    <a:pt x="30" y="13"/>
                                  </a:lnTo>
                                  <a:lnTo>
                                    <a:pt x="30" y="9"/>
                                  </a:lnTo>
                                  <a:lnTo>
                                    <a:pt x="30" y="0"/>
                                  </a:lnTo>
                                  <a:lnTo>
                                    <a:pt x="39" y="0"/>
                                  </a:lnTo>
                                  <a:lnTo>
                                    <a:pt x="43" y="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889" name="Freeform 117"/>
                          <wps:cNvSpPr>
                            <a:spLocks/>
                          </wps:cNvSpPr>
                          <wps:spPr bwMode="auto">
                            <a:xfrm>
                              <a:off x="1995" y="2014"/>
                              <a:ext cx="8" cy="13"/>
                            </a:xfrm>
                            <a:custGeom>
                              <a:avLst/>
                              <a:gdLst>
                                <a:gd name="T0" fmla="*/ 8 w 8"/>
                                <a:gd name="T1" fmla="*/ 13 h 13"/>
                                <a:gd name="T2" fmla="*/ 0 w 8"/>
                                <a:gd name="T3" fmla="*/ 0 h 13"/>
                                <a:gd name="T4" fmla="*/ 8 w 8"/>
                                <a:gd name="T5" fmla="*/ 13 h 13"/>
                                <a:gd name="T6" fmla="*/ 0 60000 65536"/>
                                <a:gd name="T7" fmla="*/ 0 60000 65536"/>
                                <a:gd name="T8" fmla="*/ 0 60000 65536"/>
                              </a:gdLst>
                              <a:ahLst/>
                              <a:cxnLst>
                                <a:cxn ang="T6">
                                  <a:pos x="T0" y="T1"/>
                                </a:cxn>
                                <a:cxn ang="T7">
                                  <a:pos x="T2" y="T3"/>
                                </a:cxn>
                                <a:cxn ang="T8">
                                  <a:pos x="T4" y="T5"/>
                                </a:cxn>
                              </a:cxnLst>
                              <a:rect l="0" t="0" r="r" b="b"/>
                              <a:pathLst>
                                <a:path w="8" h="13">
                                  <a:moveTo>
                                    <a:pt x="8" y="13"/>
                                  </a:moveTo>
                                  <a:lnTo>
                                    <a:pt x="0" y="0"/>
                                  </a:lnTo>
                                  <a:lnTo>
                                    <a:pt x="8"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890" name="Freeform 118"/>
                          <wps:cNvSpPr>
                            <a:spLocks/>
                          </wps:cNvSpPr>
                          <wps:spPr bwMode="auto">
                            <a:xfrm>
                              <a:off x="1841" y="2019"/>
                              <a:ext cx="9" cy="17"/>
                            </a:xfrm>
                            <a:custGeom>
                              <a:avLst/>
                              <a:gdLst>
                                <a:gd name="T0" fmla="*/ 9 w 9"/>
                                <a:gd name="T1" fmla="*/ 17 h 17"/>
                                <a:gd name="T2" fmla="*/ 5 w 9"/>
                                <a:gd name="T3" fmla="*/ 13 h 17"/>
                                <a:gd name="T4" fmla="*/ 0 w 9"/>
                                <a:gd name="T5" fmla="*/ 0 h 17"/>
                                <a:gd name="T6" fmla="*/ 9 w 9"/>
                                <a:gd name="T7" fmla="*/ 17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7">
                                  <a:moveTo>
                                    <a:pt x="9" y="17"/>
                                  </a:moveTo>
                                  <a:lnTo>
                                    <a:pt x="5" y="13"/>
                                  </a:lnTo>
                                  <a:lnTo>
                                    <a:pt x="0" y="0"/>
                                  </a:lnTo>
                                  <a:lnTo>
                                    <a:pt x="9"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891" name="Freeform 119"/>
                          <wps:cNvSpPr>
                            <a:spLocks/>
                          </wps:cNvSpPr>
                          <wps:spPr bwMode="auto">
                            <a:xfrm>
                              <a:off x="1867" y="2023"/>
                              <a:ext cx="1" cy="13"/>
                            </a:xfrm>
                            <a:custGeom>
                              <a:avLst/>
                              <a:gdLst>
                                <a:gd name="T0" fmla="*/ 0 w 1"/>
                                <a:gd name="T1" fmla="*/ 13 h 13"/>
                                <a:gd name="T2" fmla="*/ 0 w 1"/>
                                <a:gd name="T3" fmla="*/ 9 h 13"/>
                                <a:gd name="T4" fmla="*/ 0 w 1"/>
                                <a:gd name="T5" fmla="*/ 0 h 13"/>
                                <a:gd name="T6" fmla="*/ 0 w 1"/>
                                <a:gd name="T7" fmla="*/ 13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13">
                                  <a:moveTo>
                                    <a:pt x="0" y="13"/>
                                  </a:moveTo>
                                  <a:lnTo>
                                    <a:pt x="0" y="9"/>
                                  </a:lnTo>
                                  <a:lnTo>
                                    <a:pt x="0" y="0"/>
                                  </a:lnTo>
                                  <a:lnTo>
                                    <a:pt x="0"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892" name="Freeform 120"/>
                          <wps:cNvSpPr>
                            <a:spLocks/>
                          </wps:cNvSpPr>
                          <wps:spPr bwMode="auto">
                            <a:xfrm>
                              <a:off x="3661" y="2023"/>
                              <a:ext cx="8" cy="87"/>
                            </a:xfrm>
                            <a:custGeom>
                              <a:avLst/>
                              <a:gdLst>
                                <a:gd name="T0" fmla="*/ 8 w 8"/>
                                <a:gd name="T1" fmla="*/ 4 h 87"/>
                                <a:gd name="T2" fmla="*/ 8 w 8"/>
                                <a:gd name="T3" fmla="*/ 87 h 87"/>
                                <a:gd name="T4" fmla="*/ 0 w 8"/>
                                <a:gd name="T5" fmla="*/ 70 h 87"/>
                                <a:gd name="T6" fmla="*/ 0 w 8"/>
                                <a:gd name="T7" fmla="*/ 43 h 87"/>
                                <a:gd name="T8" fmla="*/ 0 w 8"/>
                                <a:gd name="T9" fmla="*/ 4 h 87"/>
                                <a:gd name="T10" fmla="*/ 8 w 8"/>
                                <a:gd name="T11" fmla="*/ 0 h 87"/>
                                <a:gd name="T12" fmla="*/ 8 w 8"/>
                                <a:gd name="T13" fmla="*/ 4 h 8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 h="87">
                                  <a:moveTo>
                                    <a:pt x="8" y="4"/>
                                  </a:moveTo>
                                  <a:lnTo>
                                    <a:pt x="8" y="87"/>
                                  </a:lnTo>
                                  <a:lnTo>
                                    <a:pt x="0" y="70"/>
                                  </a:lnTo>
                                  <a:lnTo>
                                    <a:pt x="0" y="43"/>
                                  </a:lnTo>
                                  <a:lnTo>
                                    <a:pt x="0" y="4"/>
                                  </a:lnTo>
                                  <a:lnTo>
                                    <a:pt x="8" y="0"/>
                                  </a:lnTo>
                                  <a:lnTo>
                                    <a:pt x="8" y="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893" name="Freeform 121"/>
                          <wps:cNvSpPr>
                            <a:spLocks/>
                          </wps:cNvSpPr>
                          <wps:spPr bwMode="auto">
                            <a:xfrm>
                              <a:off x="3729" y="2027"/>
                              <a:ext cx="13" cy="83"/>
                            </a:xfrm>
                            <a:custGeom>
                              <a:avLst/>
                              <a:gdLst>
                                <a:gd name="T0" fmla="*/ 13 w 13"/>
                                <a:gd name="T1" fmla="*/ 79 h 83"/>
                                <a:gd name="T2" fmla="*/ 4 w 13"/>
                                <a:gd name="T3" fmla="*/ 83 h 83"/>
                                <a:gd name="T4" fmla="*/ 0 w 13"/>
                                <a:gd name="T5" fmla="*/ 79 h 83"/>
                                <a:gd name="T6" fmla="*/ 0 w 13"/>
                                <a:gd name="T7" fmla="*/ 5 h 83"/>
                                <a:gd name="T8" fmla="*/ 4 w 13"/>
                                <a:gd name="T9" fmla="*/ 0 h 83"/>
                                <a:gd name="T10" fmla="*/ 13 w 13"/>
                                <a:gd name="T11" fmla="*/ 5 h 83"/>
                                <a:gd name="T12" fmla="*/ 13 w 13"/>
                                <a:gd name="T13" fmla="*/ 79 h 8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83">
                                  <a:moveTo>
                                    <a:pt x="13" y="79"/>
                                  </a:moveTo>
                                  <a:lnTo>
                                    <a:pt x="4" y="83"/>
                                  </a:lnTo>
                                  <a:lnTo>
                                    <a:pt x="0" y="79"/>
                                  </a:lnTo>
                                  <a:lnTo>
                                    <a:pt x="0" y="5"/>
                                  </a:lnTo>
                                  <a:lnTo>
                                    <a:pt x="4" y="0"/>
                                  </a:lnTo>
                                  <a:lnTo>
                                    <a:pt x="13" y="5"/>
                                  </a:lnTo>
                                  <a:lnTo>
                                    <a:pt x="13" y="7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894" name="Freeform 122"/>
                          <wps:cNvSpPr>
                            <a:spLocks/>
                          </wps:cNvSpPr>
                          <wps:spPr bwMode="auto">
                            <a:xfrm>
                              <a:off x="3333" y="2032"/>
                              <a:ext cx="76" cy="78"/>
                            </a:xfrm>
                            <a:custGeom>
                              <a:avLst/>
                              <a:gdLst>
                                <a:gd name="T0" fmla="*/ 76 w 76"/>
                                <a:gd name="T1" fmla="*/ 4 h 78"/>
                                <a:gd name="T2" fmla="*/ 13 w 76"/>
                                <a:gd name="T3" fmla="*/ 39 h 78"/>
                                <a:gd name="T4" fmla="*/ 25 w 76"/>
                                <a:gd name="T5" fmla="*/ 56 h 78"/>
                                <a:gd name="T6" fmla="*/ 38 w 76"/>
                                <a:gd name="T7" fmla="*/ 65 h 78"/>
                                <a:gd name="T8" fmla="*/ 68 w 76"/>
                                <a:gd name="T9" fmla="*/ 78 h 78"/>
                                <a:gd name="T10" fmla="*/ 76 w 76"/>
                                <a:gd name="T11" fmla="*/ 78 h 78"/>
                                <a:gd name="T12" fmla="*/ 59 w 76"/>
                                <a:gd name="T13" fmla="*/ 74 h 78"/>
                                <a:gd name="T14" fmla="*/ 38 w 76"/>
                                <a:gd name="T15" fmla="*/ 65 h 78"/>
                                <a:gd name="T16" fmla="*/ 17 w 76"/>
                                <a:gd name="T17" fmla="*/ 56 h 78"/>
                                <a:gd name="T18" fmla="*/ 0 w 76"/>
                                <a:gd name="T19" fmla="*/ 39 h 78"/>
                                <a:gd name="T20" fmla="*/ 17 w 76"/>
                                <a:gd name="T21" fmla="*/ 26 h 78"/>
                                <a:gd name="T22" fmla="*/ 34 w 76"/>
                                <a:gd name="T23" fmla="*/ 17 h 78"/>
                                <a:gd name="T24" fmla="*/ 76 w 76"/>
                                <a:gd name="T25" fmla="*/ 0 h 78"/>
                                <a:gd name="T26" fmla="*/ 76 w 76"/>
                                <a:gd name="T27" fmla="*/ 4 h 7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6" h="78">
                                  <a:moveTo>
                                    <a:pt x="76" y="4"/>
                                  </a:moveTo>
                                  <a:lnTo>
                                    <a:pt x="13" y="39"/>
                                  </a:lnTo>
                                  <a:lnTo>
                                    <a:pt x="25" y="56"/>
                                  </a:lnTo>
                                  <a:lnTo>
                                    <a:pt x="38" y="65"/>
                                  </a:lnTo>
                                  <a:lnTo>
                                    <a:pt x="68" y="78"/>
                                  </a:lnTo>
                                  <a:lnTo>
                                    <a:pt x="76" y="78"/>
                                  </a:lnTo>
                                  <a:lnTo>
                                    <a:pt x="59" y="74"/>
                                  </a:lnTo>
                                  <a:lnTo>
                                    <a:pt x="38" y="65"/>
                                  </a:lnTo>
                                  <a:lnTo>
                                    <a:pt x="17" y="56"/>
                                  </a:lnTo>
                                  <a:lnTo>
                                    <a:pt x="0" y="39"/>
                                  </a:lnTo>
                                  <a:lnTo>
                                    <a:pt x="17" y="26"/>
                                  </a:lnTo>
                                  <a:lnTo>
                                    <a:pt x="34" y="17"/>
                                  </a:lnTo>
                                  <a:lnTo>
                                    <a:pt x="76" y="0"/>
                                  </a:lnTo>
                                  <a:lnTo>
                                    <a:pt x="76" y="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895" name="Freeform 123"/>
                          <wps:cNvSpPr>
                            <a:spLocks/>
                          </wps:cNvSpPr>
                          <wps:spPr bwMode="auto">
                            <a:xfrm>
                              <a:off x="1905" y="2045"/>
                              <a:ext cx="5" cy="13"/>
                            </a:xfrm>
                            <a:custGeom>
                              <a:avLst/>
                              <a:gdLst>
                                <a:gd name="T0" fmla="*/ 5 w 5"/>
                                <a:gd name="T1" fmla="*/ 13 h 13"/>
                                <a:gd name="T2" fmla="*/ 0 w 5"/>
                                <a:gd name="T3" fmla="*/ 8 h 13"/>
                                <a:gd name="T4" fmla="*/ 0 w 5"/>
                                <a:gd name="T5" fmla="*/ 0 h 13"/>
                                <a:gd name="T6" fmla="*/ 5 w 5"/>
                                <a:gd name="T7" fmla="*/ 8 h 13"/>
                                <a:gd name="T8" fmla="*/ 5 w 5"/>
                                <a:gd name="T9" fmla="*/ 13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13">
                                  <a:moveTo>
                                    <a:pt x="5" y="13"/>
                                  </a:moveTo>
                                  <a:lnTo>
                                    <a:pt x="0" y="8"/>
                                  </a:lnTo>
                                  <a:lnTo>
                                    <a:pt x="0" y="0"/>
                                  </a:lnTo>
                                  <a:lnTo>
                                    <a:pt x="5" y="8"/>
                                  </a:lnTo>
                                  <a:lnTo>
                                    <a:pt x="5"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896" name="Freeform 124"/>
                          <wps:cNvSpPr>
                            <a:spLocks/>
                          </wps:cNvSpPr>
                          <wps:spPr bwMode="auto">
                            <a:xfrm>
                              <a:off x="2042" y="2040"/>
                              <a:ext cx="1291" cy="18"/>
                            </a:xfrm>
                            <a:custGeom>
                              <a:avLst/>
                              <a:gdLst>
                                <a:gd name="T0" fmla="*/ 1269 w 1291"/>
                                <a:gd name="T1" fmla="*/ 0 h 18"/>
                                <a:gd name="T2" fmla="*/ 1291 w 1291"/>
                                <a:gd name="T3" fmla="*/ 9 h 18"/>
                                <a:gd name="T4" fmla="*/ 1282 w 1291"/>
                                <a:gd name="T5" fmla="*/ 13 h 18"/>
                                <a:gd name="T6" fmla="*/ 1252 w 1291"/>
                                <a:gd name="T7" fmla="*/ 13 h 18"/>
                                <a:gd name="T8" fmla="*/ 1223 w 1291"/>
                                <a:gd name="T9" fmla="*/ 13 h 18"/>
                                <a:gd name="T10" fmla="*/ 1184 w 1291"/>
                                <a:gd name="T11" fmla="*/ 13 h 18"/>
                                <a:gd name="T12" fmla="*/ 1146 w 1291"/>
                                <a:gd name="T13" fmla="*/ 13 h 18"/>
                                <a:gd name="T14" fmla="*/ 1103 w 1291"/>
                                <a:gd name="T15" fmla="*/ 13 h 18"/>
                                <a:gd name="T16" fmla="*/ 1056 w 1291"/>
                                <a:gd name="T17" fmla="*/ 13 h 18"/>
                                <a:gd name="T18" fmla="*/ 963 w 1291"/>
                                <a:gd name="T19" fmla="*/ 18 h 18"/>
                                <a:gd name="T20" fmla="*/ 860 w 1291"/>
                                <a:gd name="T21" fmla="*/ 18 h 18"/>
                                <a:gd name="T22" fmla="*/ 754 w 1291"/>
                                <a:gd name="T23" fmla="*/ 18 h 18"/>
                                <a:gd name="T24" fmla="*/ 537 w 1291"/>
                                <a:gd name="T25" fmla="*/ 13 h 18"/>
                                <a:gd name="T26" fmla="*/ 430 w 1291"/>
                                <a:gd name="T27" fmla="*/ 13 h 18"/>
                                <a:gd name="T28" fmla="*/ 332 w 1291"/>
                                <a:gd name="T29" fmla="*/ 13 h 18"/>
                                <a:gd name="T30" fmla="*/ 243 w 1291"/>
                                <a:gd name="T31" fmla="*/ 13 h 18"/>
                                <a:gd name="T32" fmla="*/ 204 w 1291"/>
                                <a:gd name="T33" fmla="*/ 13 h 18"/>
                                <a:gd name="T34" fmla="*/ 166 w 1291"/>
                                <a:gd name="T35" fmla="*/ 13 h 18"/>
                                <a:gd name="T36" fmla="*/ 132 w 1291"/>
                                <a:gd name="T37" fmla="*/ 13 h 18"/>
                                <a:gd name="T38" fmla="*/ 98 w 1291"/>
                                <a:gd name="T39" fmla="*/ 13 h 18"/>
                                <a:gd name="T40" fmla="*/ 72 w 1291"/>
                                <a:gd name="T41" fmla="*/ 13 h 18"/>
                                <a:gd name="T42" fmla="*/ 47 w 1291"/>
                                <a:gd name="T43" fmla="*/ 13 h 18"/>
                                <a:gd name="T44" fmla="*/ 30 w 1291"/>
                                <a:gd name="T45" fmla="*/ 13 h 18"/>
                                <a:gd name="T46" fmla="*/ 17 w 1291"/>
                                <a:gd name="T47" fmla="*/ 13 h 18"/>
                                <a:gd name="T48" fmla="*/ 8 w 1291"/>
                                <a:gd name="T49" fmla="*/ 13 h 18"/>
                                <a:gd name="T50" fmla="*/ 4 w 1291"/>
                                <a:gd name="T51" fmla="*/ 13 h 18"/>
                                <a:gd name="T52" fmla="*/ 0 w 1291"/>
                                <a:gd name="T53" fmla="*/ 9 h 18"/>
                                <a:gd name="T54" fmla="*/ 4 w 1291"/>
                                <a:gd name="T55" fmla="*/ 5 h 18"/>
                                <a:gd name="T56" fmla="*/ 8 w 1291"/>
                                <a:gd name="T57" fmla="*/ 5 h 18"/>
                                <a:gd name="T58" fmla="*/ 17 w 1291"/>
                                <a:gd name="T59" fmla="*/ 5 h 18"/>
                                <a:gd name="T60" fmla="*/ 30 w 1291"/>
                                <a:gd name="T61" fmla="*/ 5 h 18"/>
                                <a:gd name="T62" fmla="*/ 55 w 1291"/>
                                <a:gd name="T63" fmla="*/ 5 h 18"/>
                                <a:gd name="T64" fmla="*/ 89 w 1291"/>
                                <a:gd name="T65" fmla="*/ 0 h 18"/>
                                <a:gd name="T66" fmla="*/ 119 w 1291"/>
                                <a:gd name="T67" fmla="*/ 0 h 18"/>
                                <a:gd name="T68" fmla="*/ 157 w 1291"/>
                                <a:gd name="T69" fmla="*/ 0 h 18"/>
                                <a:gd name="T70" fmla="*/ 200 w 1291"/>
                                <a:gd name="T71" fmla="*/ 0 h 18"/>
                                <a:gd name="T72" fmla="*/ 247 w 1291"/>
                                <a:gd name="T73" fmla="*/ 0 h 18"/>
                                <a:gd name="T74" fmla="*/ 294 w 1291"/>
                                <a:gd name="T75" fmla="*/ 0 h 18"/>
                                <a:gd name="T76" fmla="*/ 405 w 1291"/>
                                <a:gd name="T77" fmla="*/ 0 h 18"/>
                                <a:gd name="T78" fmla="*/ 515 w 1291"/>
                                <a:gd name="T79" fmla="*/ 0 h 18"/>
                                <a:gd name="T80" fmla="*/ 635 w 1291"/>
                                <a:gd name="T81" fmla="*/ 0 h 18"/>
                                <a:gd name="T82" fmla="*/ 754 w 1291"/>
                                <a:gd name="T83" fmla="*/ 0 h 18"/>
                                <a:gd name="T84" fmla="*/ 869 w 1291"/>
                                <a:gd name="T85" fmla="*/ 0 h 18"/>
                                <a:gd name="T86" fmla="*/ 971 w 1291"/>
                                <a:gd name="T87" fmla="*/ 0 h 18"/>
                                <a:gd name="T88" fmla="*/ 1027 w 1291"/>
                                <a:gd name="T89" fmla="*/ 0 h 18"/>
                                <a:gd name="T90" fmla="*/ 1069 w 1291"/>
                                <a:gd name="T91" fmla="*/ 0 h 18"/>
                                <a:gd name="T92" fmla="*/ 1112 w 1291"/>
                                <a:gd name="T93" fmla="*/ 0 h 18"/>
                                <a:gd name="T94" fmla="*/ 1154 w 1291"/>
                                <a:gd name="T95" fmla="*/ 0 h 18"/>
                                <a:gd name="T96" fmla="*/ 1184 w 1291"/>
                                <a:gd name="T97" fmla="*/ 0 h 18"/>
                                <a:gd name="T98" fmla="*/ 1214 w 1291"/>
                                <a:gd name="T99" fmla="*/ 0 h 18"/>
                                <a:gd name="T100" fmla="*/ 1240 w 1291"/>
                                <a:gd name="T101" fmla="*/ 0 h 18"/>
                                <a:gd name="T102" fmla="*/ 1252 w 1291"/>
                                <a:gd name="T103" fmla="*/ 0 h 18"/>
                                <a:gd name="T104" fmla="*/ 1265 w 1291"/>
                                <a:gd name="T105" fmla="*/ 0 h 18"/>
                                <a:gd name="T106" fmla="*/ 1269 w 1291"/>
                                <a:gd name="T107" fmla="*/ 0 h 1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291" h="18">
                                  <a:moveTo>
                                    <a:pt x="1269" y="0"/>
                                  </a:moveTo>
                                  <a:lnTo>
                                    <a:pt x="1291" y="9"/>
                                  </a:lnTo>
                                  <a:lnTo>
                                    <a:pt x="1282" y="13"/>
                                  </a:lnTo>
                                  <a:lnTo>
                                    <a:pt x="1252" y="13"/>
                                  </a:lnTo>
                                  <a:lnTo>
                                    <a:pt x="1223" y="13"/>
                                  </a:lnTo>
                                  <a:lnTo>
                                    <a:pt x="1184" y="13"/>
                                  </a:lnTo>
                                  <a:lnTo>
                                    <a:pt x="1146" y="13"/>
                                  </a:lnTo>
                                  <a:lnTo>
                                    <a:pt x="1103" y="13"/>
                                  </a:lnTo>
                                  <a:lnTo>
                                    <a:pt x="1056" y="13"/>
                                  </a:lnTo>
                                  <a:lnTo>
                                    <a:pt x="963" y="18"/>
                                  </a:lnTo>
                                  <a:lnTo>
                                    <a:pt x="860" y="18"/>
                                  </a:lnTo>
                                  <a:lnTo>
                                    <a:pt x="754" y="18"/>
                                  </a:lnTo>
                                  <a:lnTo>
                                    <a:pt x="537" y="13"/>
                                  </a:lnTo>
                                  <a:lnTo>
                                    <a:pt x="430" y="13"/>
                                  </a:lnTo>
                                  <a:lnTo>
                                    <a:pt x="332" y="13"/>
                                  </a:lnTo>
                                  <a:lnTo>
                                    <a:pt x="243" y="13"/>
                                  </a:lnTo>
                                  <a:lnTo>
                                    <a:pt x="204" y="13"/>
                                  </a:lnTo>
                                  <a:lnTo>
                                    <a:pt x="166" y="13"/>
                                  </a:lnTo>
                                  <a:lnTo>
                                    <a:pt x="132" y="13"/>
                                  </a:lnTo>
                                  <a:lnTo>
                                    <a:pt x="98" y="13"/>
                                  </a:lnTo>
                                  <a:lnTo>
                                    <a:pt x="72" y="13"/>
                                  </a:lnTo>
                                  <a:lnTo>
                                    <a:pt x="47" y="13"/>
                                  </a:lnTo>
                                  <a:lnTo>
                                    <a:pt x="30" y="13"/>
                                  </a:lnTo>
                                  <a:lnTo>
                                    <a:pt x="17" y="13"/>
                                  </a:lnTo>
                                  <a:lnTo>
                                    <a:pt x="8" y="13"/>
                                  </a:lnTo>
                                  <a:lnTo>
                                    <a:pt x="4" y="13"/>
                                  </a:lnTo>
                                  <a:lnTo>
                                    <a:pt x="0" y="9"/>
                                  </a:lnTo>
                                  <a:lnTo>
                                    <a:pt x="4" y="5"/>
                                  </a:lnTo>
                                  <a:lnTo>
                                    <a:pt x="8" y="5"/>
                                  </a:lnTo>
                                  <a:lnTo>
                                    <a:pt x="17" y="5"/>
                                  </a:lnTo>
                                  <a:lnTo>
                                    <a:pt x="30" y="5"/>
                                  </a:lnTo>
                                  <a:lnTo>
                                    <a:pt x="55" y="5"/>
                                  </a:lnTo>
                                  <a:lnTo>
                                    <a:pt x="89" y="0"/>
                                  </a:lnTo>
                                  <a:lnTo>
                                    <a:pt x="119" y="0"/>
                                  </a:lnTo>
                                  <a:lnTo>
                                    <a:pt x="157" y="0"/>
                                  </a:lnTo>
                                  <a:lnTo>
                                    <a:pt x="200" y="0"/>
                                  </a:lnTo>
                                  <a:lnTo>
                                    <a:pt x="247" y="0"/>
                                  </a:lnTo>
                                  <a:lnTo>
                                    <a:pt x="294" y="0"/>
                                  </a:lnTo>
                                  <a:lnTo>
                                    <a:pt x="405" y="0"/>
                                  </a:lnTo>
                                  <a:lnTo>
                                    <a:pt x="515" y="0"/>
                                  </a:lnTo>
                                  <a:lnTo>
                                    <a:pt x="635" y="0"/>
                                  </a:lnTo>
                                  <a:lnTo>
                                    <a:pt x="754" y="0"/>
                                  </a:lnTo>
                                  <a:lnTo>
                                    <a:pt x="869" y="0"/>
                                  </a:lnTo>
                                  <a:lnTo>
                                    <a:pt x="971" y="0"/>
                                  </a:lnTo>
                                  <a:lnTo>
                                    <a:pt x="1027" y="0"/>
                                  </a:lnTo>
                                  <a:lnTo>
                                    <a:pt x="1069" y="0"/>
                                  </a:lnTo>
                                  <a:lnTo>
                                    <a:pt x="1112" y="0"/>
                                  </a:lnTo>
                                  <a:lnTo>
                                    <a:pt x="1154" y="0"/>
                                  </a:lnTo>
                                  <a:lnTo>
                                    <a:pt x="1184" y="0"/>
                                  </a:lnTo>
                                  <a:lnTo>
                                    <a:pt x="1214" y="0"/>
                                  </a:lnTo>
                                  <a:lnTo>
                                    <a:pt x="1240" y="0"/>
                                  </a:lnTo>
                                  <a:lnTo>
                                    <a:pt x="1252" y="0"/>
                                  </a:lnTo>
                                  <a:lnTo>
                                    <a:pt x="1265" y="0"/>
                                  </a:lnTo>
                                  <a:lnTo>
                                    <a:pt x="1269"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897" name="Freeform 125"/>
                          <wps:cNvSpPr>
                            <a:spLocks/>
                          </wps:cNvSpPr>
                          <wps:spPr bwMode="auto">
                            <a:xfrm>
                              <a:off x="1974" y="2053"/>
                              <a:ext cx="8" cy="9"/>
                            </a:xfrm>
                            <a:custGeom>
                              <a:avLst/>
                              <a:gdLst>
                                <a:gd name="T0" fmla="*/ 8 w 8"/>
                                <a:gd name="T1" fmla="*/ 9 h 9"/>
                                <a:gd name="T2" fmla="*/ 0 w 8"/>
                                <a:gd name="T3" fmla="*/ 0 h 9"/>
                                <a:gd name="T4" fmla="*/ 8 w 8"/>
                                <a:gd name="T5" fmla="*/ 5 h 9"/>
                                <a:gd name="T6" fmla="*/ 8 w 8"/>
                                <a:gd name="T7" fmla="*/ 9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9">
                                  <a:moveTo>
                                    <a:pt x="8" y="9"/>
                                  </a:moveTo>
                                  <a:lnTo>
                                    <a:pt x="0" y="0"/>
                                  </a:lnTo>
                                  <a:lnTo>
                                    <a:pt x="8" y="5"/>
                                  </a:lnTo>
                                  <a:lnTo>
                                    <a:pt x="8"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898" name="Freeform 126"/>
                          <wps:cNvSpPr>
                            <a:spLocks/>
                          </wps:cNvSpPr>
                          <wps:spPr bwMode="auto">
                            <a:xfrm>
                              <a:off x="3601" y="2049"/>
                              <a:ext cx="47" cy="48"/>
                            </a:xfrm>
                            <a:custGeom>
                              <a:avLst/>
                              <a:gdLst>
                                <a:gd name="T0" fmla="*/ 47 w 47"/>
                                <a:gd name="T1" fmla="*/ 48 h 48"/>
                                <a:gd name="T2" fmla="*/ 30 w 47"/>
                                <a:gd name="T3" fmla="*/ 48 h 48"/>
                                <a:gd name="T4" fmla="*/ 17 w 47"/>
                                <a:gd name="T5" fmla="*/ 39 h 48"/>
                                <a:gd name="T6" fmla="*/ 9 w 47"/>
                                <a:gd name="T7" fmla="*/ 30 h 48"/>
                                <a:gd name="T8" fmla="*/ 0 w 47"/>
                                <a:gd name="T9" fmla="*/ 22 h 48"/>
                                <a:gd name="T10" fmla="*/ 0 w 47"/>
                                <a:gd name="T11" fmla="*/ 17 h 48"/>
                                <a:gd name="T12" fmla="*/ 9 w 47"/>
                                <a:gd name="T13" fmla="*/ 9 h 48"/>
                                <a:gd name="T14" fmla="*/ 22 w 47"/>
                                <a:gd name="T15" fmla="*/ 4 h 48"/>
                                <a:gd name="T16" fmla="*/ 47 w 47"/>
                                <a:gd name="T17" fmla="*/ 0 h 48"/>
                                <a:gd name="T18" fmla="*/ 47 w 47"/>
                                <a:gd name="T19" fmla="*/ 48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48">
                                  <a:moveTo>
                                    <a:pt x="47" y="48"/>
                                  </a:moveTo>
                                  <a:lnTo>
                                    <a:pt x="30" y="48"/>
                                  </a:lnTo>
                                  <a:lnTo>
                                    <a:pt x="17" y="39"/>
                                  </a:lnTo>
                                  <a:lnTo>
                                    <a:pt x="9" y="30"/>
                                  </a:lnTo>
                                  <a:lnTo>
                                    <a:pt x="0" y="22"/>
                                  </a:lnTo>
                                  <a:lnTo>
                                    <a:pt x="0" y="17"/>
                                  </a:lnTo>
                                  <a:lnTo>
                                    <a:pt x="9" y="9"/>
                                  </a:lnTo>
                                  <a:lnTo>
                                    <a:pt x="22" y="4"/>
                                  </a:lnTo>
                                  <a:lnTo>
                                    <a:pt x="47" y="0"/>
                                  </a:lnTo>
                                  <a:lnTo>
                                    <a:pt x="47" y="4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899" name="Freeform 127"/>
                          <wps:cNvSpPr>
                            <a:spLocks/>
                          </wps:cNvSpPr>
                          <wps:spPr bwMode="auto">
                            <a:xfrm>
                              <a:off x="3371" y="2053"/>
                              <a:ext cx="98" cy="44"/>
                            </a:xfrm>
                            <a:custGeom>
                              <a:avLst/>
                              <a:gdLst>
                                <a:gd name="T0" fmla="*/ 64 w 98"/>
                                <a:gd name="T1" fmla="*/ 13 h 44"/>
                                <a:gd name="T2" fmla="*/ 73 w 98"/>
                                <a:gd name="T3" fmla="*/ 13 h 44"/>
                                <a:gd name="T4" fmla="*/ 81 w 98"/>
                                <a:gd name="T5" fmla="*/ 18 h 44"/>
                                <a:gd name="T6" fmla="*/ 90 w 98"/>
                                <a:gd name="T7" fmla="*/ 18 h 44"/>
                                <a:gd name="T8" fmla="*/ 98 w 98"/>
                                <a:gd name="T9" fmla="*/ 22 h 44"/>
                                <a:gd name="T10" fmla="*/ 81 w 98"/>
                                <a:gd name="T11" fmla="*/ 26 h 44"/>
                                <a:gd name="T12" fmla="*/ 68 w 98"/>
                                <a:gd name="T13" fmla="*/ 35 h 44"/>
                                <a:gd name="T14" fmla="*/ 56 w 98"/>
                                <a:gd name="T15" fmla="*/ 44 h 44"/>
                                <a:gd name="T16" fmla="*/ 30 w 98"/>
                                <a:gd name="T17" fmla="*/ 35 h 44"/>
                                <a:gd name="T18" fmla="*/ 0 w 98"/>
                                <a:gd name="T19" fmla="*/ 18 h 44"/>
                                <a:gd name="T20" fmla="*/ 13 w 98"/>
                                <a:gd name="T21" fmla="*/ 13 h 44"/>
                                <a:gd name="T22" fmla="*/ 30 w 98"/>
                                <a:gd name="T23" fmla="*/ 9 h 44"/>
                                <a:gd name="T24" fmla="*/ 56 w 98"/>
                                <a:gd name="T25" fmla="*/ 0 h 44"/>
                                <a:gd name="T26" fmla="*/ 64 w 98"/>
                                <a:gd name="T27" fmla="*/ 13 h 4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44">
                                  <a:moveTo>
                                    <a:pt x="64" y="13"/>
                                  </a:moveTo>
                                  <a:lnTo>
                                    <a:pt x="73" y="13"/>
                                  </a:lnTo>
                                  <a:lnTo>
                                    <a:pt x="81" y="18"/>
                                  </a:lnTo>
                                  <a:lnTo>
                                    <a:pt x="90" y="18"/>
                                  </a:lnTo>
                                  <a:lnTo>
                                    <a:pt x="98" y="22"/>
                                  </a:lnTo>
                                  <a:lnTo>
                                    <a:pt x="81" y="26"/>
                                  </a:lnTo>
                                  <a:lnTo>
                                    <a:pt x="68" y="35"/>
                                  </a:lnTo>
                                  <a:lnTo>
                                    <a:pt x="56" y="44"/>
                                  </a:lnTo>
                                  <a:lnTo>
                                    <a:pt x="30" y="35"/>
                                  </a:lnTo>
                                  <a:lnTo>
                                    <a:pt x="0" y="18"/>
                                  </a:lnTo>
                                  <a:lnTo>
                                    <a:pt x="13" y="13"/>
                                  </a:lnTo>
                                  <a:lnTo>
                                    <a:pt x="30" y="9"/>
                                  </a:lnTo>
                                  <a:lnTo>
                                    <a:pt x="56" y="0"/>
                                  </a:lnTo>
                                  <a:lnTo>
                                    <a:pt x="64"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00" name="Freeform 128"/>
                          <wps:cNvSpPr>
                            <a:spLocks/>
                          </wps:cNvSpPr>
                          <wps:spPr bwMode="auto">
                            <a:xfrm>
                              <a:off x="1867" y="2066"/>
                              <a:ext cx="942" cy="984"/>
                            </a:xfrm>
                            <a:custGeom>
                              <a:avLst/>
                              <a:gdLst>
                                <a:gd name="T0" fmla="*/ 869 w 942"/>
                                <a:gd name="T1" fmla="*/ 13 h 984"/>
                                <a:gd name="T2" fmla="*/ 895 w 942"/>
                                <a:gd name="T3" fmla="*/ 87 h 984"/>
                                <a:gd name="T4" fmla="*/ 925 w 942"/>
                                <a:gd name="T5" fmla="*/ 83 h 984"/>
                                <a:gd name="T6" fmla="*/ 793 w 942"/>
                                <a:gd name="T7" fmla="*/ 105 h 984"/>
                                <a:gd name="T8" fmla="*/ 503 w 942"/>
                                <a:gd name="T9" fmla="*/ 22 h 984"/>
                                <a:gd name="T10" fmla="*/ 601 w 942"/>
                                <a:gd name="T11" fmla="*/ 187 h 984"/>
                                <a:gd name="T12" fmla="*/ 516 w 942"/>
                                <a:gd name="T13" fmla="*/ 449 h 984"/>
                                <a:gd name="T14" fmla="*/ 516 w 942"/>
                                <a:gd name="T15" fmla="*/ 401 h 984"/>
                                <a:gd name="T16" fmla="*/ 469 w 942"/>
                                <a:gd name="T17" fmla="*/ 440 h 984"/>
                                <a:gd name="T18" fmla="*/ 460 w 942"/>
                                <a:gd name="T19" fmla="*/ 335 h 984"/>
                                <a:gd name="T20" fmla="*/ 580 w 942"/>
                                <a:gd name="T21" fmla="*/ 218 h 984"/>
                                <a:gd name="T22" fmla="*/ 567 w 942"/>
                                <a:gd name="T23" fmla="*/ 205 h 984"/>
                                <a:gd name="T24" fmla="*/ 524 w 942"/>
                                <a:gd name="T25" fmla="*/ 214 h 984"/>
                                <a:gd name="T26" fmla="*/ 541 w 942"/>
                                <a:gd name="T27" fmla="*/ 227 h 984"/>
                                <a:gd name="T28" fmla="*/ 481 w 942"/>
                                <a:gd name="T29" fmla="*/ 296 h 984"/>
                                <a:gd name="T30" fmla="*/ 375 w 942"/>
                                <a:gd name="T31" fmla="*/ 296 h 984"/>
                                <a:gd name="T32" fmla="*/ 324 w 942"/>
                                <a:gd name="T33" fmla="*/ 196 h 984"/>
                                <a:gd name="T34" fmla="*/ 392 w 942"/>
                                <a:gd name="T35" fmla="*/ 92 h 984"/>
                                <a:gd name="T36" fmla="*/ 503 w 942"/>
                                <a:gd name="T37" fmla="*/ 100 h 984"/>
                                <a:gd name="T38" fmla="*/ 486 w 942"/>
                                <a:gd name="T39" fmla="*/ 187 h 984"/>
                                <a:gd name="T40" fmla="*/ 486 w 942"/>
                                <a:gd name="T41" fmla="*/ 53 h 984"/>
                                <a:gd name="T42" fmla="*/ 298 w 942"/>
                                <a:gd name="T43" fmla="*/ 201 h 984"/>
                                <a:gd name="T44" fmla="*/ 260 w 942"/>
                                <a:gd name="T45" fmla="*/ 335 h 984"/>
                                <a:gd name="T46" fmla="*/ 55 w 942"/>
                                <a:gd name="T47" fmla="*/ 409 h 984"/>
                                <a:gd name="T48" fmla="*/ 132 w 942"/>
                                <a:gd name="T49" fmla="*/ 557 h 984"/>
                                <a:gd name="T50" fmla="*/ 111 w 942"/>
                                <a:gd name="T51" fmla="*/ 501 h 984"/>
                                <a:gd name="T52" fmla="*/ 81 w 942"/>
                                <a:gd name="T53" fmla="*/ 427 h 984"/>
                                <a:gd name="T54" fmla="*/ 158 w 942"/>
                                <a:gd name="T55" fmla="*/ 392 h 984"/>
                                <a:gd name="T56" fmla="*/ 234 w 942"/>
                                <a:gd name="T57" fmla="*/ 392 h 984"/>
                                <a:gd name="T58" fmla="*/ 268 w 942"/>
                                <a:gd name="T59" fmla="*/ 470 h 984"/>
                                <a:gd name="T60" fmla="*/ 247 w 942"/>
                                <a:gd name="T61" fmla="*/ 553 h 984"/>
                                <a:gd name="T62" fmla="*/ 149 w 942"/>
                                <a:gd name="T63" fmla="*/ 596 h 984"/>
                                <a:gd name="T64" fmla="*/ 285 w 942"/>
                                <a:gd name="T65" fmla="*/ 549 h 984"/>
                                <a:gd name="T66" fmla="*/ 345 w 942"/>
                                <a:gd name="T67" fmla="*/ 492 h 984"/>
                                <a:gd name="T68" fmla="*/ 401 w 942"/>
                                <a:gd name="T69" fmla="*/ 575 h 984"/>
                                <a:gd name="T70" fmla="*/ 401 w 942"/>
                                <a:gd name="T71" fmla="*/ 514 h 984"/>
                                <a:gd name="T72" fmla="*/ 81 w 942"/>
                                <a:gd name="T73" fmla="*/ 601 h 984"/>
                                <a:gd name="T74" fmla="*/ 55 w 942"/>
                                <a:gd name="T75" fmla="*/ 605 h 984"/>
                                <a:gd name="T76" fmla="*/ 43 w 942"/>
                                <a:gd name="T77" fmla="*/ 918 h 984"/>
                                <a:gd name="T78" fmla="*/ 72 w 942"/>
                                <a:gd name="T79" fmla="*/ 949 h 984"/>
                                <a:gd name="T80" fmla="*/ 94 w 942"/>
                                <a:gd name="T81" fmla="*/ 971 h 984"/>
                                <a:gd name="T82" fmla="*/ 55 w 942"/>
                                <a:gd name="T83" fmla="*/ 862 h 984"/>
                                <a:gd name="T84" fmla="*/ 0 w 942"/>
                                <a:gd name="T85" fmla="*/ 779 h 984"/>
                                <a:gd name="T86" fmla="*/ 60 w 942"/>
                                <a:gd name="T87" fmla="*/ 757 h 984"/>
                                <a:gd name="T88" fmla="*/ 81 w 942"/>
                                <a:gd name="T89" fmla="*/ 827 h 984"/>
                                <a:gd name="T90" fmla="*/ 9 w 942"/>
                                <a:gd name="T91" fmla="*/ 514 h 984"/>
                                <a:gd name="T92" fmla="*/ 68 w 942"/>
                                <a:gd name="T93" fmla="*/ 318 h 984"/>
                                <a:gd name="T94" fmla="*/ 34 w 942"/>
                                <a:gd name="T95" fmla="*/ 196 h 984"/>
                                <a:gd name="T96" fmla="*/ 81 w 942"/>
                                <a:gd name="T97" fmla="*/ 222 h 984"/>
                                <a:gd name="T98" fmla="*/ 187 w 942"/>
                                <a:gd name="T99" fmla="*/ 292 h 984"/>
                                <a:gd name="T100" fmla="*/ 277 w 942"/>
                                <a:gd name="T101" fmla="*/ 183 h 984"/>
                                <a:gd name="T102" fmla="*/ 196 w 942"/>
                                <a:gd name="T103" fmla="*/ 100 h 984"/>
                                <a:gd name="T104" fmla="*/ 170 w 942"/>
                                <a:gd name="T105" fmla="*/ 92 h 984"/>
                                <a:gd name="T106" fmla="*/ 298 w 942"/>
                                <a:gd name="T107" fmla="*/ 61 h 984"/>
                                <a:gd name="T108" fmla="*/ 341 w 942"/>
                                <a:gd name="T109" fmla="*/ 53 h 984"/>
                                <a:gd name="T110" fmla="*/ 686 w 942"/>
                                <a:gd name="T111" fmla="*/ 100 h 984"/>
                                <a:gd name="T112" fmla="*/ 754 w 942"/>
                                <a:gd name="T113" fmla="*/ 35 h 984"/>
                                <a:gd name="T114" fmla="*/ 643 w 942"/>
                                <a:gd name="T115" fmla="*/ 44 h 98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942" h="984">
                                  <a:moveTo>
                                    <a:pt x="788" y="22"/>
                                  </a:moveTo>
                                  <a:lnTo>
                                    <a:pt x="797" y="40"/>
                                  </a:lnTo>
                                  <a:lnTo>
                                    <a:pt x="797" y="57"/>
                                  </a:lnTo>
                                  <a:lnTo>
                                    <a:pt x="784" y="87"/>
                                  </a:lnTo>
                                  <a:lnTo>
                                    <a:pt x="788" y="92"/>
                                  </a:lnTo>
                                  <a:lnTo>
                                    <a:pt x="797" y="92"/>
                                  </a:lnTo>
                                  <a:lnTo>
                                    <a:pt x="810" y="57"/>
                                  </a:lnTo>
                                  <a:lnTo>
                                    <a:pt x="822" y="40"/>
                                  </a:lnTo>
                                  <a:lnTo>
                                    <a:pt x="844" y="22"/>
                                  </a:lnTo>
                                  <a:lnTo>
                                    <a:pt x="869" y="13"/>
                                  </a:lnTo>
                                  <a:lnTo>
                                    <a:pt x="886" y="13"/>
                                  </a:lnTo>
                                  <a:lnTo>
                                    <a:pt x="908" y="18"/>
                                  </a:lnTo>
                                  <a:lnTo>
                                    <a:pt x="933" y="31"/>
                                  </a:lnTo>
                                  <a:lnTo>
                                    <a:pt x="942" y="40"/>
                                  </a:lnTo>
                                  <a:lnTo>
                                    <a:pt x="942" y="53"/>
                                  </a:lnTo>
                                  <a:lnTo>
                                    <a:pt x="942" y="74"/>
                                  </a:lnTo>
                                  <a:lnTo>
                                    <a:pt x="942" y="83"/>
                                  </a:lnTo>
                                  <a:lnTo>
                                    <a:pt x="929" y="87"/>
                                  </a:lnTo>
                                  <a:lnTo>
                                    <a:pt x="908" y="92"/>
                                  </a:lnTo>
                                  <a:lnTo>
                                    <a:pt x="895" y="87"/>
                                  </a:lnTo>
                                  <a:lnTo>
                                    <a:pt x="886" y="83"/>
                                  </a:lnTo>
                                  <a:lnTo>
                                    <a:pt x="886" y="74"/>
                                  </a:lnTo>
                                  <a:lnTo>
                                    <a:pt x="886" y="66"/>
                                  </a:lnTo>
                                  <a:lnTo>
                                    <a:pt x="891" y="61"/>
                                  </a:lnTo>
                                  <a:lnTo>
                                    <a:pt x="903" y="57"/>
                                  </a:lnTo>
                                  <a:lnTo>
                                    <a:pt x="908" y="57"/>
                                  </a:lnTo>
                                  <a:lnTo>
                                    <a:pt x="916" y="61"/>
                                  </a:lnTo>
                                  <a:lnTo>
                                    <a:pt x="920" y="66"/>
                                  </a:lnTo>
                                  <a:lnTo>
                                    <a:pt x="920" y="74"/>
                                  </a:lnTo>
                                  <a:lnTo>
                                    <a:pt x="925" y="83"/>
                                  </a:lnTo>
                                  <a:lnTo>
                                    <a:pt x="933" y="83"/>
                                  </a:lnTo>
                                  <a:lnTo>
                                    <a:pt x="937" y="66"/>
                                  </a:lnTo>
                                  <a:lnTo>
                                    <a:pt x="937" y="61"/>
                                  </a:lnTo>
                                  <a:lnTo>
                                    <a:pt x="933" y="53"/>
                                  </a:lnTo>
                                  <a:lnTo>
                                    <a:pt x="929" y="44"/>
                                  </a:lnTo>
                                  <a:lnTo>
                                    <a:pt x="916" y="40"/>
                                  </a:lnTo>
                                  <a:lnTo>
                                    <a:pt x="891" y="40"/>
                                  </a:lnTo>
                                  <a:lnTo>
                                    <a:pt x="874" y="53"/>
                                  </a:lnTo>
                                  <a:lnTo>
                                    <a:pt x="831" y="74"/>
                                  </a:lnTo>
                                  <a:lnTo>
                                    <a:pt x="793" y="105"/>
                                  </a:lnTo>
                                  <a:lnTo>
                                    <a:pt x="771" y="118"/>
                                  </a:lnTo>
                                  <a:lnTo>
                                    <a:pt x="746" y="122"/>
                                  </a:lnTo>
                                  <a:lnTo>
                                    <a:pt x="720" y="122"/>
                                  </a:lnTo>
                                  <a:lnTo>
                                    <a:pt x="690" y="118"/>
                                  </a:lnTo>
                                  <a:lnTo>
                                    <a:pt x="665" y="109"/>
                                  </a:lnTo>
                                  <a:lnTo>
                                    <a:pt x="635" y="92"/>
                                  </a:lnTo>
                                  <a:lnTo>
                                    <a:pt x="537" y="31"/>
                                  </a:lnTo>
                                  <a:lnTo>
                                    <a:pt x="524" y="22"/>
                                  </a:lnTo>
                                  <a:lnTo>
                                    <a:pt x="511" y="22"/>
                                  </a:lnTo>
                                  <a:lnTo>
                                    <a:pt x="503" y="22"/>
                                  </a:lnTo>
                                  <a:lnTo>
                                    <a:pt x="503" y="27"/>
                                  </a:lnTo>
                                  <a:lnTo>
                                    <a:pt x="503" y="31"/>
                                  </a:lnTo>
                                  <a:lnTo>
                                    <a:pt x="507" y="35"/>
                                  </a:lnTo>
                                  <a:lnTo>
                                    <a:pt x="528" y="40"/>
                                  </a:lnTo>
                                  <a:lnTo>
                                    <a:pt x="541" y="53"/>
                                  </a:lnTo>
                                  <a:lnTo>
                                    <a:pt x="571" y="74"/>
                                  </a:lnTo>
                                  <a:lnTo>
                                    <a:pt x="588" y="100"/>
                                  </a:lnTo>
                                  <a:lnTo>
                                    <a:pt x="601" y="131"/>
                                  </a:lnTo>
                                  <a:lnTo>
                                    <a:pt x="601" y="161"/>
                                  </a:lnTo>
                                  <a:lnTo>
                                    <a:pt x="601" y="187"/>
                                  </a:lnTo>
                                  <a:lnTo>
                                    <a:pt x="592" y="227"/>
                                  </a:lnTo>
                                  <a:lnTo>
                                    <a:pt x="571" y="253"/>
                                  </a:lnTo>
                                  <a:lnTo>
                                    <a:pt x="533" y="314"/>
                                  </a:lnTo>
                                  <a:lnTo>
                                    <a:pt x="494" y="362"/>
                                  </a:lnTo>
                                  <a:lnTo>
                                    <a:pt x="481" y="396"/>
                                  </a:lnTo>
                                  <a:lnTo>
                                    <a:pt x="481" y="409"/>
                                  </a:lnTo>
                                  <a:lnTo>
                                    <a:pt x="486" y="427"/>
                                  </a:lnTo>
                                  <a:lnTo>
                                    <a:pt x="499" y="440"/>
                                  </a:lnTo>
                                  <a:lnTo>
                                    <a:pt x="507" y="449"/>
                                  </a:lnTo>
                                  <a:lnTo>
                                    <a:pt x="516" y="449"/>
                                  </a:lnTo>
                                  <a:lnTo>
                                    <a:pt x="528" y="444"/>
                                  </a:lnTo>
                                  <a:lnTo>
                                    <a:pt x="533" y="435"/>
                                  </a:lnTo>
                                  <a:lnTo>
                                    <a:pt x="533" y="431"/>
                                  </a:lnTo>
                                  <a:lnTo>
                                    <a:pt x="533" y="427"/>
                                  </a:lnTo>
                                  <a:lnTo>
                                    <a:pt x="520" y="427"/>
                                  </a:lnTo>
                                  <a:lnTo>
                                    <a:pt x="511" y="427"/>
                                  </a:lnTo>
                                  <a:lnTo>
                                    <a:pt x="507" y="422"/>
                                  </a:lnTo>
                                  <a:lnTo>
                                    <a:pt x="507" y="418"/>
                                  </a:lnTo>
                                  <a:lnTo>
                                    <a:pt x="507" y="409"/>
                                  </a:lnTo>
                                  <a:lnTo>
                                    <a:pt x="516" y="401"/>
                                  </a:lnTo>
                                  <a:lnTo>
                                    <a:pt x="524" y="401"/>
                                  </a:lnTo>
                                  <a:lnTo>
                                    <a:pt x="533" y="405"/>
                                  </a:lnTo>
                                  <a:lnTo>
                                    <a:pt x="541" y="414"/>
                                  </a:lnTo>
                                  <a:lnTo>
                                    <a:pt x="541" y="435"/>
                                  </a:lnTo>
                                  <a:lnTo>
                                    <a:pt x="537" y="440"/>
                                  </a:lnTo>
                                  <a:lnTo>
                                    <a:pt x="533" y="453"/>
                                  </a:lnTo>
                                  <a:lnTo>
                                    <a:pt x="516" y="462"/>
                                  </a:lnTo>
                                  <a:lnTo>
                                    <a:pt x="503" y="462"/>
                                  </a:lnTo>
                                  <a:lnTo>
                                    <a:pt x="494" y="462"/>
                                  </a:lnTo>
                                  <a:lnTo>
                                    <a:pt x="469" y="440"/>
                                  </a:lnTo>
                                  <a:lnTo>
                                    <a:pt x="452" y="418"/>
                                  </a:lnTo>
                                  <a:lnTo>
                                    <a:pt x="452" y="396"/>
                                  </a:lnTo>
                                  <a:lnTo>
                                    <a:pt x="456" y="383"/>
                                  </a:lnTo>
                                  <a:lnTo>
                                    <a:pt x="460" y="370"/>
                                  </a:lnTo>
                                  <a:lnTo>
                                    <a:pt x="469" y="362"/>
                                  </a:lnTo>
                                  <a:lnTo>
                                    <a:pt x="469" y="357"/>
                                  </a:lnTo>
                                  <a:lnTo>
                                    <a:pt x="460" y="353"/>
                                  </a:lnTo>
                                  <a:lnTo>
                                    <a:pt x="456" y="353"/>
                                  </a:lnTo>
                                  <a:lnTo>
                                    <a:pt x="452" y="348"/>
                                  </a:lnTo>
                                  <a:lnTo>
                                    <a:pt x="460" y="335"/>
                                  </a:lnTo>
                                  <a:lnTo>
                                    <a:pt x="473" y="322"/>
                                  </a:lnTo>
                                  <a:lnTo>
                                    <a:pt x="507" y="309"/>
                                  </a:lnTo>
                                  <a:lnTo>
                                    <a:pt x="520" y="296"/>
                                  </a:lnTo>
                                  <a:lnTo>
                                    <a:pt x="524" y="288"/>
                                  </a:lnTo>
                                  <a:lnTo>
                                    <a:pt x="524" y="275"/>
                                  </a:lnTo>
                                  <a:lnTo>
                                    <a:pt x="545" y="266"/>
                                  </a:lnTo>
                                  <a:lnTo>
                                    <a:pt x="558" y="257"/>
                                  </a:lnTo>
                                  <a:lnTo>
                                    <a:pt x="562" y="248"/>
                                  </a:lnTo>
                                  <a:lnTo>
                                    <a:pt x="562" y="227"/>
                                  </a:lnTo>
                                  <a:lnTo>
                                    <a:pt x="580" y="218"/>
                                  </a:lnTo>
                                  <a:lnTo>
                                    <a:pt x="588" y="196"/>
                                  </a:lnTo>
                                  <a:lnTo>
                                    <a:pt x="588" y="179"/>
                                  </a:lnTo>
                                  <a:lnTo>
                                    <a:pt x="580" y="166"/>
                                  </a:lnTo>
                                  <a:lnTo>
                                    <a:pt x="571" y="161"/>
                                  </a:lnTo>
                                  <a:lnTo>
                                    <a:pt x="562" y="166"/>
                                  </a:lnTo>
                                  <a:lnTo>
                                    <a:pt x="562" y="174"/>
                                  </a:lnTo>
                                  <a:lnTo>
                                    <a:pt x="571" y="183"/>
                                  </a:lnTo>
                                  <a:lnTo>
                                    <a:pt x="575" y="187"/>
                                  </a:lnTo>
                                  <a:lnTo>
                                    <a:pt x="571" y="201"/>
                                  </a:lnTo>
                                  <a:lnTo>
                                    <a:pt x="567" y="205"/>
                                  </a:lnTo>
                                  <a:lnTo>
                                    <a:pt x="562" y="209"/>
                                  </a:lnTo>
                                  <a:lnTo>
                                    <a:pt x="554" y="209"/>
                                  </a:lnTo>
                                  <a:lnTo>
                                    <a:pt x="541" y="214"/>
                                  </a:lnTo>
                                  <a:lnTo>
                                    <a:pt x="541" y="222"/>
                                  </a:lnTo>
                                  <a:lnTo>
                                    <a:pt x="537" y="218"/>
                                  </a:lnTo>
                                  <a:lnTo>
                                    <a:pt x="533" y="218"/>
                                  </a:lnTo>
                                  <a:lnTo>
                                    <a:pt x="524" y="240"/>
                                  </a:lnTo>
                                  <a:lnTo>
                                    <a:pt x="516" y="235"/>
                                  </a:lnTo>
                                  <a:lnTo>
                                    <a:pt x="516" y="227"/>
                                  </a:lnTo>
                                  <a:lnTo>
                                    <a:pt x="524" y="214"/>
                                  </a:lnTo>
                                  <a:lnTo>
                                    <a:pt x="524" y="205"/>
                                  </a:lnTo>
                                  <a:lnTo>
                                    <a:pt x="520" y="201"/>
                                  </a:lnTo>
                                  <a:lnTo>
                                    <a:pt x="507" y="205"/>
                                  </a:lnTo>
                                  <a:lnTo>
                                    <a:pt x="503" y="218"/>
                                  </a:lnTo>
                                  <a:lnTo>
                                    <a:pt x="503" y="235"/>
                                  </a:lnTo>
                                  <a:lnTo>
                                    <a:pt x="507" y="248"/>
                                  </a:lnTo>
                                  <a:lnTo>
                                    <a:pt x="516" y="253"/>
                                  </a:lnTo>
                                  <a:lnTo>
                                    <a:pt x="533" y="253"/>
                                  </a:lnTo>
                                  <a:lnTo>
                                    <a:pt x="537" y="244"/>
                                  </a:lnTo>
                                  <a:lnTo>
                                    <a:pt x="541" y="227"/>
                                  </a:lnTo>
                                  <a:lnTo>
                                    <a:pt x="545" y="235"/>
                                  </a:lnTo>
                                  <a:lnTo>
                                    <a:pt x="545" y="240"/>
                                  </a:lnTo>
                                  <a:lnTo>
                                    <a:pt x="541" y="248"/>
                                  </a:lnTo>
                                  <a:lnTo>
                                    <a:pt x="533" y="257"/>
                                  </a:lnTo>
                                  <a:lnTo>
                                    <a:pt x="524" y="261"/>
                                  </a:lnTo>
                                  <a:lnTo>
                                    <a:pt x="516" y="266"/>
                                  </a:lnTo>
                                  <a:lnTo>
                                    <a:pt x="507" y="275"/>
                                  </a:lnTo>
                                  <a:lnTo>
                                    <a:pt x="503" y="283"/>
                                  </a:lnTo>
                                  <a:lnTo>
                                    <a:pt x="499" y="292"/>
                                  </a:lnTo>
                                  <a:lnTo>
                                    <a:pt x="481" y="296"/>
                                  </a:lnTo>
                                  <a:lnTo>
                                    <a:pt x="469" y="296"/>
                                  </a:lnTo>
                                  <a:lnTo>
                                    <a:pt x="460" y="296"/>
                                  </a:lnTo>
                                  <a:lnTo>
                                    <a:pt x="452" y="288"/>
                                  </a:lnTo>
                                  <a:lnTo>
                                    <a:pt x="447" y="283"/>
                                  </a:lnTo>
                                  <a:lnTo>
                                    <a:pt x="439" y="288"/>
                                  </a:lnTo>
                                  <a:lnTo>
                                    <a:pt x="430" y="301"/>
                                  </a:lnTo>
                                  <a:lnTo>
                                    <a:pt x="418" y="309"/>
                                  </a:lnTo>
                                  <a:lnTo>
                                    <a:pt x="396" y="309"/>
                                  </a:lnTo>
                                  <a:lnTo>
                                    <a:pt x="383" y="309"/>
                                  </a:lnTo>
                                  <a:lnTo>
                                    <a:pt x="375" y="296"/>
                                  </a:lnTo>
                                  <a:lnTo>
                                    <a:pt x="366" y="283"/>
                                  </a:lnTo>
                                  <a:lnTo>
                                    <a:pt x="371" y="261"/>
                                  </a:lnTo>
                                  <a:lnTo>
                                    <a:pt x="375" y="253"/>
                                  </a:lnTo>
                                  <a:lnTo>
                                    <a:pt x="375" y="248"/>
                                  </a:lnTo>
                                  <a:lnTo>
                                    <a:pt x="366" y="248"/>
                                  </a:lnTo>
                                  <a:lnTo>
                                    <a:pt x="362" y="244"/>
                                  </a:lnTo>
                                  <a:lnTo>
                                    <a:pt x="345" y="244"/>
                                  </a:lnTo>
                                  <a:lnTo>
                                    <a:pt x="328" y="222"/>
                                  </a:lnTo>
                                  <a:lnTo>
                                    <a:pt x="324" y="214"/>
                                  </a:lnTo>
                                  <a:lnTo>
                                    <a:pt x="324" y="196"/>
                                  </a:lnTo>
                                  <a:lnTo>
                                    <a:pt x="332" y="183"/>
                                  </a:lnTo>
                                  <a:lnTo>
                                    <a:pt x="345" y="174"/>
                                  </a:lnTo>
                                  <a:lnTo>
                                    <a:pt x="358" y="170"/>
                                  </a:lnTo>
                                  <a:lnTo>
                                    <a:pt x="366" y="166"/>
                                  </a:lnTo>
                                  <a:lnTo>
                                    <a:pt x="358" y="148"/>
                                  </a:lnTo>
                                  <a:lnTo>
                                    <a:pt x="358" y="135"/>
                                  </a:lnTo>
                                  <a:lnTo>
                                    <a:pt x="362" y="127"/>
                                  </a:lnTo>
                                  <a:lnTo>
                                    <a:pt x="366" y="114"/>
                                  </a:lnTo>
                                  <a:lnTo>
                                    <a:pt x="371" y="105"/>
                                  </a:lnTo>
                                  <a:lnTo>
                                    <a:pt x="392" y="92"/>
                                  </a:lnTo>
                                  <a:lnTo>
                                    <a:pt x="401" y="92"/>
                                  </a:lnTo>
                                  <a:lnTo>
                                    <a:pt x="409" y="96"/>
                                  </a:lnTo>
                                  <a:lnTo>
                                    <a:pt x="430" y="109"/>
                                  </a:lnTo>
                                  <a:lnTo>
                                    <a:pt x="443" y="92"/>
                                  </a:lnTo>
                                  <a:lnTo>
                                    <a:pt x="447" y="83"/>
                                  </a:lnTo>
                                  <a:lnTo>
                                    <a:pt x="460" y="83"/>
                                  </a:lnTo>
                                  <a:lnTo>
                                    <a:pt x="469" y="83"/>
                                  </a:lnTo>
                                  <a:lnTo>
                                    <a:pt x="481" y="83"/>
                                  </a:lnTo>
                                  <a:lnTo>
                                    <a:pt x="494" y="87"/>
                                  </a:lnTo>
                                  <a:lnTo>
                                    <a:pt x="503" y="100"/>
                                  </a:lnTo>
                                  <a:lnTo>
                                    <a:pt x="507" y="109"/>
                                  </a:lnTo>
                                  <a:lnTo>
                                    <a:pt x="503" y="118"/>
                                  </a:lnTo>
                                  <a:lnTo>
                                    <a:pt x="490" y="118"/>
                                  </a:lnTo>
                                  <a:lnTo>
                                    <a:pt x="477" y="122"/>
                                  </a:lnTo>
                                  <a:lnTo>
                                    <a:pt x="469" y="131"/>
                                  </a:lnTo>
                                  <a:lnTo>
                                    <a:pt x="460" y="144"/>
                                  </a:lnTo>
                                  <a:lnTo>
                                    <a:pt x="460" y="161"/>
                                  </a:lnTo>
                                  <a:lnTo>
                                    <a:pt x="469" y="174"/>
                                  </a:lnTo>
                                  <a:lnTo>
                                    <a:pt x="473" y="183"/>
                                  </a:lnTo>
                                  <a:lnTo>
                                    <a:pt x="486" y="187"/>
                                  </a:lnTo>
                                  <a:lnTo>
                                    <a:pt x="503" y="187"/>
                                  </a:lnTo>
                                  <a:lnTo>
                                    <a:pt x="516" y="183"/>
                                  </a:lnTo>
                                  <a:lnTo>
                                    <a:pt x="533" y="174"/>
                                  </a:lnTo>
                                  <a:lnTo>
                                    <a:pt x="537" y="161"/>
                                  </a:lnTo>
                                  <a:lnTo>
                                    <a:pt x="541" y="148"/>
                                  </a:lnTo>
                                  <a:lnTo>
                                    <a:pt x="541" y="127"/>
                                  </a:lnTo>
                                  <a:lnTo>
                                    <a:pt x="537" y="100"/>
                                  </a:lnTo>
                                  <a:lnTo>
                                    <a:pt x="528" y="83"/>
                                  </a:lnTo>
                                  <a:lnTo>
                                    <a:pt x="507" y="70"/>
                                  </a:lnTo>
                                  <a:lnTo>
                                    <a:pt x="486" y="53"/>
                                  </a:lnTo>
                                  <a:lnTo>
                                    <a:pt x="460" y="48"/>
                                  </a:lnTo>
                                  <a:lnTo>
                                    <a:pt x="435" y="48"/>
                                  </a:lnTo>
                                  <a:lnTo>
                                    <a:pt x="405" y="53"/>
                                  </a:lnTo>
                                  <a:lnTo>
                                    <a:pt x="362" y="74"/>
                                  </a:lnTo>
                                  <a:lnTo>
                                    <a:pt x="341" y="87"/>
                                  </a:lnTo>
                                  <a:lnTo>
                                    <a:pt x="324" y="109"/>
                                  </a:lnTo>
                                  <a:lnTo>
                                    <a:pt x="311" y="131"/>
                                  </a:lnTo>
                                  <a:lnTo>
                                    <a:pt x="307" y="153"/>
                                  </a:lnTo>
                                  <a:lnTo>
                                    <a:pt x="298" y="174"/>
                                  </a:lnTo>
                                  <a:lnTo>
                                    <a:pt x="298" y="201"/>
                                  </a:lnTo>
                                  <a:lnTo>
                                    <a:pt x="298" y="227"/>
                                  </a:lnTo>
                                  <a:lnTo>
                                    <a:pt x="307" y="248"/>
                                  </a:lnTo>
                                  <a:lnTo>
                                    <a:pt x="311" y="275"/>
                                  </a:lnTo>
                                  <a:lnTo>
                                    <a:pt x="324" y="296"/>
                                  </a:lnTo>
                                  <a:lnTo>
                                    <a:pt x="354" y="340"/>
                                  </a:lnTo>
                                  <a:lnTo>
                                    <a:pt x="345" y="353"/>
                                  </a:lnTo>
                                  <a:lnTo>
                                    <a:pt x="341" y="362"/>
                                  </a:lnTo>
                                  <a:lnTo>
                                    <a:pt x="320" y="379"/>
                                  </a:lnTo>
                                  <a:lnTo>
                                    <a:pt x="281" y="348"/>
                                  </a:lnTo>
                                  <a:lnTo>
                                    <a:pt x="260" y="335"/>
                                  </a:lnTo>
                                  <a:lnTo>
                                    <a:pt x="247" y="327"/>
                                  </a:lnTo>
                                  <a:lnTo>
                                    <a:pt x="226" y="322"/>
                                  </a:lnTo>
                                  <a:lnTo>
                                    <a:pt x="200" y="318"/>
                                  </a:lnTo>
                                  <a:lnTo>
                                    <a:pt x="183" y="318"/>
                                  </a:lnTo>
                                  <a:lnTo>
                                    <a:pt x="158" y="322"/>
                                  </a:lnTo>
                                  <a:lnTo>
                                    <a:pt x="136" y="322"/>
                                  </a:lnTo>
                                  <a:lnTo>
                                    <a:pt x="124" y="335"/>
                                  </a:lnTo>
                                  <a:lnTo>
                                    <a:pt x="85" y="357"/>
                                  </a:lnTo>
                                  <a:lnTo>
                                    <a:pt x="60" y="392"/>
                                  </a:lnTo>
                                  <a:lnTo>
                                    <a:pt x="55" y="409"/>
                                  </a:lnTo>
                                  <a:lnTo>
                                    <a:pt x="51" y="431"/>
                                  </a:lnTo>
                                  <a:lnTo>
                                    <a:pt x="47" y="453"/>
                                  </a:lnTo>
                                  <a:lnTo>
                                    <a:pt x="47" y="475"/>
                                  </a:lnTo>
                                  <a:lnTo>
                                    <a:pt x="55" y="496"/>
                                  </a:lnTo>
                                  <a:lnTo>
                                    <a:pt x="64" y="518"/>
                                  </a:lnTo>
                                  <a:lnTo>
                                    <a:pt x="77" y="540"/>
                                  </a:lnTo>
                                  <a:lnTo>
                                    <a:pt x="98" y="553"/>
                                  </a:lnTo>
                                  <a:lnTo>
                                    <a:pt x="107" y="557"/>
                                  </a:lnTo>
                                  <a:lnTo>
                                    <a:pt x="124" y="562"/>
                                  </a:lnTo>
                                  <a:lnTo>
                                    <a:pt x="132" y="557"/>
                                  </a:lnTo>
                                  <a:lnTo>
                                    <a:pt x="141" y="553"/>
                                  </a:lnTo>
                                  <a:lnTo>
                                    <a:pt x="158" y="544"/>
                                  </a:lnTo>
                                  <a:lnTo>
                                    <a:pt x="170" y="522"/>
                                  </a:lnTo>
                                  <a:lnTo>
                                    <a:pt x="175" y="514"/>
                                  </a:lnTo>
                                  <a:lnTo>
                                    <a:pt x="175" y="505"/>
                                  </a:lnTo>
                                  <a:lnTo>
                                    <a:pt x="166" y="492"/>
                                  </a:lnTo>
                                  <a:lnTo>
                                    <a:pt x="153" y="479"/>
                                  </a:lnTo>
                                  <a:lnTo>
                                    <a:pt x="136" y="479"/>
                                  </a:lnTo>
                                  <a:lnTo>
                                    <a:pt x="124" y="488"/>
                                  </a:lnTo>
                                  <a:lnTo>
                                    <a:pt x="111" y="501"/>
                                  </a:lnTo>
                                  <a:lnTo>
                                    <a:pt x="107" y="514"/>
                                  </a:lnTo>
                                  <a:lnTo>
                                    <a:pt x="89" y="505"/>
                                  </a:lnTo>
                                  <a:lnTo>
                                    <a:pt x="81" y="496"/>
                                  </a:lnTo>
                                  <a:lnTo>
                                    <a:pt x="72" y="488"/>
                                  </a:lnTo>
                                  <a:lnTo>
                                    <a:pt x="81" y="470"/>
                                  </a:lnTo>
                                  <a:lnTo>
                                    <a:pt x="89" y="457"/>
                                  </a:lnTo>
                                  <a:lnTo>
                                    <a:pt x="94" y="453"/>
                                  </a:lnTo>
                                  <a:lnTo>
                                    <a:pt x="94" y="440"/>
                                  </a:lnTo>
                                  <a:lnTo>
                                    <a:pt x="85" y="435"/>
                                  </a:lnTo>
                                  <a:lnTo>
                                    <a:pt x="81" y="427"/>
                                  </a:lnTo>
                                  <a:lnTo>
                                    <a:pt x="81" y="409"/>
                                  </a:lnTo>
                                  <a:lnTo>
                                    <a:pt x="85" y="401"/>
                                  </a:lnTo>
                                  <a:lnTo>
                                    <a:pt x="98" y="392"/>
                                  </a:lnTo>
                                  <a:lnTo>
                                    <a:pt x="111" y="383"/>
                                  </a:lnTo>
                                  <a:lnTo>
                                    <a:pt x="124" y="383"/>
                                  </a:lnTo>
                                  <a:lnTo>
                                    <a:pt x="132" y="383"/>
                                  </a:lnTo>
                                  <a:lnTo>
                                    <a:pt x="141" y="392"/>
                                  </a:lnTo>
                                  <a:lnTo>
                                    <a:pt x="149" y="401"/>
                                  </a:lnTo>
                                  <a:lnTo>
                                    <a:pt x="153" y="396"/>
                                  </a:lnTo>
                                  <a:lnTo>
                                    <a:pt x="158" y="392"/>
                                  </a:lnTo>
                                  <a:lnTo>
                                    <a:pt x="158" y="379"/>
                                  </a:lnTo>
                                  <a:lnTo>
                                    <a:pt x="158" y="370"/>
                                  </a:lnTo>
                                  <a:lnTo>
                                    <a:pt x="170" y="348"/>
                                  </a:lnTo>
                                  <a:lnTo>
                                    <a:pt x="183" y="340"/>
                                  </a:lnTo>
                                  <a:lnTo>
                                    <a:pt x="187" y="340"/>
                                  </a:lnTo>
                                  <a:lnTo>
                                    <a:pt x="200" y="340"/>
                                  </a:lnTo>
                                  <a:lnTo>
                                    <a:pt x="213" y="344"/>
                                  </a:lnTo>
                                  <a:lnTo>
                                    <a:pt x="222" y="357"/>
                                  </a:lnTo>
                                  <a:lnTo>
                                    <a:pt x="230" y="366"/>
                                  </a:lnTo>
                                  <a:lnTo>
                                    <a:pt x="234" y="392"/>
                                  </a:lnTo>
                                  <a:lnTo>
                                    <a:pt x="243" y="396"/>
                                  </a:lnTo>
                                  <a:lnTo>
                                    <a:pt x="247" y="392"/>
                                  </a:lnTo>
                                  <a:lnTo>
                                    <a:pt x="260" y="392"/>
                                  </a:lnTo>
                                  <a:lnTo>
                                    <a:pt x="281" y="401"/>
                                  </a:lnTo>
                                  <a:lnTo>
                                    <a:pt x="290" y="414"/>
                                  </a:lnTo>
                                  <a:lnTo>
                                    <a:pt x="294" y="422"/>
                                  </a:lnTo>
                                  <a:lnTo>
                                    <a:pt x="294" y="435"/>
                                  </a:lnTo>
                                  <a:lnTo>
                                    <a:pt x="290" y="453"/>
                                  </a:lnTo>
                                  <a:lnTo>
                                    <a:pt x="277" y="466"/>
                                  </a:lnTo>
                                  <a:lnTo>
                                    <a:pt x="268" y="470"/>
                                  </a:lnTo>
                                  <a:lnTo>
                                    <a:pt x="268" y="479"/>
                                  </a:lnTo>
                                  <a:lnTo>
                                    <a:pt x="281" y="488"/>
                                  </a:lnTo>
                                  <a:lnTo>
                                    <a:pt x="290" y="492"/>
                                  </a:lnTo>
                                  <a:lnTo>
                                    <a:pt x="290" y="505"/>
                                  </a:lnTo>
                                  <a:lnTo>
                                    <a:pt x="285" y="522"/>
                                  </a:lnTo>
                                  <a:lnTo>
                                    <a:pt x="277" y="536"/>
                                  </a:lnTo>
                                  <a:lnTo>
                                    <a:pt x="268" y="540"/>
                                  </a:lnTo>
                                  <a:lnTo>
                                    <a:pt x="260" y="540"/>
                                  </a:lnTo>
                                  <a:lnTo>
                                    <a:pt x="251" y="544"/>
                                  </a:lnTo>
                                  <a:lnTo>
                                    <a:pt x="247" y="553"/>
                                  </a:lnTo>
                                  <a:lnTo>
                                    <a:pt x="243" y="570"/>
                                  </a:lnTo>
                                  <a:lnTo>
                                    <a:pt x="234" y="583"/>
                                  </a:lnTo>
                                  <a:lnTo>
                                    <a:pt x="213" y="588"/>
                                  </a:lnTo>
                                  <a:lnTo>
                                    <a:pt x="196" y="588"/>
                                  </a:lnTo>
                                  <a:lnTo>
                                    <a:pt x="187" y="596"/>
                                  </a:lnTo>
                                  <a:lnTo>
                                    <a:pt x="175" y="601"/>
                                  </a:lnTo>
                                  <a:lnTo>
                                    <a:pt x="166" y="596"/>
                                  </a:lnTo>
                                  <a:lnTo>
                                    <a:pt x="158" y="588"/>
                                  </a:lnTo>
                                  <a:lnTo>
                                    <a:pt x="149" y="588"/>
                                  </a:lnTo>
                                  <a:lnTo>
                                    <a:pt x="149" y="596"/>
                                  </a:lnTo>
                                  <a:lnTo>
                                    <a:pt x="153" y="605"/>
                                  </a:lnTo>
                                  <a:lnTo>
                                    <a:pt x="166" y="614"/>
                                  </a:lnTo>
                                  <a:lnTo>
                                    <a:pt x="179" y="618"/>
                                  </a:lnTo>
                                  <a:lnTo>
                                    <a:pt x="187" y="618"/>
                                  </a:lnTo>
                                  <a:lnTo>
                                    <a:pt x="213" y="601"/>
                                  </a:lnTo>
                                  <a:lnTo>
                                    <a:pt x="222" y="601"/>
                                  </a:lnTo>
                                  <a:lnTo>
                                    <a:pt x="234" y="596"/>
                                  </a:lnTo>
                                  <a:lnTo>
                                    <a:pt x="251" y="579"/>
                                  </a:lnTo>
                                  <a:lnTo>
                                    <a:pt x="260" y="562"/>
                                  </a:lnTo>
                                  <a:lnTo>
                                    <a:pt x="285" y="549"/>
                                  </a:lnTo>
                                  <a:lnTo>
                                    <a:pt x="298" y="540"/>
                                  </a:lnTo>
                                  <a:lnTo>
                                    <a:pt x="303" y="527"/>
                                  </a:lnTo>
                                  <a:lnTo>
                                    <a:pt x="311" y="492"/>
                                  </a:lnTo>
                                  <a:lnTo>
                                    <a:pt x="320" y="479"/>
                                  </a:lnTo>
                                  <a:lnTo>
                                    <a:pt x="324" y="475"/>
                                  </a:lnTo>
                                  <a:lnTo>
                                    <a:pt x="328" y="470"/>
                                  </a:lnTo>
                                  <a:lnTo>
                                    <a:pt x="332" y="475"/>
                                  </a:lnTo>
                                  <a:lnTo>
                                    <a:pt x="332" y="483"/>
                                  </a:lnTo>
                                  <a:lnTo>
                                    <a:pt x="337" y="492"/>
                                  </a:lnTo>
                                  <a:lnTo>
                                    <a:pt x="345" y="492"/>
                                  </a:lnTo>
                                  <a:lnTo>
                                    <a:pt x="371" y="488"/>
                                  </a:lnTo>
                                  <a:lnTo>
                                    <a:pt x="388" y="483"/>
                                  </a:lnTo>
                                  <a:lnTo>
                                    <a:pt x="401" y="488"/>
                                  </a:lnTo>
                                  <a:lnTo>
                                    <a:pt x="422" y="501"/>
                                  </a:lnTo>
                                  <a:lnTo>
                                    <a:pt x="430" y="514"/>
                                  </a:lnTo>
                                  <a:lnTo>
                                    <a:pt x="439" y="527"/>
                                  </a:lnTo>
                                  <a:lnTo>
                                    <a:pt x="430" y="553"/>
                                  </a:lnTo>
                                  <a:lnTo>
                                    <a:pt x="426" y="566"/>
                                  </a:lnTo>
                                  <a:lnTo>
                                    <a:pt x="418" y="570"/>
                                  </a:lnTo>
                                  <a:lnTo>
                                    <a:pt x="401" y="575"/>
                                  </a:lnTo>
                                  <a:lnTo>
                                    <a:pt x="396" y="570"/>
                                  </a:lnTo>
                                  <a:lnTo>
                                    <a:pt x="392" y="566"/>
                                  </a:lnTo>
                                  <a:lnTo>
                                    <a:pt x="392" y="553"/>
                                  </a:lnTo>
                                  <a:lnTo>
                                    <a:pt x="392" y="544"/>
                                  </a:lnTo>
                                  <a:lnTo>
                                    <a:pt x="396" y="540"/>
                                  </a:lnTo>
                                  <a:lnTo>
                                    <a:pt x="396" y="536"/>
                                  </a:lnTo>
                                  <a:lnTo>
                                    <a:pt x="409" y="540"/>
                                  </a:lnTo>
                                  <a:lnTo>
                                    <a:pt x="418" y="540"/>
                                  </a:lnTo>
                                  <a:lnTo>
                                    <a:pt x="418" y="527"/>
                                  </a:lnTo>
                                  <a:lnTo>
                                    <a:pt x="401" y="514"/>
                                  </a:lnTo>
                                  <a:lnTo>
                                    <a:pt x="388" y="505"/>
                                  </a:lnTo>
                                  <a:lnTo>
                                    <a:pt x="358" y="514"/>
                                  </a:lnTo>
                                  <a:lnTo>
                                    <a:pt x="328" y="531"/>
                                  </a:lnTo>
                                  <a:lnTo>
                                    <a:pt x="281" y="575"/>
                                  </a:lnTo>
                                  <a:lnTo>
                                    <a:pt x="234" y="614"/>
                                  </a:lnTo>
                                  <a:lnTo>
                                    <a:pt x="205" y="627"/>
                                  </a:lnTo>
                                  <a:lnTo>
                                    <a:pt x="179" y="631"/>
                                  </a:lnTo>
                                  <a:lnTo>
                                    <a:pt x="141" y="631"/>
                                  </a:lnTo>
                                  <a:lnTo>
                                    <a:pt x="107" y="623"/>
                                  </a:lnTo>
                                  <a:lnTo>
                                    <a:pt x="81" y="601"/>
                                  </a:lnTo>
                                  <a:lnTo>
                                    <a:pt x="64" y="588"/>
                                  </a:lnTo>
                                  <a:lnTo>
                                    <a:pt x="60" y="575"/>
                                  </a:lnTo>
                                  <a:lnTo>
                                    <a:pt x="47" y="549"/>
                                  </a:lnTo>
                                  <a:lnTo>
                                    <a:pt x="38" y="518"/>
                                  </a:lnTo>
                                  <a:lnTo>
                                    <a:pt x="34" y="514"/>
                                  </a:lnTo>
                                  <a:lnTo>
                                    <a:pt x="30" y="514"/>
                                  </a:lnTo>
                                  <a:lnTo>
                                    <a:pt x="26" y="531"/>
                                  </a:lnTo>
                                  <a:lnTo>
                                    <a:pt x="30" y="544"/>
                                  </a:lnTo>
                                  <a:lnTo>
                                    <a:pt x="38" y="570"/>
                                  </a:lnTo>
                                  <a:lnTo>
                                    <a:pt x="55" y="605"/>
                                  </a:lnTo>
                                  <a:lnTo>
                                    <a:pt x="72" y="640"/>
                                  </a:lnTo>
                                  <a:lnTo>
                                    <a:pt x="111" y="710"/>
                                  </a:lnTo>
                                  <a:lnTo>
                                    <a:pt x="115" y="740"/>
                                  </a:lnTo>
                                  <a:lnTo>
                                    <a:pt x="124" y="766"/>
                                  </a:lnTo>
                                  <a:lnTo>
                                    <a:pt x="115" y="801"/>
                                  </a:lnTo>
                                  <a:lnTo>
                                    <a:pt x="107" y="831"/>
                                  </a:lnTo>
                                  <a:lnTo>
                                    <a:pt x="102" y="840"/>
                                  </a:lnTo>
                                  <a:lnTo>
                                    <a:pt x="60" y="892"/>
                                  </a:lnTo>
                                  <a:lnTo>
                                    <a:pt x="47" y="905"/>
                                  </a:lnTo>
                                  <a:lnTo>
                                    <a:pt x="43" y="918"/>
                                  </a:lnTo>
                                  <a:lnTo>
                                    <a:pt x="43" y="940"/>
                                  </a:lnTo>
                                  <a:lnTo>
                                    <a:pt x="47" y="958"/>
                                  </a:lnTo>
                                  <a:lnTo>
                                    <a:pt x="55" y="966"/>
                                  </a:lnTo>
                                  <a:lnTo>
                                    <a:pt x="64" y="975"/>
                                  </a:lnTo>
                                  <a:lnTo>
                                    <a:pt x="81" y="966"/>
                                  </a:lnTo>
                                  <a:lnTo>
                                    <a:pt x="85" y="962"/>
                                  </a:lnTo>
                                  <a:lnTo>
                                    <a:pt x="89" y="953"/>
                                  </a:lnTo>
                                  <a:lnTo>
                                    <a:pt x="85" y="949"/>
                                  </a:lnTo>
                                  <a:lnTo>
                                    <a:pt x="81" y="949"/>
                                  </a:lnTo>
                                  <a:lnTo>
                                    <a:pt x="72" y="949"/>
                                  </a:lnTo>
                                  <a:lnTo>
                                    <a:pt x="64" y="949"/>
                                  </a:lnTo>
                                  <a:lnTo>
                                    <a:pt x="60" y="936"/>
                                  </a:lnTo>
                                  <a:lnTo>
                                    <a:pt x="60" y="923"/>
                                  </a:lnTo>
                                  <a:lnTo>
                                    <a:pt x="64" y="918"/>
                                  </a:lnTo>
                                  <a:lnTo>
                                    <a:pt x="72" y="918"/>
                                  </a:lnTo>
                                  <a:lnTo>
                                    <a:pt x="85" y="918"/>
                                  </a:lnTo>
                                  <a:lnTo>
                                    <a:pt x="94" y="927"/>
                                  </a:lnTo>
                                  <a:lnTo>
                                    <a:pt x="102" y="944"/>
                                  </a:lnTo>
                                  <a:lnTo>
                                    <a:pt x="102" y="958"/>
                                  </a:lnTo>
                                  <a:lnTo>
                                    <a:pt x="94" y="971"/>
                                  </a:lnTo>
                                  <a:lnTo>
                                    <a:pt x="85" y="979"/>
                                  </a:lnTo>
                                  <a:lnTo>
                                    <a:pt x="72" y="984"/>
                                  </a:lnTo>
                                  <a:lnTo>
                                    <a:pt x="60" y="984"/>
                                  </a:lnTo>
                                  <a:lnTo>
                                    <a:pt x="47" y="979"/>
                                  </a:lnTo>
                                  <a:lnTo>
                                    <a:pt x="26" y="966"/>
                                  </a:lnTo>
                                  <a:lnTo>
                                    <a:pt x="13" y="944"/>
                                  </a:lnTo>
                                  <a:lnTo>
                                    <a:pt x="9" y="918"/>
                                  </a:lnTo>
                                  <a:lnTo>
                                    <a:pt x="21" y="901"/>
                                  </a:lnTo>
                                  <a:lnTo>
                                    <a:pt x="34" y="879"/>
                                  </a:lnTo>
                                  <a:lnTo>
                                    <a:pt x="55" y="862"/>
                                  </a:lnTo>
                                  <a:lnTo>
                                    <a:pt x="72" y="844"/>
                                  </a:lnTo>
                                  <a:lnTo>
                                    <a:pt x="72" y="840"/>
                                  </a:lnTo>
                                  <a:lnTo>
                                    <a:pt x="72" y="836"/>
                                  </a:lnTo>
                                  <a:lnTo>
                                    <a:pt x="51" y="840"/>
                                  </a:lnTo>
                                  <a:lnTo>
                                    <a:pt x="38" y="840"/>
                                  </a:lnTo>
                                  <a:lnTo>
                                    <a:pt x="30" y="836"/>
                                  </a:lnTo>
                                  <a:lnTo>
                                    <a:pt x="17" y="827"/>
                                  </a:lnTo>
                                  <a:lnTo>
                                    <a:pt x="9" y="814"/>
                                  </a:lnTo>
                                  <a:lnTo>
                                    <a:pt x="0" y="797"/>
                                  </a:lnTo>
                                  <a:lnTo>
                                    <a:pt x="0" y="779"/>
                                  </a:lnTo>
                                  <a:lnTo>
                                    <a:pt x="9" y="744"/>
                                  </a:lnTo>
                                  <a:lnTo>
                                    <a:pt x="26" y="723"/>
                                  </a:lnTo>
                                  <a:lnTo>
                                    <a:pt x="38" y="692"/>
                                  </a:lnTo>
                                  <a:lnTo>
                                    <a:pt x="43" y="675"/>
                                  </a:lnTo>
                                  <a:lnTo>
                                    <a:pt x="43" y="657"/>
                                  </a:lnTo>
                                  <a:lnTo>
                                    <a:pt x="60" y="683"/>
                                  </a:lnTo>
                                  <a:lnTo>
                                    <a:pt x="68" y="710"/>
                                  </a:lnTo>
                                  <a:lnTo>
                                    <a:pt x="77" y="740"/>
                                  </a:lnTo>
                                  <a:lnTo>
                                    <a:pt x="81" y="762"/>
                                  </a:lnTo>
                                  <a:lnTo>
                                    <a:pt x="60" y="757"/>
                                  </a:lnTo>
                                  <a:lnTo>
                                    <a:pt x="51" y="757"/>
                                  </a:lnTo>
                                  <a:lnTo>
                                    <a:pt x="43" y="762"/>
                                  </a:lnTo>
                                  <a:lnTo>
                                    <a:pt x="34" y="770"/>
                                  </a:lnTo>
                                  <a:lnTo>
                                    <a:pt x="30" y="784"/>
                                  </a:lnTo>
                                  <a:lnTo>
                                    <a:pt x="30" y="792"/>
                                  </a:lnTo>
                                  <a:lnTo>
                                    <a:pt x="34" y="805"/>
                                  </a:lnTo>
                                  <a:lnTo>
                                    <a:pt x="47" y="818"/>
                                  </a:lnTo>
                                  <a:lnTo>
                                    <a:pt x="60" y="831"/>
                                  </a:lnTo>
                                  <a:lnTo>
                                    <a:pt x="68" y="831"/>
                                  </a:lnTo>
                                  <a:lnTo>
                                    <a:pt x="81" y="827"/>
                                  </a:lnTo>
                                  <a:lnTo>
                                    <a:pt x="94" y="810"/>
                                  </a:lnTo>
                                  <a:lnTo>
                                    <a:pt x="102" y="792"/>
                                  </a:lnTo>
                                  <a:lnTo>
                                    <a:pt x="107" y="770"/>
                                  </a:lnTo>
                                  <a:lnTo>
                                    <a:pt x="107" y="753"/>
                                  </a:lnTo>
                                  <a:lnTo>
                                    <a:pt x="102" y="736"/>
                                  </a:lnTo>
                                  <a:lnTo>
                                    <a:pt x="85" y="696"/>
                                  </a:lnTo>
                                  <a:lnTo>
                                    <a:pt x="72" y="666"/>
                                  </a:lnTo>
                                  <a:lnTo>
                                    <a:pt x="47" y="618"/>
                                  </a:lnTo>
                                  <a:lnTo>
                                    <a:pt x="21" y="570"/>
                                  </a:lnTo>
                                  <a:lnTo>
                                    <a:pt x="9" y="514"/>
                                  </a:lnTo>
                                  <a:lnTo>
                                    <a:pt x="4" y="462"/>
                                  </a:lnTo>
                                  <a:lnTo>
                                    <a:pt x="9" y="427"/>
                                  </a:lnTo>
                                  <a:lnTo>
                                    <a:pt x="21" y="401"/>
                                  </a:lnTo>
                                  <a:lnTo>
                                    <a:pt x="38" y="370"/>
                                  </a:lnTo>
                                  <a:lnTo>
                                    <a:pt x="60" y="348"/>
                                  </a:lnTo>
                                  <a:lnTo>
                                    <a:pt x="94" y="322"/>
                                  </a:lnTo>
                                  <a:lnTo>
                                    <a:pt x="89" y="318"/>
                                  </a:lnTo>
                                  <a:lnTo>
                                    <a:pt x="81" y="318"/>
                                  </a:lnTo>
                                  <a:lnTo>
                                    <a:pt x="68" y="318"/>
                                  </a:lnTo>
                                  <a:lnTo>
                                    <a:pt x="60" y="318"/>
                                  </a:lnTo>
                                  <a:lnTo>
                                    <a:pt x="43" y="314"/>
                                  </a:lnTo>
                                  <a:lnTo>
                                    <a:pt x="26" y="301"/>
                                  </a:lnTo>
                                  <a:lnTo>
                                    <a:pt x="13" y="283"/>
                                  </a:lnTo>
                                  <a:lnTo>
                                    <a:pt x="9" y="266"/>
                                  </a:lnTo>
                                  <a:lnTo>
                                    <a:pt x="0" y="240"/>
                                  </a:lnTo>
                                  <a:lnTo>
                                    <a:pt x="4" y="231"/>
                                  </a:lnTo>
                                  <a:lnTo>
                                    <a:pt x="13" y="218"/>
                                  </a:lnTo>
                                  <a:lnTo>
                                    <a:pt x="21" y="205"/>
                                  </a:lnTo>
                                  <a:lnTo>
                                    <a:pt x="34" y="196"/>
                                  </a:lnTo>
                                  <a:lnTo>
                                    <a:pt x="60" y="187"/>
                                  </a:lnTo>
                                  <a:lnTo>
                                    <a:pt x="85" y="192"/>
                                  </a:lnTo>
                                  <a:lnTo>
                                    <a:pt x="102" y="205"/>
                                  </a:lnTo>
                                  <a:lnTo>
                                    <a:pt x="111" y="227"/>
                                  </a:lnTo>
                                  <a:lnTo>
                                    <a:pt x="107" y="248"/>
                                  </a:lnTo>
                                  <a:lnTo>
                                    <a:pt x="98" y="261"/>
                                  </a:lnTo>
                                  <a:lnTo>
                                    <a:pt x="94" y="244"/>
                                  </a:lnTo>
                                  <a:lnTo>
                                    <a:pt x="94" y="235"/>
                                  </a:lnTo>
                                  <a:lnTo>
                                    <a:pt x="85" y="227"/>
                                  </a:lnTo>
                                  <a:lnTo>
                                    <a:pt x="81" y="222"/>
                                  </a:lnTo>
                                  <a:lnTo>
                                    <a:pt x="72" y="222"/>
                                  </a:lnTo>
                                  <a:lnTo>
                                    <a:pt x="60" y="227"/>
                                  </a:lnTo>
                                  <a:lnTo>
                                    <a:pt x="47" y="240"/>
                                  </a:lnTo>
                                  <a:lnTo>
                                    <a:pt x="43" y="253"/>
                                  </a:lnTo>
                                  <a:lnTo>
                                    <a:pt x="51" y="270"/>
                                  </a:lnTo>
                                  <a:lnTo>
                                    <a:pt x="60" y="283"/>
                                  </a:lnTo>
                                  <a:lnTo>
                                    <a:pt x="81" y="292"/>
                                  </a:lnTo>
                                  <a:lnTo>
                                    <a:pt x="102" y="296"/>
                                  </a:lnTo>
                                  <a:lnTo>
                                    <a:pt x="145" y="296"/>
                                  </a:lnTo>
                                  <a:lnTo>
                                    <a:pt x="187" y="292"/>
                                  </a:lnTo>
                                  <a:lnTo>
                                    <a:pt x="209" y="296"/>
                                  </a:lnTo>
                                  <a:lnTo>
                                    <a:pt x="230" y="301"/>
                                  </a:lnTo>
                                  <a:lnTo>
                                    <a:pt x="277" y="327"/>
                                  </a:lnTo>
                                  <a:lnTo>
                                    <a:pt x="320" y="357"/>
                                  </a:lnTo>
                                  <a:lnTo>
                                    <a:pt x="324" y="353"/>
                                  </a:lnTo>
                                  <a:lnTo>
                                    <a:pt x="328" y="344"/>
                                  </a:lnTo>
                                  <a:lnTo>
                                    <a:pt x="311" y="309"/>
                                  </a:lnTo>
                                  <a:lnTo>
                                    <a:pt x="290" y="270"/>
                                  </a:lnTo>
                                  <a:lnTo>
                                    <a:pt x="281" y="227"/>
                                  </a:lnTo>
                                  <a:lnTo>
                                    <a:pt x="277" y="183"/>
                                  </a:lnTo>
                                  <a:lnTo>
                                    <a:pt x="273" y="109"/>
                                  </a:lnTo>
                                  <a:lnTo>
                                    <a:pt x="268" y="92"/>
                                  </a:lnTo>
                                  <a:lnTo>
                                    <a:pt x="260" y="83"/>
                                  </a:lnTo>
                                  <a:lnTo>
                                    <a:pt x="256" y="66"/>
                                  </a:lnTo>
                                  <a:lnTo>
                                    <a:pt x="234" y="61"/>
                                  </a:lnTo>
                                  <a:lnTo>
                                    <a:pt x="222" y="61"/>
                                  </a:lnTo>
                                  <a:lnTo>
                                    <a:pt x="205" y="70"/>
                                  </a:lnTo>
                                  <a:lnTo>
                                    <a:pt x="196" y="83"/>
                                  </a:lnTo>
                                  <a:lnTo>
                                    <a:pt x="196" y="92"/>
                                  </a:lnTo>
                                  <a:lnTo>
                                    <a:pt x="196" y="100"/>
                                  </a:lnTo>
                                  <a:lnTo>
                                    <a:pt x="205" y="109"/>
                                  </a:lnTo>
                                  <a:lnTo>
                                    <a:pt x="222" y="118"/>
                                  </a:lnTo>
                                  <a:lnTo>
                                    <a:pt x="247" y="109"/>
                                  </a:lnTo>
                                  <a:lnTo>
                                    <a:pt x="243" y="122"/>
                                  </a:lnTo>
                                  <a:lnTo>
                                    <a:pt x="230" y="131"/>
                                  </a:lnTo>
                                  <a:lnTo>
                                    <a:pt x="222" y="135"/>
                                  </a:lnTo>
                                  <a:lnTo>
                                    <a:pt x="213" y="135"/>
                                  </a:lnTo>
                                  <a:lnTo>
                                    <a:pt x="187" y="131"/>
                                  </a:lnTo>
                                  <a:lnTo>
                                    <a:pt x="179" y="114"/>
                                  </a:lnTo>
                                  <a:lnTo>
                                    <a:pt x="170" y="92"/>
                                  </a:lnTo>
                                  <a:lnTo>
                                    <a:pt x="170" y="74"/>
                                  </a:lnTo>
                                  <a:lnTo>
                                    <a:pt x="179" y="53"/>
                                  </a:lnTo>
                                  <a:lnTo>
                                    <a:pt x="187" y="40"/>
                                  </a:lnTo>
                                  <a:lnTo>
                                    <a:pt x="205" y="22"/>
                                  </a:lnTo>
                                  <a:lnTo>
                                    <a:pt x="222" y="18"/>
                                  </a:lnTo>
                                  <a:lnTo>
                                    <a:pt x="243" y="13"/>
                                  </a:lnTo>
                                  <a:lnTo>
                                    <a:pt x="256" y="18"/>
                                  </a:lnTo>
                                  <a:lnTo>
                                    <a:pt x="277" y="27"/>
                                  </a:lnTo>
                                  <a:lnTo>
                                    <a:pt x="290" y="44"/>
                                  </a:lnTo>
                                  <a:lnTo>
                                    <a:pt x="298" y="61"/>
                                  </a:lnTo>
                                  <a:lnTo>
                                    <a:pt x="298" y="74"/>
                                  </a:lnTo>
                                  <a:lnTo>
                                    <a:pt x="298" y="87"/>
                                  </a:lnTo>
                                  <a:lnTo>
                                    <a:pt x="290" y="109"/>
                                  </a:lnTo>
                                  <a:lnTo>
                                    <a:pt x="294" y="118"/>
                                  </a:lnTo>
                                  <a:lnTo>
                                    <a:pt x="298" y="118"/>
                                  </a:lnTo>
                                  <a:lnTo>
                                    <a:pt x="307" y="109"/>
                                  </a:lnTo>
                                  <a:lnTo>
                                    <a:pt x="311" y="96"/>
                                  </a:lnTo>
                                  <a:lnTo>
                                    <a:pt x="320" y="83"/>
                                  </a:lnTo>
                                  <a:lnTo>
                                    <a:pt x="324" y="74"/>
                                  </a:lnTo>
                                  <a:lnTo>
                                    <a:pt x="341" y="53"/>
                                  </a:lnTo>
                                  <a:lnTo>
                                    <a:pt x="362" y="40"/>
                                  </a:lnTo>
                                  <a:lnTo>
                                    <a:pt x="383" y="27"/>
                                  </a:lnTo>
                                  <a:lnTo>
                                    <a:pt x="401" y="18"/>
                                  </a:lnTo>
                                  <a:lnTo>
                                    <a:pt x="422" y="9"/>
                                  </a:lnTo>
                                  <a:lnTo>
                                    <a:pt x="452" y="5"/>
                                  </a:lnTo>
                                  <a:lnTo>
                                    <a:pt x="469" y="5"/>
                                  </a:lnTo>
                                  <a:lnTo>
                                    <a:pt x="499" y="9"/>
                                  </a:lnTo>
                                  <a:lnTo>
                                    <a:pt x="562" y="35"/>
                                  </a:lnTo>
                                  <a:lnTo>
                                    <a:pt x="626" y="66"/>
                                  </a:lnTo>
                                  <a:lnTo>
                                    <a:pt x="686" y="100"/>
                                  </a:lnTo>
                                  <a:lnTo>
                                    <a:pt x="720" y="109"/>
                                  </a:lnTo>
                                  <a:lnTo>
                                    <a:pt x="737" y="109"/>
                                  </a:lnTo>
                                  <a:lnTo>
                                    <a:pt x="758" y="100"/>
                                  </a:lnTo>
                                  <a:lnTo>
                                    <a:pt x="776" y="87"/>
                                  </a:lnTo>
                                  <a:lnTo>
                                    <a:pt x="780" y="74"/>
                                  </a:lnTo>
                                  <a:lnTo>
                                    <a:pt x="780" y="66"/>
                                  </a:lnTo>
                                  <a:lnTo>
                                    <a:pt x="776" y="48"/>
                                  </a:lnTo>
                                  <a:lnTo>
                                    <a:pt x="771" y="44"/>
                                  </a:lnTo>
                                  <a:lnTo>
                                    <a:pt x="763" y="40"/>
                                  </a:lnTo>
                                  <a:lnTo>
                                    <a:pt x="754" y="35"/>
                                  </a:lnTo>
                                  <a:lnTo>
                                    <a:pt x="746" y="35"/>
                                  </a:lnTo>
                                  <a:lnTo>
                                    <a:pt x="729" y="44"/>
                                  </a:lnTo>
                                  <a:lnTo>
                                    <a:pt x="724" y="53"/>
                                  </a:lnTo>
                                  <a:lnTo>
                                    <a:pt x="720" y="61"/>
                                  </a:lnTo>
                                  <a:lnTo>
                                    <a:pt x="720" y="74"/>
                                  </a:lnTo>
                                  <a:lnTo>
                                    <a:pt x="724" y="83"/>
                                  </a:lnTo>
                                  <a:lnTo>
                                    <a:pt x="699" y="83"/>
                                  </a:lnTo>
                                  <a:lnTo>
                                    <a:pt x="673" y="74"/>
                                  </a:lnTo>
                                  <a:lnTo>
                                    <a:pt x="626" y="44"/>
                                  </a:lnTo>
                                  <a:lnTo>
                                    <a:pt x="643" y="44"/>
                                  </a:lnTo>
                                  <a:lnTo>
                                    <a:pt x="656" y="40"/>
                                  </a:lnTo>
                                  <a:lnTo>
                                    <a:pt x="682" y="27"/>
                                  </a:lnTo>
                                  <a:lnTo>
                                    <a:pt x="712" y="13"/>
                                  </a:lnTo>
                                  <a:lnTo>
                                    <a:pt x="741" y="0"/>
                                  </a:lnTo>
                                  <a:lnTo>
                                    <a:pt x="754" y="5"/>
                                  </a:lnTo>
                                  <a:lnTo>
                                    <a:pt x="767" y="5"/>
                                  </a:lnTo>
                                  <a:lnTo>
                                    <a:pt x="788"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01" name="Freeform 129"/>
                          <wps:cNvSpPr>
                            <a:spLocks/>
                          </wps:cNvSpPr>
                          <wps:spPr bwMode="auto">
                            <a:xfrm>
                              <a:off x="2408" y="2079"/>
                              <a:ext cx="925" cy="379"/>
                            </a:xfrm>
                            <a:custGeom>
                              <a:avLst/>
                              <a:gdLst>
                                <a:gd name="T0" fmla="*/ 908 w 925"/>
                                <a:gd name="T1" fmla="*/ 5 h 379"/>
                                <a:gd name="T2" fmla="*/ 925 w 925"/>
                                <a:gd name="T3" fmla="*/ 18 h 379"/>
                                <a:gd name="T4" fmla="*/ 818 w 925"/>
                                <a:gd name="T5" fmla="*/ 18 h 379"/>
                                <a:gd name="T6" fmla="*/ 490 w 925"/>
                                <a:gd name="T7" fmla="*/ 18 h 379"/>
                                <a:gd name="T8" fmla="*/ 443 w 925"/>
                                <a:gd name="T9" fmla="*/ 18 h 379"/>
                                <a:gd name="T10" fmla="*/ 439 w 925"/>
                                <a:gd name="T11" fmla="*/ 27 h 379"/>
                                <a:gd name="T12" fmla="*/ 439 w 925"/>
                                <a:gd name="T13" fmla="*/ 114 h 379"/>
                                <a:gd name="T14" fmla="*/ 435 w 925"/>
                                <a:gd name="T15" fmla="*/ 118 h 379"/>
                                <a:gd name="T16" fmla="*/ 337 w 925"/>
                                <a:gd name="T17" fmla="*/ 118 h 379"/>
                                <a:gd name="T18" fmla="*/ 290 w 925"/>
                                <a:gd name="T19" fmla="*/ 127 h 379"/>
                                <a:gd name="T20" fmla="*/ 247 w 925"/>
                                <a:gd name="T21" fmla="*/ 135 h 379"/>
                                <a:gd name="T22" fmla="*/ 200 w 925"/>
                                <a:gd name="T23" fmla="*/ 148 h 379"/>
                                <a:gd name="T24" fmla="*/ 162 w 925"/>
                                <a:gd name="T25" fmla="*/ 166 h 379"/>
                                <a:gd name="T26" fmla="*/ 119 w 925"/>
                                <a:gd name="T27" fmla="*/ 192 h 379"/>
                                <a:gd name="T28" fmla="*/ 85 w 925"/>
                                <a:gd name="T29" fmla="*/ 227 h 379"/>
                                <a:gd name="T30" fmla="*/ 60 w 925"/>
                                <a:gd name="T31" fmla="*/ 262 h 379"/>
                                <a:gd name="T32" fmla="*/ 39 w 925"/>
                                <a:gd name="T33" fmla="*/ 301 h 379"/>
                                <a:gd name="T34" fmla="*/ 4 w 925"/>
                                <a:gd name="T35" fmla="*/ 379 h 379"/>
                                <a:gd name="T36" fmla="*/ 0 w 925"/>
                                <a:gd name="T37" fmla="*/ 370 h 379"/>
                                <a:gd name="T38" fmla="*/ 0 w 925"/>
                                <a:gd name="T39" fmla="*/ 357 h 379"/>
                                <a:gd name="T40" fmla="*/ 4 w 925"/>
                                <a:gd name="T41" fmla="*/ 335 h 379"/>
                                <a:gd name="T42" fmla="*/ 17 w 925"/>
                                <a:gd name="T43" fmla="*/ 305 h 379"/>
                                <a:gd name="T44" fmla="*/ 39 w 925"/>
                                <a:gd name="T45" fmla="*/ 270 h 379"/>
                                <a:gd name="T46" fmla="*/ 60 w 925"/>
                                <a:gd name="T47" fmla="*/ 235 h 379"/>
                                <a:gd name="T48" fmla="*/ 81 w 925"/>
                                <a:gd name="T49" fmla="*/ 209 h 379"/>
                                <a:gd name="T50" fmla="*/ 111 w 925"/>
                                <a:gd name="T51" fmla="*/ 183 h 379"/>
                                <a:gd name="T52" fmla="*/ 141 w 925"/>
                                <a:gd name="T53" fmla="*/ 161 h 379"/>
                                <a:gd name="T54" fmla="*/ 175 w 925"/>
                                <a:gd name="T55" fmla="*/ 144 h 379"/>
                                <a:gd name="T56" fmla="*/ 205 w 925"/>
                                <a:gd name="T57" fmla="*/ 131 h 379"/>
                                <a:gd name="T58" fmla="*/ 269 w 925"/>
                                <a:gd name="T59" fmla="*/ 114 h 379"/>
                                <a:gd name="T60" fmla="*/ 298 w 925"/>
                                <a:gd name="T61" fmla="*/ 109 h 379"/>
                                <a:gd name="T62" fmla="*/ 328 w 925"/>
                                <a:gd name="T63" fmla="*/ 105 h 379"/>
                                <a:gd name="T64" fmla="*/ 418 w 925"/>
                                <a:gd name="T65" fmla="*/ 101 h 379"/>
                                <a:gd name="T66" fmla="*/ 422 w 925"/>
                                <a:gd name="T67" fmla="*/ 92 h 379"/>
                                <a:gd name="T68" fmla="*/ 422 w 925"/>
                                <a:gd name="T69" fmla="*/ 0 h 379"/>
                                <a:gd name="T70" fmla="*/ 908 w 925"/>
                                <a:gd name="T71" fmla="*/ 5 h 37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925" h="379">
                                  <a:moveTo>
                                    <a:pt x="908" y="5"/>
                                  </a:moveTo>
                                  <a:lnTo>
                                    <a:pt x="925" y="18"/>
                                  </a:lnTo>
                                  <a:lnTo>
                                    <a:pt x="818" y="18"/>
                                  </a:lnTo>
                                  <a:lnTo>
                                    <a:pt x="490" y="18"/>
                                  </a:lnTo>
                                  <a:lnTo>
                                    <a:pt x="443" y="18"/>
                                  </a:lnTo>
                                  <a:lnTo>
                                    <a:pt x="439" y="27"/>
                                  </a:lnTo>
                                  <a:lnTo>
                                    <a:pt x="439" y="114"/>
                                  </a:lnTo>
                                  <a:lnTo>
                                    <a:pt x="435" y="118"/>
                                  </a:lnTo>
                                  <a:lnTo>
                                    <a:pt x="337" y="118"/>
                                  </a:lnTo>
                                  <a:lnTo>
                                    <a:pt x="290" y="127"/>
                                  </a:lnTo>
                                  <a:lnTo>
                                    <a:pt x="247" y="135"/>
                                  </a:lnTo>
                                  <a:lnTo>
                                    <a:pt x="200" y="148"/>
                                  </a:lnTo>
                                  <a:lnTo>
                                    <a:pt x="162" y="166"/>
                                  </a:lnTo>
                                  <a:lnTo>
                                    <a:pt x="119" y="192"/>
                                  </a:lnTo>
                                  <a:lnTo>
                                    <a:pt x="85" y="227"/>
                                  </a:lnTo>
                                  <a:lnTo>
                                    <a:pt x="60" y="262"/>
                                  </a:lnTo>
                                  <a:lnTo>
                                    <a:pt x="39" y="301"/>
                                  </a:lnTo>
                                  <a:lnTo>
                                    <a:pt x="4" y="379"/>
                                  </a:lnTo>
                                  <a:lnTo>
                                    <a:pt x="0" y="370"/>
                                  </a:lnTo>
                                  <a:lnTo>
                                    <a:pt x="0" y="357"/>
                                  </a:lnTo>
                                  <a:lnTo>
                                    <a:pt x="4" y="335"/>
                                  </a:lnTo>
                                  <a:lnTo>
                                    <a:pt x="17" y="305"/>
                                  </a:lnTo>
                                  <a:lnTo>
                                    <a:pt x="39" y="270"/>
                                  </a:lnTo>
                                  <a:lnTo>
                                    <a:pt x="60" y="235"/>
                                  </a:lnTo>
                                  <a:lnTo>
                                    <a:pt x="81" y="209"/>
                                  </a:lnTo>
                                  <a:lnTo>
                                    <a:pt x="111" y="183"/>
                                  </a:lnTo>
                                  <a:lnTo>
                                    <a:pt x="141" y="161"/>
                                  </a:lnTo>
                                  <a:lnTo>
                                    <a:pt x="175" y="144"/>
                                  </a:lnTo>
                                  <a:lnTo>
                                    <a:pt x="205" y="131"/>
                                  </a:lnTo>
                                  <a:lnTo>
                                    <a:pt x="269" y="114"/>
                                  </a:lnTo>
                                  <a:lnTo>
                                    <a:pt x="298" y="109"/>
                                  </a:lnTo>
                                  <a:lnTo>
                                    <a:pt x="328" y="105"/>
                                  </a:lnTo>
                                  <a:lnTo>
                                    <a:pt x="418" y="101"/>
                                  </a:lnTo>
                                  <a:lnTo>
                                    <a:pt x="422" y="92"/>
                                  </a:lnTo>
                                  <a:lnTo>
                                    <a:pt x="422" y="0"/>
                                  </a:lnTo>
                                  <a:lnTo>
                                    <a:pt x="908" y="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02" name="Freeform 130"/>
                          <wps:cNvSpPr>
                            <a:spLocks/>
                          </wps:cNvSpPr>
                          <wps:spPr bwMode="auto">
                            <a:xfrm>
                              <a:off x="1812" y="2097"/>
                              <a:ext cx="21" cy="4"/>
                            </a:xfrm>
                            <a:custGeom>
                              <a:avLst/>
                              <a:gdLst>
                                <a:gd name="T0" fmla="*/ 21 w 21"/>
                                <a:gd name="T1" fmla="*/ 0 h 4"/>
                                <a:gd name="T2" fmla="*/ 8 w 21"/>
                                <a:gd name="T3" fmla="*/ 4 h 4"/>
                                <a:gd name="T4" fmla="*/ 0 w 21"/>
                                <a:gd name="T5" fmla="*/ 4 h 4"/>
                                <a:gd name="T6" fmla="*/ 4 w 21"/>
                                <a:gd name="T7" fmla="*/ 0 h 4"/>
                                <a:gd name="T8" fmla="*/ 8 w 21"/>
                                <a:gd name="T9" fmla="*/ 0 h 4"/>
                                <a:gd name="T10" fmla="*/ 21 w 21"/>
                                <a:gd name="T11" fmla="*/ 0 h 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 h="4">
                                  <a:moveTo>
                                    <a:pt x="21" y="0"/>
                                  </a:moveTo>
                                  <a:lnTo>
                                    <a:pt x="8" y="4"/>
                                  </a:lnTo>
                                  <a:lnTo>
                                    <a:pt x="0" y="4"/>
                                  </a:lnTo>
                                  <a:lnTo>
                                    <a:pt x="4" y="0"/>
                                  </a:lnTo>
                                  <a:lnTo>
                                    <a:pt x="8" y="0"/>
                                  </a:lnTo>
                                  <a:lnTo>
                                    <a:pt x="21"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03" name="Freeform 131"/>
                          <wps:cNvSpPr>
                            <a:spLocks/>
                          </wps:cNvSpPr>
                          <wps:spPr bwMode="auto">
                            <a:xfrm>
                              <a:off x="2421" y="2110"/>
                              <a:ext cx="950" cy="470"/>
                            </a:xfrm>
                            <a:custGeom>
                              <a:avLst/>
                              <a:gdLst>
                                <a:gd name="T0" fmla="*/ 950 w 950"/>
                                <a:gd name="T1" fmla="*/ 9 h 470"/>
                                <a:gd name="T2" fmla="*/ 937 w 950"/>
                                <a:gd name="T3" fmla="*/ 26 h 470"/>
                                <a:gd name="T4" fmla="*/ 895 w 950"/>
                                <a:gd name="T5" fmla="*/ 30 h 470"/>
                                <a:gd name="T6" fmla="*/ 473 w 950"/>
                                <a:gd name="T7" fmla="*/ 30 h 470"/>
                                <a:gd name="T8" fmla="*/ 469 w 950"/>
                                <a:gd name="T9" fmla="*/ 30 h 470"/>
                                <a:gd name="T10" fmla="*/ 464 w 950"/>
                                <a:gd name="T11" fmla="*/ 130 h 470"/>
                                <a:gd name="T12" fmla="*/ 362 w 950"/>
                                <a:gd name="T13" fmla="*/ 130 h 470"/>
                                <a:gd name="T14" fmla="*/ 315 w 950"/>
                                <a:gd name="T15" fmla="*/ 139 h 470"/>
                                <a:gd name="T16" fmla="*/ 264 w 950"/>
                                <a:gd name="T17" fmla="*/ 143 h 470"/>
                                <a:gd name="T18" fmla="*/ 217 w 950"/>
                                <a:gd name="T19" fmla="*/ 157 h 470"/>
                                <a:gd name="T20" fmla="*/ 175 w 950"/>
                                <a:gd name="T21" fmla="*/ 178 h 470"/>
                                <a:gd name="T22" fmla="*/ 132 w 950"/>
                                <a:gd name="T23" fmla="*/ 204 h 470"/>
                                <a:gd name="T24" fmla="*/ 115 w 950"/>
                                <a:gd name="T25" fmla="*/ 222 h 470"/>
                                <a:gd name="T26" fmla="*/ 98 w 950"/>
                                <a:gd name="T27" fmla="*/ 244 h 470"/>
                                <a:gd name="T28" fmla="*/ 81 w 950"/>
                                <a:gd name="T29" fmla="*/ 270 h 470"/>
                                <a:gd name="T30" fmla="*/ 64 w 950"/>
                                <a:gd name="T31" fmla="*/ 296 h 470"/>
                                <a:gd name="T32" fmla="*/ 51 w 950"/>
                                <a:gd name="T33" fmla="*/ 322 h 470"/>
                                <a:gd name="T34" fmla="*/ 47 w 950"/>
                                <a:gd name="T35" fmla="*/ 352 h 470"/>
                                <a:gd name="T36" fmla="*/ 34 w 950"/>
                                <a:gd name="T37" fmla="*/ 413 h 470"/>
                                <a:gd name="T38" fmla="*/ 26 w 950"/>
                                <a:gd name="T39" fmla="*/ 470 h 470"/>
                                <a:gd name="T40" fmla="*/ 8 w 950"/>
                                <a:gd name="T41" fmla="*/ 470 h 470"/>
                                <a:gd name="T42" fmla="*/ 4 w 950"/>
                                <a:gd name="T43" fmla="*/ 465 h 470"/>
                                <a:gd name="T44" fmla="*/ 0 w 950"/>
                                <a:gd name="T45" fmla="*/ 435 h 470"/>
                                <a:gd name="T46" fmla="*/ 0 w 950"/>
                                <a:gd name="T47" fmla="*/ 405 h 470"/>
                                <a:gd name="T48" fmla="*/ 4 w 950"/>
                                <a:gd name="T49" fmla="*/ 374 h 470"/>
                                <a:gd name="T50" fmla="*/ 13 w 950"/>
                                <a:gd name="T51" fmla="*/ 344 h 470"/>
                                <a:gd name="T52" fmla="*/ 34 w 950"/>
                                <a:gd name="T53" fmla="*/ 283 h 470"/>
                                <a:gd name="T54" fmla="*/ 60 w 950"/>
                                <a:gd name="T55" fmla="*/ 231 h 470"/>
                                <a:gd name="T56" fmla="*/ 89 w 950"/>
                                <a:gd name="T57" fmla="*/ 200 h 470"/>
                                <a:gd name="T58" fmla="*/ 119 w 950"/>
                                <a:gd name="T59" fmla="*/ 174 h 470"/>
                                <a:gd name="T60" fmla="*/ 153 w 950"/>
                                <a:gd name="T61" fmla="*/ 148 h 470"/>
                                <a:gd name="T62" fmla="*/ 187 w 950"/>
                                <a:gd name="T63" fmla="*/ 130 h 470"/>
                                <a:gd name="T64" fmla="*/ 226 w 950"/>
                                <a:gd name="T65" fmla="*/ 117 h 470"/>
                                <a:gd name="T66" fmla="*/ 264 w 950"/>
                                <a:gd name="T67" fmla="*/ 109 h 470"/>
                                <a:gd name="T68" fmla="*/ 307 w 950"/>
                                <a:gd name="T69" fmla="*/ 104 h 470"/>
                                <a:gd name="T70" fmla="*/ 345 w 950"/>
                                <a:gd name="T71" fmla="*/ 104 h 470"/>
                                <a:gd name="T72" fmla="*/ 388 w 950"/>
                                <a:gd name="T73" fmla="*/ 104 h 470"/>
                                <a:gd name="T74" fmla="*/ 435 w 950"/>
                                <a:gd name="T75" fmla="*/ 104 h 470"/>
                                <a:gd name="T76" fmla="*/ 439 w 950"/>
                                <a:gd name="T77" fmla="*/ 104 h 470"/>
                                <a:gd name="T78" fmla="*/ 443 w 950"/>
                                <a:gd name="T79" fmla="*/ 0 h 470"/>
                                <a:gd name="T80" fmla="*/ 443 w 950"/>
                                <a:gd name="T81" fmla="*/ 0 h 470"/>
                                <a:gd name="T82" fmla="*/ 937 w 950"/>
                                <a:gd name="T83" fmla="*/ 4 h 470"/>
                                <a:gd name="T84" fmla="*/ 950 w 950"/>
                                <a:gd name="T85" fmla="*/ 9 h 4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50" h="470">
                                  <a:moveTo>
                                    <a:pt x="950" y="9"/>
                                  </a:moveTo>
                                  <a:lnTo>
                                    <a:pt x="937" y="26"/>
                                  </a:lnTo>
                                  <a:lnTo>
                                    <a:pt x="895" y="30"/>
                                  </a:lnTo>
                                  <a:lnTo>
                                    <a:pt x="473" y="30"/>
                                  </a:lnTo>
                                  <a:lnTo>
                                    <a:pt x="469" y="30"/>
                                  </a:lnTo>
                                  <a:lnTo>
                                    <a:pt x="464" y="130"/>
                                  </a:lnTo>
                                  <a:lnTo>
                                    <a:pt x="362" y="130"/>
                                  </a:lnTo>
                                  <a:lnTo>
                                    <a:pt x="315" y="139"/>
                                  </a:lnTo>
                                  <a:lnTo>
                                    <a:pt x="264" y="143"/>
                                  </a:lnTo>
                                  <a:lnTo>
                                    <a:pt x="217" y="157"/>
                                  </a:lnTo>
                                  <a:lnTo>
                                    <a:pt x="175" y="178"/>
                                  </a:lnTo>
                                  <a:lnTo>
                                    <a:pt x="132" y="204"/>
                                  </a:lnTo>
                                  <a:lnTo>
                                    <a:pt x="115" y="222"/>
                                  </a:lnTo>
                                  <a:lnTo>
                                    <a:pt x="98" y="244"/>
                                  </a:lnTo>
                                  <a:lnTo>
                                    <a:pt x="81" y="270"/>
                                  </a:lnTo>
                                  <a:lnTo>
                                    <a:pt x="64" y="296"/>
                                  </a:lnTo>
                                  <a:lnTo>
                                    <a:pt x="51" y="322"/>
                                  </a:lnTo>
                                  <a:lnTo>
                                    <a:pt x="47" y="352"/>
                                  </a:lnTo>
                                  <a:lnTo>
                                    <a:pt x="34" y="413"/>
                                  </a:lnTo>
                                  <a:lnTo>
                                    <a:pt x="26" y="470"/>
                                  </a:lnTo>
                                  <a:lnTo>
                                    <a:pt x="8" y="470"/>
                                  </a:lnTo>
                                  <a:lnTo>
                                    <a:pt x="4" y="465"/>
                                  </a:lnTo>
                                  <a:lnTo>
                                    <a:pt x="0" y="435"/>
                                  </a:lnTo>
                                  <a:lnTo>
                                    <a:pt x="0" y="405"/>
                                  </a:lnTo>
                                  <a:lnTo>
                                    <a:pt x="4" y="374"/>
                                  </a:lnTo>
                                  <a:lnTo>
                                    <a:pt x="13" y="344"/>
                                  </a:lnTo>
                                  <a:lnTo>
                                    <a:pt x="34" y="283"/>
                                  </a:lnTo>
                                  <a:lnTo>
                                    <a:pt x="60" y="231"/>
                                  </a:lnTo>
                                  <a:lnTo>
                                    <a:pt x="89" y="200"/>
                                  </a:lnTo>
                                  <a:lnTo>
                                    <a:pt x="119" y="174"/>
                                  </a:lnTo>
                                  <a:lnTo>
                                    <a:pt x="153" y="148"/>
                                  </a:lnTo>
                                  <a:lnTo>
                                    <a:pt x="187" y="130"/>
                                  </a:lnTo>
                                  <a:lnTo>
                                    <a:pt x="226" y="117"/>
                                  </a:lnTo>
                                  <a:lnTo>
                                    <a:pt x="264" y="109"/>
                                  </a:lnTo>
                                  <a:lnTo>
                                    <a:pt x="307" y="104"/>
                                  </a:lnTo>
                                  <a:lnTo>
                                    <a:pt x="345" y="104"/>
                                  </a:lnTo>
                                  <a:lnTo>
                                    <a:pt x="388" y="104"/>
                                  </a:lnTo>
                                  <a:lnTo>
                                    <a:pt x="435" y="104"/>
                                  </a:lnTo>
                                  <a:lnTo>
                                    <a:pt x="439" y="104"/>
                                  </a:lnTo>
                                  <a:lnTo>
                                    <a:pt x="443" y="0"/>
                                  </a:lnTo>
                                  <a:lnTo>
                                    <a:pt x="937" y="4"/>
                                  </a:lnTo>
                                  <a:lnTo>
                                    <a:pt x="950"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04" name="Freeform 132"/>
                          <wps:cNvSpPr>
                            <a:spLocks/>
                          </wps:cNvSpPr>
                          <wps:spPr bwMode="auto">
                            <a:xfrm>
                              <a:off x="1760" y="2132"/>
                              <a:ext cx="30" cy="135"/>
                            </a:xfrm>
                            <a:custGeom>
                              <a:avLst/>
                              <a:gdLst>
                                <a:gd name="T0" fmla="*/ 9 w 30"/>
                                <a:gd name="T1" fmla="*/ 30 h 135"/>
                                <a:gd name="T2" fmla="*/ 5 w 30"/>
                                <a:gd name="T3" fmla="*/ 61 h 135"/>
                                <a:gd name="T4" fmla="*/ 13 w 30"/>
                                <a:gd name="T5" fmla="*/ 82 h 135"/>
                                <a:gd name="T6" fmla="*/ 18 w 30"/>
                                <a:gd name="T7" fmla="*/ 104 h 135"/>
                                <a:gd name="T8" fmla="*/ 30 w 30"/>
                                <a:gd name="T9" fmla="*/ 130 h 135"/>
                                <a:gd name="T10" fmla="*/ 26 w 30"/>
                                <a:gd name="T11" fmla="*/ 135 h 135"/>
                                <a:gd name="T12" fmla="*/ 9 w 30"/>
                                <a:gd name="T13" fmla="*/ 104 h 135"/>
                                <a:gd name="T14" fmla="*/ 0 w 30"/>
                                <a:gd name="T15" fmla="*/ 78 h 135"/>
                                <a:gd name="T16" fmla="*/ 0 w 30"/>
                                <a:gd name="T17" fmla="*/ 43 h 135"/>
                                <a:gd name="T18" fmla="*/ 5 w 30"/>
                                <a:gd name="T19" fmla="*/ 13 h 135"/>
                                <a:gd name="T20" fmla="*/ 13 w 30"/>
                                <a:gd name="T21" fmla="*/ 0 h 135"/>
                                <a:gd name="T22" fmla="*/ 13 w 30"/>
                                <a:gd name="T23" fmla="*/ 8 h 135"/>
                                <a:gd name="T24" fmla="*/ 13 w 30"/>
                                <a:gd name="T25" fmla="*/ 17 h 135"/>
                                <a:gd name="T26" fmla="*/ 9 w 30"/>
                                <a:gd name="T27" fmla="*/ 30 h 1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0" h="135">
                                  <a:moveTo>
                                    <a:pt x="9" y="30"/>
                                  </a:moveTo>
                                  <a:lnTo>
                                    <a:pt x="5" y="61"/>
                                  </a:lnTo>
                                  <a:lnTo>
                                    <a:pt x="13" y="82"/>
                                  </a:lnTo>
                                  <a:lnTo>
                                    <a:pt x="18" y="104"/>
                                  </a:lnTo>
                                  <a:lnTo>
                                    <a:pt x="30" y="130"/>
                                  </a:lnTo>
                                  <a:lnTo>
                                    <a:pt x="26" y="135"/>
                                  </a:lnTo>
                                  <a:lnTo>
                                    <a:pt x="9" y="104"/>
                                  </a:lnTo>
                                  <a:lnTo>
                                    <a:pt x="0" y="78"/>
                                  </a:lnTo>
                                  <a:lnTo>
                                    <a:pt x="0" y="43"/>
                                  </a:lnTo>
                                  <a:lnTo>
                                    <a:pt x="5" y="13"/>
                                  </a:lnTo>
                                  <a:lnTo>
                                    <a:pt x="13" y="0"/>
                                  </a:lnTo>
                                  <a:lnTo>
                                    <a:pt x="13" y="8"/>
                                  </a:lnTo>
                                  <a:lnTo>
                                    <a:pt x="13" y="17"/>
                                  </a:lnTo>
                                  <a:lnTo>
                                    <a:pt x="9" y="3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05" name="Freeform 133"/>
                          <wps:cNvSpPr>
                            <a:spLocks/>
                          </wps:cNvSpPr>
                          <wps:spPr bwMode="auto">
                            <a:xfrm>
                              <a:off x="1914" y="2136"/>
                              <a:ext cx="243" cy="244"/>
                            </a:xfrm>
                            <a:custGeom>
                              <a:avLst/>
                              <a:gdLst>
                                <a:gd name="T0" fmla="*/ 72 w 243"/>
                                <a:gd name="T1" fmla="*/ 22 h 244"/>
                                <a:gd name="T2" fmla="*/ 60 w 243"/>
                                <a:gd name="T3" fmla="*/ 26 h 244"/>
                                <a:gd name="T4" fmla="*/ 60 w 243"/>
                                <a:gd name="T5" fmla="*/ 35 h 244"/>
                                <a:gd name="T6" fmla="*/ 98 w 243"/>
                                <a:gd name="T7" fmla="*/ 74 h 244"/>
                                <a:gd name="T8" fmla="*/ 94 w 243"/>
                                <a:gd name="T9" fmla="*/ 87 h 244"/>
                                <a:gd name="T10" fmla="*/ 72 w 243"/>
                                <a:gd name="T11" fmla="*/ 91 h 244"/>
                                <a:gd name="T12" fmla="*/ 38 w 243"/>
                                <a:gd name="T13" fmla="*/ 57 h 244"/>
                                <a:gd name="T14" fmla="*/ 30 w 243"/>
                                <a:gd name="T15" fmla="*/ 65 h 244"/>
                                <a:gd name="T16" fmla="*/ 60 w 243"/>
                                <a:gd name="T17" fmla="*/ 113 h 244"/>
                                <a:gd name="T18" fmla="*/ 94 w 243"/>
                                <a:gd name="T19" fmla="*/ 117 h 244"/>
                                <a:gd name="T20" fmla="*/ 119 w 243"/>
                                <a:gd name="T21" fmla="*/ 104 h 244"/>
                                <a:gd name="T22" fmla="*/ 123 w 243"/>
                                <a:gd name="T23" fmla="*/ 78 h 244"/>
                                <a:gd name="T24" fmla="*/ 85 w 243"/>
                                <a:gd name="T25" fmla="*/ 26 h 244"/>
                                <a:gd name="T26" fmla="*/ 111 w 243"/>
                                <a:gd name="T27" fmla="*/ 52 h 244"/>
                                <a:gd name="T28" fmla="*/ 132 w 243"/>
                                <a:gd name="T29" fmla="*/ 87 h 244"/>
                                <a:gd name="T30" fmla="*/ 132 w 243"/>
                                <a:gd name="T31" fmla="*/ 104 h 244"/>
                                <a:gd name="T32" fmla="*/ 140 w 243"/>
                                <a:gd name="T33" fmla="*/ 117 h 244"/>
                                <a:gd name="T34" fmla="*/ 166 w 243"/>
                                <a:gd name="T35" fmla="*/ 104 h 244"/>
                                <a:gd name="T36" fmla="*/ 187 w 243"/>
                                <a:gd name="T37" fmla="*/ 113 h 244"/>
                                <a:gd name="T38" fmla="*/ 209 w 243"/>
                                <a:gd name="T39" fmla="*/ 152 h 244"/>
                                <a:gd name="T40" fmla="*/ 226 w 243"/>
                                <a:gd name="T41" fmla="*/ 205 h 244"/>
                                <a:gd name="T42" fmla="*/ 192 w 243"/>
                                <a:gd name="T43" fmla="*/ 213 h 244"/>
                                <a:gd name="T44" fmla="*/ 119 w 243"/>
                                <a:gd name="T45" fmla="*/ 183 h 244"/>
                                <a:gd name="T46" fmla="*/ 111 w 243"/>
                                <a:gd name="T47" fmla="*/ 170 h 244"/>
                                <a:gd name="T48" fmla="*/ 119 w 243"/>
                                <a:gd name="T49" fmla="*/ 148 h 244"/>
                                <a:gd name="T50" fmla="*/ 119 w 243"/>
                                <a:gd name="T51" fmla="*/ 135 h 244"/>
                                <a:gd name="T52" fmla="*/ 102 w 243"/>
                                <a:gd name="T53" fmla="*/ 135 h 244"/>
                                <a:gd name="T54" fmla="*/ 77 w 243"/>
                                <a:gd name="T55" fmla="*/ 126 h 244"/>
                                <a:gd name="T56" fmla="*/ 25 w 243"/>
                                <a:gd name="T57" fmla="*/ 74 h 244"/>
                                <a:gd name="T58" fmla="*/ 0 w 243"/>
                                <a:gd name="T59" fmla="*/ 4 h 244"/>
                                <a:gd name="T60" fmla="*/ 42 w 243"/>
                                <a:gd name="T61" fmla="*/ 9 h 244"/>
                                <a:gd name="T62" fmla="*/ 81 w 243"/>
                                <a:gd name="T63" fmla="*/ 26 h 24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43" h="244">
                                  <a:moveTo>
                                    <a:pt x="81" y="26"/>
                                  </a:moveTo>
                                  <a:lnTo>
                                    <a:pt x="72" y="22"/>
                                  </a:lnTo>
                                  <a:lnTo>
                                    <a:pt x="68" y="22"/>
                                  </a:lnTo>
                                  <a:lnTo>
                                    <a:pt x="60" y="26"/>
                                  </a:lnTo>
                                  <a:lnTo>
                                    <a:pt x="60" y="30"/>
                                  </a:lnTo>
                                  <a:lnTo>
                                    <a:pt x="60" y="35"/>
                                  </a:lnTo>
                                  <a:lnTo>
                                    <a:pt x="85" y="52"/>
                                  </a:lnTo>
                                  <a:lnTo>
                                    <a:pt x="98" y="74"/>
                                  </a:lnTo>
                                  <a:lnTo>
                                    <a:pt x="98" y="78"/>
                                  </a:lnTo>
                                  <a:lnTo>
                                    <a:pt x="94" y="87"/>
                                  </a:lnTo>
                                  <a:lnTo>
                                    <a:pt x="85" y="91"/>
                                  </a:lnTo>
                                  <a:lnTo>
                                    <a:pt x="72" y="91"/>
                                  </a:lnTo>
                                  <a:lnTo>
                                    <a:pt x="60" y="83"/>
                                  </a:lnTo>
                                  <a:lnTo>
                                    <a:pt x="38" y="57"/>
                                  </a:lnTo>
                                  <a:lnTo>
                                    <a:pt x="34" y="61"/>
                                  </a:lnTo>
                                  <a:lnTo>
                                    <a:pt x="30" y="65"/>
                                  </a:lnTo>
                                  <a:lnTo>
                                    <a:pt x="47" y="96"/>
                                  </a:lnTo>
                                  <a:lnTo>
                                    <a:pt x="60" y="113"/>
                                  </a:lnTo>
                                  <a:lnTo>
                                    <a:pt x="81" y="117"/>
                                  </a:lnTo>
                                  <a:lnTo>
                                    <a:pt x="94" y="117"/>
                                  </a:lnTo>
                                  <a:lnTo>
                                    <a:pt x="111" y="113"/>
                                  </a:lnTo>
                                  <a:lnTo>
                                    <a:pt x="119" y="104"/>
                                  </a:lnTo>
                                  <a:lnTo>
                                    <a:pt x="123" y="96"/>
                                  </a:lnTo>
                                  <a:lnTo>
                                    <a:pt x="123" y="78"/>
                                  </a:lnTo>
                                  <a:lnTo>
                                    <a:pt x="102" y="52"/>
                                  </a:lnTo>
                                  <a:lnTo>
                                    <a:pt x="85" y="26"/>
                                  </a:lnTo>
                                  <a:lnTo>
                                    <a:pt x="94" y="39"/>
                                  </a:lnTo>
                                  <a:lnTo>
                                    <a:pt x="111" y="52"/>
                                  </a:lnTo>
                                  <a:lnTo>
                                    <a:pt x="123" y="70"/>
                                  </a:lnTo>
                                  <a:lnTo>
                                    <a:pt x="132" y="87"/>
                                  </a:lnTo>
                                  <a:lnTo>
                                    <a:pt x="132" y="91"/>
                                  </a:lnTo>
                                  <a:lnTo>
                                    <a:pt x="132" y="104"/>
                                  </a:lnTo>
                                  <a:lnTo>
                                    <a:pt x="132" y="113"/>
                                  </a:lnTo>
                                  <a:lnTo>
                                    <a:pt x="140" y="117"/>
                                  </a:lnTo>
                                  <a:lnTo>
                                    <a:pt x="153" y="113"/>
                                  </a:lnTo>
                                  <a:lnTo>
                                    <a:pt x="166" y="104"/>
                                  </a:lnTo>
                                  <a:lnTo>
                                    <a:pt x="175" y="104"/>
                                  </a:lnTo>
                                  <a:lnTo>
                                    <a:pt x="187" y="113"/>
                                  </a:lnTo>
                                  <a:lnTo>
                                    <a:pt x="200" y="126"/>
                                  </a:lnTo>
                                  <a:lnTo>
                                    <a:pt x="209" y="152"/>
                                  </a:lnTo>
                                  <a:lnTo>
                                    <a:pt x="213" y="178"/>
                                  </a:lnTo>
                                  <a:lnTo>
                                    <a:pt x="226" y="205"/>
                                  </a:lnTo>
                                  <a:lnTo>
                                    <a:pt x="243" y="244"/>
                                  </a:lnTo>
                                  <a:lnTo>
                                    <a:pt x="192" y="213"/>
                                  </a:lnTo>
                                  <a:lnTo>
                                    <a:pt x="136" y="191"/>
                                  </a:lnTo>
                                  <a:lnTo>
                                    <a:pt x="119" y="183"/>
                                  </a:lnTo>
                                  <a:lnTo>
                                    <a:pt x="115" y="178"/>
                                  </a:lnTo>
                                  <a:lnTo>
                                    <a:pt x="111" y="170"/>
                                  </a:lnTo>
                                  <a:lnTo>
                                    <a:pt x="111" y="157"/>
                                  </a:lnTo>
                                  <a:lnTo>
                                    <a:pt x="119" y="148"/>
                                  </a:lnTo>
                                  <a:lnTo>
                                    <a:pt x="119" y="139"/>
                                  </a:lnTo>
                                  <a:lnTo>
                                    <a:pt x="119" y="135"/>
                                  </a:lnTo>
                                  <a:lnTo>
                                    <a:pt x="111" y="131"/>
                                  </a:lnTo>
                                  <a:lnTo>
                                    <a:pt x="102" y="135"/>
                                  </a:lnTo>
                                  <a:lnTo>
                                    <a:pt x="89" y="135"/>
                                  </a:lnTo>
                                  <a:lnTo>
                                    <a:pt x="77" y="126"/>
                                  </a:lnTo>
                                  <a:lnTo>
                                    <a:pt x="42" y="91"/>
                                  </a:lnTo>
                                  <a:lnTo>
                                    <a:pt x="25" y="74"/>
                                  </a:lnTo>
                                  <a:lnTo>
                                    <a:pt x="17" y="48"/>
                                  </a:lnTo>
                                  <a:lnTo>
                                    <a:pt x="0" y="4"/>
                                  </a:lnTo>
                                  <a:lnTo>
                                    <a:pt x="4" y="0"/>
                                  </a:lnTo>
                                  <a:lnTo>
                                    <a:pt x="42" y="9"/>
                                  </a:lnTo>
                                  <a:lnTo>
                                    <a:pt x="60" y="17"/>
                                  </a:lnTo>
                                  <a:lnTo>
                                    <a:pt x="81" y="26"/>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06" name="Freeform 134"/>
                          <wps:cNvSpPr>
                            <a:spLocks/>
                          </wps:cNvSpPr>
                          <wps:spPr bwMode="auto">
                            <a:xfrm>
                              <a:off x="3380" y="2132"/>
                              <a:ext cx="21" cy="21"/>
                            </a:xfrm>
                            <a:custGeom>
                              <a:avLst/>
                              <a:gdLst>
                                <a:gd name="T0" fmla="*/ 21 w 21"/>
                                <a:gd name="T1" fmla="*/ 8 h 21"/>
                                <a:gd name="T2" fmla="*/ 17 w 21"/>
                                <a:gd name="T3" fmla="*/ 17 h 21"/>
                                <a:gd name="T4" fmla="*/ 8 w 21"/>
                                <a:gd name="T5" fmla="*/ 21 h 21"/>
                                <a:gd name="T6" fmla="*/ 0 w 21"/>
                                <a:gd name="T7" fmla="*/ 17 h 21"/>
                                <a:gd name="T8" fmla="*/ 0 w 21"/>
                                <a:gd name="T9" fmla="*/ 17 h 21"/>
                                <a:gd name="T10" fmla="*/ 0 w 21"/>
                                <a:gd name="T11" fmla="*/ 8 h 21"/>
                                <a:gd name="T12" fmla="*/ 8 w 21"/>
                                <a:gd name="T13" fmla="*/ 0 h 21"/>
                                <a:gd name="T14" fmla="*/ 17 w 21"/>
                                <a:gd name="T15" fmla="*/ 4 h 21"/>
                                <a:gd name="T16" fmla="*/ 21 w 21"/>
                                <a:gd name="T17" fmla="*/ 8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21">
                                  <a:moveTo>
                                    <a:pt x="21" y="8"/>
                                  </a:moveTo>
                                  <a:lnTo>
                                    <a:pt x="17" y="17"/>
                                  </a:lnTo>
                                  <a:lnTo>
                                    <a:pt x="8" y="21"/>
                                  </a:lnTo>
                                  <a:lnTo>
                                    <a:pt x="0" y="17"/>
                                  </a:lnTo>
                                  <a:lnTo>
                                    <a:pt x="0" y="8"/>
                                  </a:lnTo>
                                  <a:lnTo>
                                    <a:pt x="8" y="0"/>
                                  </a:lnTo>
                                  <a:lnTo>
                                    <a:pt x="17" y="4"/>
                                  </a:lnTo>
                                  <a:lnTo>
                                    <a:pt x="21" y="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07" name="Freeform 135"/>
                          <wps:cNvSpPr>
                            <a:spLocks/>
                          </wps:cNvSpPr>
                          <wps:spPr bwMode="auto">
                            <a:xfrm>
                              <a:off x="2958" y="2153"/>
                              <a:ext cx="55" cy="96"/>
                            </a:xfrm>
                            <a:custGeom>
                              <a:avLst/>
                              <a:gdLst>
                                <a:gd name="T0" fmla="*/ 51 w 55"/>
                                <a:gd name="T1" fmla="*/ 18 h 96"/>
                                <a:gd name="T2" fmla="*/ 38 w 55"/>
                                <a:gd name="T3" fmla="*/ 40 h 96"/>
                                <a:gd name="T4" fmla="*/ 30 w 55"/>
                                <a:gd name="T5" fmla="*/ 44 h 96"/>
                                <a:gd name="T6" fmla="*/ 13 w 55"/>
                                <a:gd name="T7" fmla="*/ 44 h 96"/>
                                <a:gd name="T8" fmla="*/ 13 w 55"/>
                                <a:gd name="T9" fmla="*/ 53 h 96"/>
                                <a:gd name="T10" fmla="*/ 17 w 55"/>
                                <a:gd name="T11" fmla="*/ 53 h 96"/>
                                <a:gd name="T12" fmla="*/ 42 w 55"/>
                                <a:gd name="T13" fmla="*/ 70 h 96"/>
                                <a:gd name="T14" fmla="*/ 47 w 55"/>
                                <a:gd name="T15" fmla="*/ 79 h 96"/>
                                <a:gd name="T16" fmla="*/ 51 w 55"/>
                                <a:gd name="T17" fmla="*/ 92 h 96"/>
                                <a:gd name="T18" fmla="*/ 51 w 55"/>
                                <a:gd name="T19" fmla="*/ 96 h 96"/>
                                <a:gd name="T20" fmla="*/ 8 w 55"/>
                                <a:gd name="T21" fmla="*/ 70 h 96"/>
                                <a:gd name="T22" fmla="*/ 0 w 55"/>
                                <a:gd name="T23" fmla="*/ 66 h 96"/>
                                <a:gd name="T24" fmla="*/ 0 w 55"/>
                                <a:gd name="T25" fmla="*/ 61 h 96"/>
                                <a:gd name="T26" fmla="*/ 0 w 55"/>
                                <a:gd name="T27" fmla="*/ 44 h 96"/>
                                <a:gd name="T28" fmla="*/ 13 w 55"/>
                                <a:gd name="T29" fmla="*/ 31 h 96"/>
                                <a:gd name="T30" fmla="*/ 25 w 55"/>
                                <a:gd name="T31" fmla="*/ 22 h 96"/>
                                <a:gd name="T32" fmla="*/ 42 w 55"/>
                                <a:gd name="T33" fmla="*/ 13 h 96"/>
                                <a:gd name="T34" fmla="*/ 47 w 55"/>
                                <a:gd name="T35" fmla="*/ 0 h 96"/>
                                <a:gd name="T36" fmla="*/ 55 w 55"/>
                                <a:gd name="T37" fmla="*/ 9 h 96"/>
                                <a:gd name="T38" fmla="*/ 51 w 55"/>
                                <a:gd name="T39" fmla="*/ 18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5" h="96">
                                  <a:moveTo>
                                    <a:pt x="51" y="18"/>
                                  </a:moveTo>
                                  <a:lnTo>
                                    <a:pt x="38" y="40"/>
                                  </a:lnTo>
                                  <a:lnTo>
                                    <a:pt x="30" y="44"/>
                                  </a:lnTo>
                                  <a:lnTo>
                                    <a:pt x="13" y="44"/>
                                  </a:lnTo>
                                  <a:lnTo>
                                    <a:pt x="13" y="53"/>
                                  </a:lnTo>
                                  <a:lnTo>
                                    <a:pt x="17" y="53"/>
                                  </a:lnTo>
                                  <a:lnTo>
                                    <a:pt x="42" y="70"/>
                                  </a:lnTo>
                                  <a:lnTo>
                                    <a:pt x="47" y="79"/>
                                  </a:lnTo>
                                  <a:lnTo>
                                    <a:pt x="51" y="92"/>
                                  </a:lnTo>
                                  <a:lnTo>
                                    <a:pt x="51" y="96"/>
                                  </a:lnTo>
                                  <a:lnTo>
                                    <a:pt x="8" y="70"/>
                                  </a:lnTo>
                                  <a:lnTo>
                                    <a:pt x="0" y="66"/>
                                  </a:lnTo>
                                  <a:lnTo>
                                    <a:pt x="0" y="61"/>
                                  </a:lnTo>
                                  <a:lnTo>
                                    <a:pt x="0" y="44"/>
                                  </a:lnTo>
                                  <a:lnTo>
                                    <a:pt x="13" y="31"/>
                                  </a:lnTo>
                                  <a:lnTo>
                                    <a:pt x="25" y="22"/>
                                  </a:lnTo>
                                  <a:lnTo>
                                    <a:pt x="42" y="13"/>
                                  </a:lnTo>
                                  <a:lnTo>
                                    <a:pt x="47" y="0"/>
                                  </a:lnTo>
                                  <a:lnTo>
                                    <a:pt x="55" y="9"/>
                                  </a:lnTo>
                                  <a:lnTo>
                                    <a:pt x="51" y="1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08" name="Freeform 136"/>
                          <wps:cNvSpPr>
                            <a:spLocks/>
                          </wps:cNvSpPr>
                          <wps:spPr bwMode="auto">
                            <a:xfrm>
                              <a:off x="1790" y="2158"/>
                              <a:ext cx="26" cy="26"/>
                            </a:xfrm>
                            <a:custGeom>
                              <a:avLst/>
                              <a:gdLst>
                                <a:gd name="T0" fmla="*/ 26 w 26"/>
                                <a:gd name="T1" fmla="*/ 26 h 26"/>
                                <a:gd name="T2" fmla="*/ 22 w 26"/>
                                <a:gd name="T3" fmla="*/ 26 h 26"/>
                                <a:gd name="T4" fmla="*/ 17 w 26"/>
                                <a:gd name="T5" fmla="*/ 22 h 26"/>
                                <a:gd name="T6" fmla="*/ 0 w 26"/>
                                <a:gd name="T7" fmla="*/ 8 h 26"/>
                                <a:gd name="T8" fmla="*/ 0 w 26"/>
                                <a:gd name="T9" fmla="*/ 0 h 26"/>
                                <a:gd name="T10" fmla="*/ 26 w 26"/>
                                <a:gd name="T11" fmla="*/ 26 h 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26">
                                  <a:moveTo>
                                    <a:pt x="26" y="26"/>
                                  </a:moveTo>
                                  <a:lnTo>
                                    <a:pt x="22" y="26"/>
                                  </a:lnTo>
                                  <a:lnTo>
                                    <a:pt x="17" y="22"/>
                                  </a:lnTo>
                                  <a:lnTo>
                                    <a:pt x="0" y="8"/>
                                  </a:lnTo>
                                  <a:lnTo>
                                    <a:pt x="0" y="0"/>
                                  </a:lnTo>
                                  <a:lnTo>
                                    <a:pt x="26" y="26"/>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09" name="Freeform 137"/>
                          <wps:cNvSpPr>
                            <a:spLocks/>
                          </wps:cNvSpPr>
                          <wps:spPr bwMode="auto">
                            <a:xfrm>
                              <a:off x="2468" y="2158"/>
                              <a:ext cx="64" cy="65"/>
                            </a:xfrm>
                            <a:custGeom>
                              <a:avLst/>
                              <a:gdLst>
                                <a:gd name="T0" fmla="*/ 59 w 64"/>
                                <a:gd name="T1" fmla="*/ 65 h 65"/>
                                <a:gd name="T2" fmla="*/ 47 w 64"/>
                                <a:gd name="T3" fmla="*/ 65 h 65"/>
                                <a:gd name="T4" fmla="*/ 38 w 64"/>
                                <a:gd name="T5" fmla="*/ 61 h 65"/>
                                <a:gd name="T6" fmla="*/ 21 w 64"/>
                                <a:gd name="T7" fmla="*/ 52 h 65"/>
                                <a:gd name="T8" fmla="*/ 8 w 64"/>
                                <a:gd name="T9" fmla="*/ 26 h 65"/>
                                <a:gd name="T10" fmla="*/ 0 w 64"/>
                                <a:gd name="T11" fmla="*/ 0 h 65"/>
                                <a:gd name="T12" fmla="*/ 21 w 64"/>
                                <a:gd name="T13" fmla="*/ 17 h 65"/>
                                <a:gd name="T14" fmla="*/ 42 w 64"/>
                                <a:gd name="T15" fmla="*/ 26 h 65"/>
                                <a:gd name="T16" fmla="*/ 51 w 64"/>
                                <a:gd name="T17" fmla="*/ 35 h 65"/>
                                <a:gd name="T18" fmla="*/ 59 w 64"/>
                                <a:gd name="T19" fmla="*/ 39 h 65"/>
                                <a:gd name="T20" fmla="*/ 64 w 64"/>
                                <a:gd name="T21" fmla="*/ 52 h 65"/>
                                <a:gd name="T22" fmla="*/ 59 w 64"/>
                                <a:gd name="T23" fmla="*/ 65 h 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5">
                                  <a:moveTo>
                                    <a:pt x="59" y="65"/>
                                  </a:moveTo>
                                  <a:lnTo>
                                    <a:pt x="47" y="65"/>
                                  </a:lnTo>
                                  <a:lnTo>
                                    <a:pt x="38" y="61"/>
                                  </a:lnTo>
                                  <a:lnTo>
                                    <a:pt x="21" y="52"/>
                                  </a:lnTo>
                                  <a:lnTo>
                                    <a:pt x="8" y="26"/>
                                  </a:lnTo>
                                  <a:lnTo>
                                    <a:pt x="0" y="0"/>
                                  </a:lnTo>
                                  <a:lnTo>
                                    <a:pt x="21" y="17"/>
                                  </a:lnTo>
                                  <a:lnTo>
                                    <a:pt x="42" y="26"/>
                                  </a:lnTo>
                                  <a:lnTo>
                                    <a:pt x="51" y="35"/>
                                  </a:lnTo>
                                  <a:lnTo>
                                    <a:pt x="59" y="39"/>
                                  </a:lnTo>
                                  <a:lnTo>
                                    <a:pt x="64" y="52"/>
                                  </a:lnTo>
                                  <a:lnTo>
                                    <a:pt x="59" y="6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10" name="Freeform 138"/>
                          <wps:cNvSpPr>
                            <a:spLocks/>
                          </wps:cNvSpPr>
                          <wps:spPr bwMode="auto">
                            <a:xfrm>
                              <a:off x="2297" y="2162"/>
                              <a:ext cx="43" cy="91"/>
                            </a:xfrm>
                            <a:custGeom>
                              <a:avLst/>
                              <a:gdLst>
                                <a:gd name="T0" fmla="*/ 43 w 43"/>
                                <a:gd name="T1" fmla="*/ 13 h 91"/>
                                <a:gd name="T2" fmla="*/ 43 w 43"/>
                                <a:gd name="T3" fmla="*/ 22 h 91"/>
                                <a:gd name="T4" fmla="*/ 34 w 43"/>
                                <a:gd name="T5" fmla="*/ 26 h 91"/>
                                <a:gd name="T6" fmla="*/ 30 w 43"/>
                                <a:gd name="T7" fmla="*/ 31 h 91"/>
                                <a:gd name="T8" fmla="*/ 26 w 43"/>
                                <a:gd name="T9" fmla="*/ 39 h 91"/>
                                <a:gd name="T10" fmla="*/ 17 w 43"/>
                                <a:gd name="T11" fmla="*/ 57 h 91"/>
                                <a:gd name="T12" fmla="*/ 17 w 43"/>
                                <a:gd name="T13" fmla="*/ 70 h 91"/>
                                <a:gd name="T14" fmla="*/ 22 w 43"/>
                                <a:gd name="T15" fmla="*/ 78 h 91"/>
                                <a:gd name="T16" fmla="*/ 30 w 43"/>
                                <a:gd name="T17" fmla="*/ 83 h 91"/>
                                <a:gd name="T18" fmla="*/ 30 w 43"/>
                                <a:gd name="T19" fmla="*/ 87 h 91"/>
                                <a:gd name="T20" fmla="*/ 17 w 43"/>
                                <a:gd name="T21" fmla="*/ 91 h 91"/>
                                <a:gd name="T22" fmla="*/ 9 w 43"/>
                                <a:gd name="T23" fmla="*/ 87 h 91"/>
                                <a:gd name="T24" fmla="*/ 5 w 43"/>
                                <a:gd name="T25" fmla="*/ 70 h 91"/>
                                <a:gd name="T26" fmla="*/ 0 w 43"/>
                                <a:gd name="T27" fmla="*/ 48 h 91"/>
                                <a:gd name="T28" fmla="*/ 0 w 43"/>
                                <a:gd name="T29" fmla="*/ 31 h 91"/>
                                <a:gd name="T30" fmla="*/ 17 w 43"/>
                                <a:gd name="T31" fmla="*/ 9 h 91"/>
                                <a:gd name="T32" fmla="*/ 22 w 43"/>
                                <a:gd name="T33" fmla="*/ 0 h 91"/>
                                <a:gd name="T34" fmla="*/ 30 w 43"/>
                                <a:gd name="T35" fmla="*/ 0 h 91"/>
                                <a:gd name="T36" fmla="*/ 39 w 43"/>
                                <a:gd name="T37" fmla="*/ 4 h 91"/>
                                <a:gd name="T38" fmla="*/ 43 w 43"/>
                                <a:gd name="T39" fmla="*/ 13 h 9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3" h="91">
                                  <a:moveTo>
                                    <a:pt x="43" y="13"/>
                                  </a:moveTo>
                                  <a:lnTo>
                                    <a:pt x="43" y="22"/>
                                  </a:lnTo>
                                  <a:lnTo>
                                    <a:pt x="34" y="26"/>
                                  </a:lnTo>
                                  <a:lnTo>
                                    <a:pt x="30" y="31"/>
                                  </a:lnTo>
                                  <a:lnTo>
                                    <a:pt x="26" y="39"/>
                                  </a:lnTo>
                                  <a:lnTo>
                                    <a:pt x="17" y="57"/>
                                  </a:lnTo>
                                  <a:lnTo>
                                    <a:pt x="17" y="70"/>
                                  </a:lnTo>
                                  <a:lnTo>
                                    <a:pt x="22" y="78"/>
                                  </a:lnTo>
                                  <a:lnTo>
                                    <a:pt x="30" y="83"/>
                                  </a:lnTo>
                                  <a:lnTo>
                                    <a:pt x="30" y="87"/>
                                  </a:lnTo>
                                  <a:lnTo>
                                    <a:pt x="17" y="91"/>
                                  </a:lnTo>
                                  <a:lnTo>
                                    <a:pt x="9" y="87"/>
                                  </a:lnTo>
                                  <a:lnTo>
                                    <a:pt x="5" y="70"/>
                                  </a:lnTo>
                                  <a:lnTo>
                                    <a:pt x="0" y="48"/>
                                  </a:lnTo>
                                  <a:lnTo>
                                    <a:pt x="0" y="31"/>
                                  </a:lnTo>
                                  <a:lnTo>
                                    <a:pt x="17" y="9"/>
                                  </a:lnTo>
                                  <a:lnTo>
                                    <a:pt x="22" y="0"/>
                                  </a:lnTo>
                                  <a:lnTo>
                                    <a:pt x="30" y="0"/>
                                  </a:lnTo>
                                  <a:lnTo>
                                    <a:pt x="39" y="4"/>
                                  </a:lnTo>
                                  <a:lnTo>
                                    <a:pt x="43"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11" name="Freeform 139"/>
                          <wps:cNvSpPr>
                            <a:spLocks/>
                          </wps:cNvSpPr>
                          <wps:spPr bwMode="auto">
                            <a:xfrm>
                              <a:off x="2297" y="2162"/>
                              <a:ext cx="43" cy="91"/>
                            </a:xfrm>
                            <a:custGeom>
                              <a:avLst/>
                              <a:gdLst>
                                <a:gd name="T0" fmla="*/ 43 w 43"/>
                                <a:gd name="T1" fmla="*/ 13 h 91"/>
                                <a:gd name="T2" fmla="*/ 43 w 43"/>
                                <a:gd name="T3" fmla="*/ 22 h 91"/>
                                <a:gd name="T4" fmla="*/ 34 w 43"/>
                                <a:gd name="T5" fmla="*/ 26 h 91"/>
                                <a:gd name="T6" fmla="*/ 30 w 43"/>
                                <a:gd name="T7" fmla="*/ 31 h 91"/>
                                <a:gd name="T8" fmla="*/ 26 w 43"/>
                                <a:gd name="T9" fmla="*/ 39 h 91"/>
                                <a:gd name="T10" fmla="*/ 17 w 43"/>
                                <a:gd name="T11" fmla="*/ 57 h 91"/>
                                <a:gd name="T12" fmla="*/ 17 w 43"/>
                                <a:gd name="T13" fmla="*/ 70 h 91"/>
                                <a:gd name="T14" fmla="*/ 22 w 43"/>
                                <a:gd name="T15" fmla="*/ 78 h 91"/>
                                <a:gd name="T16" fmla="*/ 30 w 43"/>
                                <a:gd name="T17" fmla="*/ 83 h 91"/>
                                <a:gd name="T18" fmla="*/ 30 w 43"/>
                                <a:gd name="T19" fmla="*/ 87 h 91"/>
                                <a:gd name="T20" fmla="*/ 17 w 43"/>
                                <a:gd name="T21" fmla="*/ 91 h 91"/>
                                <a:gd name="T22" fmla="*/ 9 w 43"/>
                                <a:gd name="T23" fmla="*/ 87 h 91"/>
                                <a:gd name="T24" fmla="*/ 5 w 43"/>
                                <a:gd name="T25" fmla="*/ 70 h 91"/>
                                <a:gd name="T26" fmla="*/ 0 w 43"/>
                                <a:gd name="T27" fmla="*/ 48 h 91"/>
                                <a:gd name="T28" fmla="*/ 0 w 43"/>
                                <a:gd name="T29" fmla="*/ 31 h 91"/>
                                <a:gd name="T30" fmla="*/ 17 w 43"/>
                                <a:gd name="T31" fmla="*/ 9 h 91"/>
                                <a:gd name="T32" fmla="*/ 22 w 43"/>
                                <a:gd name="T33" fmla="*/ 0 h 91"/>
                                <a:gd name="T34" fmla="*/ 30 w 43"/>
                                <a:gd name="T35" fmla="*/ 0 h 91"/>
                                <a:gd name="T36" fmla="*/ 39 w 43"/>
                                <a:gd name="T37" fmla="*/ 4 h 91"/>
                                <a:gd name="T38" fmla="*/ 43 w 43"/>
                                <a:gd name="T39" fmla="*/ 13 h 9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3" h="91">
                                  <a:moveTo>
                                    <a:pt x="43" y="13"/>
                                  </a:moveTo>
                                  <a:lnTo>
                                    <a:pt x="43" y="22"/>
                                  </a:lnTo>
                                  <a:lnTo>
                                    <a:pt x="34" y="26"/>
                                  </a:lnTo>
                                  <a:lnTo>
                                    <a:pt x="30" y="31"/>
                                  </a:lnTo>
                                  <a:lnTo>
                                    <a:pt x="26" y="39"/>
                                  </a:lnTo>
                                  <a:lnTo>
                                    <a:pt x="17" y="57"/>
                                  </a:lnTo>
                                  <a:lnTo>
                                    <a:pt x="17" y="70"/>
                                  </a:lnTo>
                                  <a:lnTo>
                                    <a:pt x="22" y="78"/>
                                  </a:lnTo>
                                  <a:lnTo>
                                    <a:pt x="30" y="83"/>
                                  </a:lnTo>
                                  <a:lnTo>
                                    <a:pt x="30" y="87"/>
                                  </a:lnTo>
                                  <a:lnTo>
                                    <a:pt x="17" y="91"/>
                                  </a:lnTo>
                                  <a:lnTo>
                                    <a:pt x="9" y="87"/>
                                  </a:lnTo>
                                  <a:lnTo>
                                    <a:pt x="5" y="70"/>
                                  </a:lnTo>
                                  <a:lnTo>
                                    <a:pt x="0" y="48"/>
                                  </a:lnTo>
                                  <a:lnTo>
                                    <a:pt x="0" y="31"/>
                                  </a:lnTo>
                                  <a:lnTo>
                                    <a:pt x="17" y="9"/>
                                  </a:lnTo>
                                  <a:lnTo>
                                    <a:pt x="22" y="0"/>
                                  </a:lnTo>
                                  <a:lnTo>
                                    <a:pt x="30" y="0"/>
                                  </a:lnTo>
                                  <a:lnTo>
                                    <a:pt x="39" y="4"/>
                                  </a:lnTo>
                                  <a:lnTo>
                                    <a:pt x="43" y="13"/>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12" name="Freeform 140"/>
                          <wps:cNvSpPr>
                            <a:spLocks/>
                          </wps:cNvSpPr>
                          <wps:spPr bwMode="auto">
                            <a:xfrm>
                              <a:off x="2242" y="2175"/>
                              <a:ext cx="47" cy="74"/>
                            </a:xfrm>
                            <a:custGeom>
                              <a:avLst/>
                              <a:gdLst>
                                <a:gd name="T0" fmla="*/ 47 w 47"/>
                                <a:gd name="T1" fmla="*/ 22 h 74"/>
                                <a:gd name="T2" fmla="*/ 47 w 47"/>
                                <a:gd name="T3" fmla="*/ 31 h 74"/>
                                <a:gd name="T4" fmla="*/ 38 w 47"/>
                                <a:gd name="T5" fmla="*/ 31 h 74"/>
                                <a:gd name="T6" fmla="*/ 34 w 47"/>
                                <a:gd name="T7" fmla="*/ 31 h 74"/>
                                <a:gd name="T8" fmla="*/ 26 w 47"/>
                                <a:gd name="T9" fmla="*/ 22 h 74"/>
                                <a:gd name="T10" fmla="*/ 21 w 47"/>
                                <a:gd name="T11" fmla="*/ 18 h 74"/>
                                <a:gd name="T12" fmla="*/ 21 w 47"/>
                                <a:gd name="T13" fmla="*/ 18 h 74"/>
                                <a:gd name="T14" fmla="*/ 17 w 47"/>
                                <a:gd name="T15" fmla="*/ 26 h 74"/>
                                <a:gd name="T16" fmla="*/ 21 w 47"/>
                                <a:gd name="T17" fmla="*/ 35 h 74"/>
                                <a:gd name="T18" fmla="*/ 30 w 47"/>
                                <a:gd name="T19" fmla="*/ 48 h 74"/>
                                <a:gd name="T20" fmla="*/ 43 w 47"/>
                                <a:gd name="T21" fmla="*/ 57 h 74"/>
                                <a:gd name="T22" fmla="*/ 47 w 47"/>
                                <a:gd name="T23" fmla="*/ 74 h 74"/>
                                <a:gd name="T24" fmla="*/ 34 w 47"/>
                                <a:gd name="T25" fmla="*/ 74 h 74"/>
                                <a:gd name="T26" fmla="*/ 21 w 47"/>
                                <a:gd name="T27" fmla="*/ 65 h 74"/>
                                <a:gd name="T28" fmla="*/ 8 w 47"/>
                                <a:gd name="T29" fmla="*/ 44 h 74"/>
                                <a:gd name="T30" fmla="*/ 0 w 47"/>
                                <a:gd name="T31" fmla="*/ 26 h 74"/>
                                <a:gd name="T32" fmla="*/ 0 w 47"/>
                                <a:gd name="T33" fmla="*/ 18 h 74"/>
                                <a:gd name="T34" fmla="*/ 8 w 47"/>
                                <a:gd name="T35" fmla="*/ 9 h 74"/>
                                <a:gd name="T36" fmla="*/ 17 w 47"/>
                                <a:gd name="T37" fmla="*/ 0 h 74"/>
                                <a:gd name="T38" fmla="*/ 26 w 47"/>
                                <a:gd name="T39" fmla="*/ 0 h 74"/>
                                <a:gd name="T40" fmla="*/ 38 w 47"/>
                                <a:gd name="T41" fmla="*/ 9 h 74"/>
                                <a:gd name="T42" fmla="*/ 47 w 47"/>
                                <a:gd name="T43" fmla="*/ 22 h 7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7" h="74">
                                  <a:moveTo>
                                    <a:pt x="47" y="22"/>
                                  </a:moveTo>
                                  <a:lnTo>
                                    <a:pt x="47" y="31"/>
                                  </a:lnTo>
                                  <a:lnTo>
                                    <a:pt x="38" y="31"/>
                                  </a:lnTo>
                                  <a:lnTo>
                                    <a:pt x="34" y="31"/>
                                  </a:lnTo>
                                  <a:lnTo>
                                    <a:pt x="26" y="22"/>
                                  </a:lnTo>
                                  <a:lnTo>
                                    <a:pt x="21" y="18"/>
                                  </a:lnTo>
                                  <a:lnTo>
                                    <a:pt x="17" y="26"/>
                                  </a:lnTo>
                                  <a:lnTo>
                                    <a:pt x="21" y="35"/>
                                  </a:lnTo>
                                  <a:lnTo>
                                    <a:pt x="30" y="48"/>
                                  </a:lnTo>
                                  <a:lnTo>
                                    <a:pt x="43" y="57"/>
                                  </a:lnTo>
                                  <a:lnTo>
                                    <a:pt x="47" y="74"/>
                                  </a:lnTo>
                                  <a:lnTo>
                                    <a:pt x="34" y="74"/>
                                  </a:lnTo>
                                  <a:lnTo>
                                    <a:pt x="21" y="65"/>
                                  </a:lnTo>
                                  <a:lnTo>
                                    <a:pt x="8" y="44"/>
                                  </a:lnTo>
                                  <a:lnTo>
                                    <a:pt x="0" y="26"/>
                                  </a:lnTo>
                                  <a:lnTo>
                                    <a:pt x="0" y="18"/>
                                  </a:lnTo>
                                  <a:lnTo>
                                    <a:pt x="8" y="9"/>
                                  </a:lnTo>
                                  <a:lnTo>
                                    <a:pt x="17" y="0"/>
                                  </a:lnTo>
                                  <a:lnTo>
                                    <a:pt x="26" y="0"/>
                                  </a:lnTo>
                                  <a:lnTo>
                                    <a:pt x="38" y="9"/>
                                  </a:lnTo>
                                  <a:lnTo>
                                    <a:pt x="47"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13" name="Freeform 141"/>
                          <wps:cNvSpPr>
                            <a:spLocks/>
                          </wps:cNvSpPr>
                          <wps:spPr bwMode="auto">
                            <a:xfrm>
                              <a:off x="2242" y="2175"/>
                              <a:ext cx="47" cy="74"/>
                            </a:xfrm>
                            <a:custGeom>
                              <a:avLst/>
                              <a:gdLst>
                                <a:gd name="T0" fmla="*/ 47 w 47"/>
                                <a:gd name="T1" fmla="*/ 22 h 74"/>
                                <a:gd name="T2" fmla="*/ 47 w 47"/>
                                <a:gd name="T3" fmla="*/ 31 h 74"/>
                                <a:gd name="T4" fmla="*/ 38 w 47"/>
                                <a:gd name="T5" fmla="*/ 31 h 74"/>
                                <a:gd name="T6" fmla="*/ 34 w 47"/>
                                <a:gd name="T7" fmla="*/ 31 h 74"/>
                                <a:gd name="T8" fmla="*/ 26 w 47"/>
                                <a:gd name="T9" fmla="*/ 22 h 74"/>
                                <a:gd name="T10" fmla="*/ 21 w 47"/>
                                <a:gd name="T11" fmla="*/ 18 h 74"/>
                                <a:gd name="T12" fmla="*/ 21 w 47"/>
                                <a:gd name="T13" fmla="*/ 18 h 74"/>
                                <a:gd name="T14" fmla="*/ 17 w 47"/>
                                <a:gd name="T15" fmla="*/ 26 h 74"/>
                                <a:gd name="T16" fmla="*/ 21 w 47"/>
                                <a:gd name="T17" fmla="*/ 35 h 74"/>
                                <a:gd name="T18" fmla="*/ 30 w 47"/>
                                <a:gd name="T19" fmla="*/ 48 h 74"/>
                                <a:gd name="T20" fmla="*/ 43 w 47"/>
                                <a:gd name="T21" fmla="*/ 57 h 74"/>
                                <a:gd name="T22" fmla="*/ 47 w 47"/>
                                <a:gd name="T23" fmla="*/ 74 h 74"/>
                                <a:gd name="T24" fmla="*/ 34 w 47"/>
                                <a:gd name="T25" fmla="*/ 74 h 74"/>
                                <a:gd name="T26" fmla="*/ 21 w 47"/>
                                <a:gd name="T27" fmla="*/ 65 h 74"/>
                                <a:gd name="T28" fmla="*/ 8 w 47"/>
                                <a:gd name="T29" fmla="*/ 44 h 74"/>
                                <a:gd name="T30" fmla="*/ 0 w 47"/>
                                <a:gd name="T31" fmla="*/ 26 h 74"/>
                                <a:gd name="T32" fmla="*/ 0 w 47"/>
                                <a:gd name="T33" fmla="*/ 18 h 74"/>
                                <a:gd name="T34" fmla="*/ 8 w 47"/>
                                <a:gd name="T35" fmla="*/ 9 h 74"/>
                                <a:gd name="T36" fmla="*/ 17 w 47"/>
                                <a:gd name="T37" fmla="*/ 0 h 74"/>
                                <a:gd name="T38" fmla="*/ 26 w 47"/>
                                <a:gd name="T39" fmla="*/ 0 h 74"/>
                                <a:gd name="T40" fmla="*/ 38 w 47"/>
                                <a:gd name="T41" fmla="*/ 9 h 74"/>
                                <a:gd name="T42" fmla="*/ 47 w 47"/>
                                <a:gd name="T43" fmla="*/ 22 h 7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7" h="74">
                                  <a:moveTo>
                                    <a:pt x="47" y="22"/>
                                  </a:moveTo>
                                  <a:lnTo>
                                    <a:pt x="47" y="31"/>
                                  </a:lnTo>
                                  <a:lnTo>
                                    <a:pt x="38" y="31"/>
                                  </a:lnTo>
                                  <a:lnTo>
                                    <a:pt x="34" y="31"/>
                                  </a:lnTo>
                                  <a:lnTo>
                                    <a:pt x="26" y="22"/>
                                  </a:lnTo>
                                  <a:lnTo>
                                    <a:pt x="21" y="18"/>
                                  </a:lnTo>
                                  <a:lnTo>
                                    <a:pt x="17" y="26"/>
                                  </a:lnTo>
                                  <a:lnTo>
                                    <a:pt x="21" y="35"/>
                                  </a:lnTo>
                                  <a:lnTo>
                                    <a:pt x="30" y="48"/>
                                  </a:lnTo>
                                  <a:lnTo>
                                    <a:pt x="43" y="57"/>
                                  </a:lnTo>
                                  <a:lnTo>
                                    <a:pt x="47" y="74"/>
                                  </a:lnTo>
                                  <a:lnTo>
                                    <a:pt x="34" y="74"/>
                                  </a:lnTo>
                                  <a:lnTo>
                                    <a:pt x="21" y="65"/>
                                  </a:lnTo>
                                  <a:lnTo>
                                    <a:pt x="8" y="44"/>
                                  </a:lnTo>
                                  <a:lnTo>
                                    <a:pt x="0" y="26"/>
                                  </a:lnTo>
                                  <a:lnTo>
                                    <a:pt x="0" y="18"/>
                                  </a:lnTo>
                                  <a:lnTo>
                                    <a:pt x="8" y="9"/>
                                  </a:lnTo>
                                  <a:lnTo>
                                    <a:pt x="17" y="0"/>
                                  </a:lnTo>
                                  <a:lnTo>
                                    <a:pt x="26" y="0"/>
                                  </a:lnTo>
                                  <a:lnTo>
                                    <a:pt x="38" y="9"/>
                                  </a:lnTo>
                                  <a:lnTo>
                                    <a:pt x="47" y="22"/>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14" name="Freeform 142"/>
                          <wps:cNvSpPr>
                            <a:spLocks/>
                          </wps:cNvSpPr>
                          <wps:spPr bwMode="auto">
                            <a:xfrm>
                              <a:off x="3030" y="2166"/>
                              <a:ext cx="30" cy="27"/>
                            </a:xfrm>
                            <a:custGeom>
                              <a:avLst/>
                              <a:gdLst>
                                <a:gd name="T0" fmla="*/ 30 w 30"/>
                                <a:gd name="T1" fmla="*/ 18 h 27"/>
                                <a:gd name="T2" fmla="*/ 30 w 30"/>
                                <a:gd name="T3" fmla="*/ 22 h 27"/>
                                <a:gd name="T4" fmla="*/ 26 w 30"/>
                                <a:gd name="T5" fmla="*/ 27 h 27"/>
                                <a:gd name="T6" fmla="*/ 13 w 30"/>
                                <a:gd name="T7" fmla="*/ 22 h 27"/>
                                <a:gd name="T8" fmla="*/ 0 w 30"/>
                                <a:gd name="T9" fmla="*/ 9 h 27"/>
                                <a:gd name="T10" fmla="*/ 0 w 30"/>
                                <a:gd name="T11" fmla="*/ 0 h 27"/>
                                <a:gd name="T12" fmla="*/ 17 w 30"/>
                                <a:gd name="T13" fmla="*/ 9 h 27"/>
                                <a:gd name="T14" fmla="*/ 30 w 30"/>
                                <a:gd name="T15" fmla="*/ 18 h 2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27">
                                  <a:moveTo>
                                    <a:pt x="30" y="18"/>
                                  </a:moveTo>
                                  <a:lnTo>
                                    <a:pt x="30" y="22"/>
                                  </a:lnTo>
                                  <a:lnTo>
                                    <a:pt x="26" y="27"/>
                                  </a:lnTo>
                                  <a:lnTo>
                                    <a:pt x="13" y="22"/>
                                  </a:lnTo>
                                  <a:lnTo>
                                    <a:pt x="0" y="9"/>
                                  </a:lnTo>
                                  <a:lnTo>
                                    <a:pt x="0" y="0"/>
                                  </a:lnTo>
                                  <a:lnTo>
                                    <a:pt x="17" y="9"/>
                                  </a:lnTo>
                                  <a:lnTo>
                                    <a:pt x="30" y="1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15" name="Freeform 143"/>
                          <wps:cNvSpPr>
                            <a:spLocks/>
                          </wps:cNvSpPr>
                          <wps:spPr bwMode="auto">
                            <a:xfrm>
                              <a:off x="1790" y="2188"/>
                              <a:ext cx="132" cy="61"/>
                            </a:xfrm>
                            <a:custGeom>
                              <a:avLst/>
                              <a:gdLst>
                                <a:gd name="T0" fmla="*/ 43 w 132"/>
                                <a:gd name="T1" fmla="*/ 13 h 61"/>
                                <a:gd name="T2" fmla="*/ 43 w 132"/>
                                <a:gd name="T3" fmla="*/ 5 h 61"/>
                                <a:gd name="T4" fmla="*/ 86 w 132"/>
                                <a:gd name="T5" fmla="*/ 18 h 61"/>
                                <a:gd name="T6" fmla="*/ 107 w 132"/>
                                <a:gd name="T7" fmla="*/ 22 h 61"/>
                                <a:gd name="T8" fmla="*/ 132 w 132"/>
                                <a:gd name="T9" fmla="*/ 22 h 61"/>
                                <a:gd name="T10" fmla="*/ 132 w 132"/>
                                <a:gd name="T11" fmla="*/ 31 h 61"/>
                                <a:gd name="T12" fmla="*/ 132 w 132"/>
                                <a:gd name="T13" fmla="*/ 35 h 61"/>
                                <a:gd name="T14" fmla="*/ 124 w 132"/>
                                <a:gd name="T15" fmla="*/ 44 h 61"/>
                                <a:gd name="T16" fmla="*/ 107 w 132"/>
                                <a:gd name="T17" fmla="*/ 52 h 61"/>
                                <a:gd name="T18" fmla="*/ 81 w 132"/>
                                <a:gd name="T19" fmla="*/ 57 h 61"/>
                                <a:gd name="T20" fmla="*/ 56 w 132"/>
                                <a:gd name="T21" fmla="*/ 57 h 61"/>
                                <a:gd name="T22" fmla="*/ 30 w 132"/>
                                <a:gd name="T23" fmla="*/ 61 h 61"/>
                                <a:gd name="T24" fmla="*/ 22 w 132"/>
                                <a:gd name="T25" fmla="*/ 61 h 61"/>
                                <a:gd name="T26" fmla="*/ 13 w 132"/>
                                <a:gd name="T27" fmla="*/ 57 h 61"/>
                                <a:gd name="T28" fmla="*/ 13 w 132"/>
                                <a:gd name="T29" fmla="*/ 48 h 61"/>
                                <a:gd name="T30" fmla="*/ 39 w 132"/>
                                <a:gd name="T31" fmla="*/ 48 h 61"/>
                                <a:gd name="T32" fmla="*/ 51 w 132"/>
                                <a:gd name="T33" fmla="*/ 44 h 61"/>
                                <a:gd name="T34" fmla="*/ 60 w 132"/>
                                <a:gd name="T35" fmla="*/ 44 h 61"/>
                                <a:gd name="T36" fmla="*/ 64 w 132"/>
                                <a:gd name="T37" fmla="*/ 31 h 61"/>
                                <a:gd name="T38" fmla="*/ 64 w 132"/>
                                <a:gd name="T39" fmla="*/ 22 h 61"/>
                                <a:gd name="T40" fmla="*/ 56 w 132"/>
                                <a:gd name="T41" fmla="*/ 22 h 61"/>
                                <a:gd name="T42" fmla="*/ 22 w 132"/>
                                <a:gd name="T43" fmla="*/ 18 h 61"/>
                                <a:gd name="T44" fmla="*/ 0 w 132"/>
                                <a:gd name="T45" fmla="*/ 5 h 61"/>
                                <a:gd name="T46" fmla="*/ 5 w 132"/>
                                <a:gd name="T47" fmla="*/ 0 h 61"/>
                                <a:gd name="T48" fmla="*/ 22 w 132"/>
                                <a:gd name="T49" fmla="*/ 9 h 61"/>
                                <a:gd name="T50" fmla="*/ 34 w 132"/>
                                <a:gd name="T51" fmla="*/ 18 h 61"/>
                                <a:gd name="T52" fmla="*/ 43 w 132"/>
                                <a:gd name="T53" fmla="*/ 13 h 6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32" h="61">
                                  <a:moveTo>
                                    <a:pt x="43" y="13"/>
                                  </a:moveTo>
                                  <a:lnTo>
                                    <a:pt x="43" y="5"/>
                                  </a:lnTo>
                                  <a:lnTo>
                                    <a:pt x="86" y="18"/>
                                  </a:lnTo>
                                  <a:lnTo>
                                    <a:pt x="107" y="22"/>
                                  </a:lnTo>
                                  <a:lnTo>
                                    <a:pt x="132" y="22"/>
                                  </a:lnTo>
                                  <a:lnTo>
                                    <a:pt x="132" y="31"/>
                                  </a:lnTo>
                                  <a:lnTo>
                                    <a:pt x="132" y="35"/>
                                  </a:lnTo>
                                  <a:lnTo>
                                    <a:pt x="124" y="44"/>
                                  </a:lnTo>
                                  <a:lnTo>
                                    <a:pt x="107" y="52"/>
                                  </a:lnTo>
                                  <a:lnTo>
                                    <a:pt x="81" y="57"/>
                                  </a:lnTo>
                                  <a:lnTo>
                                    <a:pt x="56" y="57"/>
                                  </a:lnTo>
                                  <a:lnTo>
                                    <a:pt x="30" y="61"/>
                                  </a:lnTo>
                                  <a:lnTo>
                                    <a:pt x="22" y="61"/>
                                  </a:lnTo>
                                  <a:lnTo>
                                    <a:pt x="13" y="57"/>
                                  </a:lnTo>
                                  <a:lnTo>
                                    <a:pt x="13" y="48"/>
                                  </a:lnTo>
                                  <a:lnTo>
                                    <a:pt x="39" y="48"/>
                                  </a:lnTo>
                                  <a:lnTo>
                                    <a:pt x="51" y="44"/>
                                  </a:lnTo>
                                  <a:lnTo>
                                    <a:pt x="60" y="44"/>
                                  </a:lnTo>
                                  <a:lnTo>
                                    <a:pt x="64" y="31"/>
                                  </a:lnTo>
                                  <a:lnTo>
                                    <a:pt x="64" y="22"/>
                                  </a:lnTo>
                                  <a:lnTo>
                                    <a:pt x="56" y="22"/>
                                  </a:lnTo>
                                  <a:lnTo>
                                    <a:pt x="22" y="18"/>
                                  </a:lnTo>
                                  <a:lnTo>
                                    <a:pt x="0" y="5"/>
                                  </a:lnTo>
                                  <a:lnTo>
                                    <a:pt x="5" y="0"/>
                                  </a:lnTo>
                                  <a:lnTo>
                                    <a:pt x="22" y="9"/>
                                  </a:lnTo>
                                  <a:lnTo>
                                    <a:pt x="34" y="18"/>
                                  </a:lnTo>
                                  <a:lnTo>
                                    <a:pt x="43"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16" name="Freeform 144"/>
                          <wps:cNvSpPr>
                            <a:spLocks/>
                          </wps:cNvSpPr>
                          <wps:spPr bwMode="auto">
                            <a:xfrm>
                              <a:off x="2919" y="2188"/>
                              <a:ext cx="22" cy="22"/>
                            </a:xfrm>
                            <a:custGeom>
                              <a:avLst/>
                              <a:gdLst>
                                <a:gd name="T0" fmla="*/ 22 w 22"/>
                                <a:gd name="T1" fmla="*/ 13 h 22"/>
                                <a:gd name="T2" fmla="*/ 18 w 22"/>
                                <a:gd name="T3" fmla="*/ 22 h 22"/>
                                <a:gd name="T4" fmla="*/ 13 w 22"/>
                                <a:gd name="T5" fmla="*/ 22 h 22"/>
                                <a:gd name="T6" fmla="*/ 9 w 22"/>
                                <a:gd name="T7" fmla="*/ 22 h 22"/>
                                <a:gd name="T8" fmla="*/ 0 w 22"/>
                                <a:gd name="T9" fmla="*/ 22 h 22"/>
                                <a:gd name="T10" fmla="*/ 0 w 22"/>
                                <a:gd name="T11" fmla="*/ 18 h 22"/>
                                <a:gd name="T12" fmla="*/ 0 w 22"/>
                                <a:gd name="T13" fmla="*/ 9 h 22"/>
                                <a:gd name="T14" fmla="*/ 9 w 22"/>
                                <a:gd name="T15" fmla="*/ 0 h 22"/>
                                <a:gd name="T16" fmla="*/ 18 w 22"/>
                                <a:gd name="T17" fmla="*/ 5 h 22"/>
                                <a:gd name="T18" fmla="*/ 22 w 22"/>
                                <a:gd name="T19" fmla="*/ 1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22">
                                  <a:moveTo>
                                    <a:pt x="22" y="13"/>
                                  </a:moveTo>
                                  <a:lnTo>
                                    <a:pt x="18" y="22"/>
                                  </a:lnTo>
                                  <a:lnTo>
                                    <a:pt x="13" y="22"/>
                                  </a:lnTo>
                                  <a:lnTo>
                                    <a:pt x="9" y="22"/>
                                  </a:lnTo>
                                  <a:lnTo>
                                    <a:pt x="0" y="22"/>
                                  </a:lnTo>
                                  <a:lnTo>
                                    <a:pt x="0" y="18"/>
                                  </a:lnTo>
                                  <a:lnTo>
                                    <a:pt x="0" y="9"/>
                                  </a:lnTo>
                                  <a:lnTo>
                                    <a:pt x="9" y="0"/>
                                  </a:lnTo>
                                  <a:lnTo>
                                    <a:pt x="18" y="5"/>
                                  </a:lnTo>
                                  <a:lnTo>
                                    <a:pt x="22"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17" name="Freeform 145"/>
                          <wps:cNvSpPr>
                            <a:spLocks/>
                          </wps:cNvSpPr>
                          <wps:spPr bwMode="auto">
                            <a:xfrm>
                              <a:off x="3064" y="2193"/>
                              <a:ext cx="26" cy="17"/>
                            </a:xfrm>
                            <a:custGeom>
                              <a:avLst/>
                              <a:gdLst>
                                <a:gd name="T0" fmla="*/ 26 w 26"/>
                                <a:gd name="T1" fmla="*/ 13 h 17"/>
                                <a:gd name="T2" fmla="*/ 22 w 26"/>
                                <a:gd name="T3" fmla="*/ 17 h 17"/>
                                <a:gd name="T4" fmla="*/ 13 w 26"/>
                                <a:gd name="T5" fmla="*/ 17 h 17"/>
                                <a:gd name="T6" fmla="*/ 9 w 26"/>
                                <a:gd name="T7" fmla="*/ 17 h 17"/>
                                <a:gd name="T8" fmla="*/ 0 w 26"/>
                                <a:gd name="T9" fmla="*/ 13 h 17"/>
                                <a:gd name="T10" fmla="*/ 13 w 26"/>
                                <a:gd name="T11" fmla="*/ 0 h 17"/>
                                <a:gd name="T12" fmla="*/ 22 w 26"/>
                                <a:gd name="T13" fmla="*/ 4 h 17"/>
                                <a:gd name="T14" fmla="*/ 26 w 26"/>
                                <a:gd name="T15" fmla="*/ 13 h 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 h="17">
                                  <a:moveTo>
                                    <a:pt x="26" y="13"/>
                                  </a:moveTo>
                                  <a:lnTo>
                                    <a:pt x="22" y="17"/>
                                  </a:lnTo>
                                  <a:lnTo>
                                    <a:pt x="13" y="17"/>
                                  </a:lnTo>
                                  <a:lnTo>
                                    <a:pt x="9" y="17"/>
                                  </a:lnTo>
                                  <a:lnTo>
                                    <a:pt x="0" y="13"/>
                                  </a:lnTo>
                                  <a:lnTo>
                                    <a:pt x="13" y="0"/>
                                  </a:lnTo>
                                  <a:lnTo>
                                    <a:pt x="22" y="4"/>
                                  </a:lnTo>
                                  <a:lnTo>
                                    <a:pt x="26"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18" name="Freeform 146"/>
                          <wps:cNvSpPr>
                            <a:spLocks/>
                          </wps:cNvSpPr>
                          <wps:spPr bwMode="auto">
                            <a:xfrm>
                              <a:off x="3000" y="2193"/>
                              <a:ext cx="39" cy="26"/>
                            </a:xfrm>
                            <a:custGeom>
                              <a:avLst/>
                              <a:gdLst>
                                <a:gd name="T0" fmla="*/ 39 w 39"/>
                                <a:gd name="T1" fmla="*/ 13 h 26"/>
                                <a:gd name="T2" fmla="*/ 26 w 39"/>
                                <a:gd name="T3" fmla="*/ 21 h 26"/>
                                <a:gd name="T4" fmla="*/ 17 w 39"/>
                                <a:gd name="T5" fmla="*/ 26 h 26"/>
                                <a:gd name="T6" fmla="*/ 13 w 39"/>
                                <a:gd name="T7" fmla="*/ 26 h 26"/>
                                <a:gd name="T8" fmla="*/ 5 w 39"/>
                                <a:gd name="T9" fmla="*/ 17 h 26"/>
                                <a:gd name="T10" fmla="*/ 0 w 39"/>
                                <a:gd name="T11" fmla="*/ 8 h 26"/>
                                <a:gd name="T12" fmla="*/ 13 w 39"/>
                                <a:gd name="T13" fmla="*/ 0 h 26"/>
                                <a:gd name="T14" fmla="*/ 17 w 39"/>
                                <a:gd name="T15" fmla="*/ 0 h 26"/>
                                <a:gd name="T16" fmla="*/ 30 w 39"/>
                                <a:gd name="T17" fmla="*/ 4 h 26"/>
                                <a:gd name="T18" fmla="*/ 39 w 39"/>
                                <a:gd name="T19" fmla="*/ 13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6">
                                  <a:moveTo>
                                    <a:pt x="39" y="13"/>
                                  </a:moveTo>
                                  <a:lnTo>
                                    <a:pt x="26" y="21"/>
                                  </a:lnTo>
                                  <a:lnTo>
                                    <a:pt x="17" y="26"/>
                                  </a:lnTo>
                                  <a:lnTo>
                                    <a:pt x="13" y="26"/>
                                  </a:lnTo>
                                  <a:lnTo>
                                    <a:pt x="5" y="17"/>
                                  </a:lnTo>
                                  <a:lnTo>
                                    <a:pt x="0" y="8"/>
                                  </a:lnTo>
                                  <a:lnTo>
                                    <a:pt x="13" y="0"/>
                                  </a:lnTo>
                                  <a:lnTo>
                                    <a:pt x="17" y="0"/>
                                  </a:lnTo>
                                  <a:lnTo>
                                    <a:pt x="30" y="4"/>
                                  </a:lnTo>
                                  <a:lnTo>
                                    <a:pt x="39"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19" name="Freeform 147"/>
                          <wps:cNvSpPr>
                            <a:spLocks/>
                          </wps:cNvSpPr>
                          <wps:spPr bwMode="auto">
                            <a:xfrm>
                              <a:off x="3115" y="2197"/>
                              <a:ext cx="13" cy="13"/>
                            </a:xfrm>
                            <a:custGeom>
                              <a:avLst/>
                              <a:gdLst>
                                <a:gd name="T0" fmla="*/ 13 w 13"/>
                                <a:gd name="T1" fmla="*/ 4 h 13"/>
                                <a:gd name="T2" fmla="*/ 9 w 13"/>
                                <a:gd name="T3" fmla="*/ 9 h 13"/>
                                <a:gd name="T4" fmla="*/ 9 w 13"/>
                                <a:gd name="T5" fmla="*/ 13 h 13"/>
                                <a:gd name="T6" fmla="*/ 5 w 13"/>
                                <a:gd name="T7" fmla="*/ 9 h 13"/>
                                <a:gd name="T8" fmla="*/ 0 w 13"/>
                                <a:gd name="T9" fmla="*/ 4 h 13"/>
                                <a:gd name="T10" fmla="*/ 5 w 13"/>
                                <a:gd name="T11" fmla="*/ 0 h 13"/>
                                <a:gd name="T12" fmla="*/ 9 w 13"/>
                                <a:gd name="T13" fmla="*/ 0 h 13"/>
                                <a:gd name="T14" fmla="*/ 13 w 13"/>
                                <a:gd name="T15" fmla="*/ 4 h 1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 h="13">
                                  <a:moveTo>
                                    <a:pt x="13" y="4"/>
                                  </a:moveTo>
                                  <a:lnTo>
                                    <a:pt x="9" y="9"/>
                                  </a:lnTo>
                                  <a:lnTo>
                                    <a:pt x="9" y="13"/>
                                  </a:lnTo>
                                  <a:lnTo>
                                    <a:pt x="5" y="9"/>
                                  </a:lnTo>
                                  <a:lnTo>
                                    <a:pt x="0" y="4"/>
                                  </a:lnTo>
                                  <a:lnTo>
                                    <a:pt x="5" y="0"/>
                                  </a:lnTo>
                                  <a:lnTo>
                                    <a:pt x="9" y="0"/>
                                  </a:lnTo>
                                  <a:lnTo>
                                    <a:pt x="13" y="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20" name="Freeform 148"/>
                          <wps:cNvSpPr>
                            <a:spLocks/>
                          </wps:cNvSpPr>
                          <wps:spPr bwMode="auto">
                            <a:xfrm>
                              <a:off x="1790" y="2210"/>
                              <a:ext cx="22" cy="13"/>
                            </a:xfrm>
                            <a:custGeom>
                              <a:avLst/>
                              <a:gdLst>
                                <a:gd name="T0" fmla="*/ 22 w 22"/>
                                <a:gd name="T1" fmla="*/ 9 h 13"/>
                                <a:gd name="T2" fmla="*/ 17 w 22"/>
                                <a:gd name="T3" fmla="*/ 13 h 13"/>
                                <a:gd name="T4" fmla="*/ 5 w 22"/>
                                <a:gd name="T5" fmla="*/ 13 h 13"/>
                                <a:gd name="T6" fmla="*/ 0 w 22"/>
                                <a:gd name="T7" fmla="*/ 0 h 13"/>
                                <a:gd name="T8" fmla="*/ 13 w 22"/>
                                <a:gd name="T9" fmla="*/ 0 h 13"/>
                                <a:gd name="T10" fmla="*/ 22 w 22"/>
                                <a:gd name="T11" fmla="*/ 9 h 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 h="13">
                                  <a:moveTo>
                                    <a:pt x="22" y="9"/>
                                  </a:moveTo>
                                  <a:lnTo>
                                    <a:pt x="17" y="13"/>
                                  </a:lnTo>
                                  <a:lnTo>
                                    <a:pt x="5" y="13"/>
                                  </a:lnTo>
                                  <a:lnTo>
                                    <a:pt x="0" y="0"/>
                                  </a:lnTo>
                                  <a:lnTo>
                                    <a:pt x="13" y="0"/>
                                  </a:lnTo>
                                  <a:lnTo>
                                    <a:pt x="22"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21" name="Freeform 149"/>
                          <wps:cNvSpPr>
                            <a:spLocks/>
                          </wps:cNvSpPr>
                          <wps:spPr bwMode="auto">
                            <a:xfrm>
                              <a:off x="3030" y="2219"/>
                              <a:ext cx="26" cy="13"/>
                            </a:xfrm>
                            <a:custGeom>
                              <a:avLst/>
                              <a:gdLst>
                                <a:gd name="T0" fmla="*/ 26 w 26"/>
                                <a:gd name="T1" fmla="*/ 8 h 13"/>
                                <a:gd name="T2" fmla="*/ 13 w 26"/>
                                <a:gd name="T3" fmla="*/ 13 h 13"/>
                                <a:gd name="T4" fmla="*/ 5 w 26"/>
                                <a:gd name="T5" fmla="*/ 13 h 13"/>
                                <a:gd name="T6" fmla="*/ 0 w 26"/>
                                <a:gd name="T7" fmla="*/ 13 h 13"/>
                                <a:gd name="T8" fmla="*/ 13 w 26"/>
                                <a:gd name="T9" fmla="*/ 0 h 13"/>
                                <a:gd name="T10" fmla="*/ 22 w 26"/>
                                <a:gd name="T11" fmla="*/ 0 h 13"/>
                                <a:gd name="T12" fmla="*/ 26 w 26"/>
                                <a:gd name="T13" fmla="*/ 0 h 13"/>
                                <a:gd name="T14" fmla="*/ 26 w 26"/>
                                <a:gd name="T15" fmla="*/ 8 h 1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 h="13">
                                  <a:moveTo>
                                    <a:pt x="26" y="8"/>
                                  </a:moveTo>
                                  <a:lnTo>
                                    <a:pt x="13" y="13"/>
                                  </a:lnTo>
                                  <a:lnTo>
                                    <a:pt x="5" y="13"/>
                                  </a:lnTo>
                                  <a:lnTo>
                                    <a:pt x="0" y="13"/>
                                  </a:lnTo>
                                  <a:lnTo>
                                    <a:pt x="13" y="0"/>
                                  </a:lnTo>
                                  <a:lnTo>
                                    <a:pt x="22" y="0"/>
                                  </a:lnTo>
                                  <a:lnTo>
                                    <a:pt x="26" y="0"/>
                                  </a:lnTo>
                                  <a:lnTo>
                                    <a:pt x="26" y="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22" name="Freeform 150"/>
                          <wps:cNvSpPr>
                            <a:spLocks/>
                          </wps:cNvSpPr>
                          <wps:spPr bwMode="auto">
                            <a:xfrm>
                              <a:off x="2208" y="2249"/>
                              <a:ext cx="94" cy="48"/>
                            </a:xfrm>
                            <a:custGeom>
                              <a:avLst/>
                              <a:gdLst>
                                <a:gd name="T0" fmla="*/ 89 w 94"/>
                                <a:gd name="T1" fmla="*/ 22 h 48"/>
                                <a:gd name="T2" fmla="*/ 94 w 94"/>
                                <a:gd name="T3" fmla="*/ 26 h 48"/>
                                <a:gd name="T4" fmla="*/ 89 w 94"/>
                                <a:gd name="T5" fmla="*/ 31 h 48"/>
                                <a:gd name="T6" fmla="*/ 81 w 94"/>
                                <a:gd name="T7" fmla="*/ 31 h 48"/>
                                <a:gd name="T8" fmla="*/ 72 w 94"/>
                                <a:gd name="T9" fmla="*/ 26 h 48"/>
                                <a:gd name="T10" fmla="*/ 55 w 94"/>
                                <a:gd name="T11" fmla="*/ 18 h 48"/>
                                <a:gd name="T12" fmla="*/ 34 w 94"/>
                                <a:gd name="T13" fmla="*/ 13 h 48"/>
                                <a:gd name="T14" fmla="*/ 25 w 94"/>
                                <a:gd name="T15" fmla="*/ 18 h 48"/>
                                <a:gd name="T16" fmla="*/ 21 w 94"/>
                                <a:gd name="T17" fmla="*/ 22 h 48"/>
                                <a:gd name="T18" fmla="*/ 25 w 94"/>
                                <a:gd name="T19" fmla="*/ 31 h 48"/>
                                <a:gd name="T20" fmla="*/ 34 w 94"/>
                                <a:gd name="T21" fmla="*/ 35 h 48"/>
                                <a:gd name="T22" fmla="*/ 42 w 94"/>
                                <a:gd name="T23" fmla="*/ 35 h 48"/>
                                <a:gd name="T24" fmla="*/ 47 w 94"/>
                                <a:gd name="T25" fmla="*/ 35 h 48"/>
                                <a:gd name="T26" fmla="*/ 51 w 94"/>
                                <a:gd name="T27" fmla="*/ 39 h 48"/>
                                <a:gd name="T28" fmla="*/ 42 w 94"/>
                                <a:gd name="T29" fmla="*/ 48 h 48"/>
                                <a:gd name="T30" fmla="*/ 34 w 94"/>
                                <a:gd name="T31" fmla="*/ 48 h 48"/>
                                <a:gd name="T32" fmla="*/ 21 w 94"/>
                                <a:gd name="T33" fmla="*/ 48 h 48"/>
                                <a:gd name="T34" fmla="*/ 4 w 94"/>
                                <a:gd name="T35" fmla="*/ 35 h 48"/>
                                <a:gd name="T36" fmla="*/ 0 w 94"/>
                                <a:gd name="T37" fmla="*/ 22 h 48"/>
                                <a:gd name="T38" fmla="*/ 4 w 94"/>
                                <a:gd name="T39" fmla="*/ 9 h 48"/>
                                <a:gd name="T40" fmla="*/ 17 w 94"/>
                                <a:gd name="T41" fmla="*/ 0 h 48"/>
                                <a:gd name="T42" fmla="*/ 34 w 94"/>
                                <a:gd name="T43" fmla="*/ 0 h 48"/>
                                <a:gd name="T44" fmla="*/ 60 w 94"/>
                                <a:gd name="T45" fmla="*/ 4 h 48"/>
                                <a:gd name="T46" fmla="*/ 89 w 94"/>
                                <a:gd name="T47" fmla="*/ 22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94" h="48">
                                  <a:moveTo>
                                    <a:pt x="89" y="22"/>
                                  </a:moveTo>
                                  <a:lnTo>
                                    <a:pt x="94" y="26"/>
                                  </a:lnTo>
                                  <a:lnTo>
                                    <a:pt x="89" y="31"/>
                                  </a:lnTo>
                                  <a:lnTo>
                                    <a:pt x="81" y="31"/>
                                  </a:lnTo>
                                  <a:lnTo>
                                    <a:pt x="72" y="26"/>
                                  </a:lnTo>
                                  <a:lnTo>
                                    <a:pt x="55" y="18"/>
                                  </a:lnTo>
                                  <a:lnTo>
                                    <a:pt x="34" y="13"/>
                                  </a:lnTo>
                                  <a:lnTo>
                                    <a:pt x="25" y="18"/>
                                  </a:lnTo>
                                  <a:lnTo>
                                    <a:pt x="21" y="22"/>
                                  </a:lnTo>
                                  <a:lnTo>
                                    <a:pt x="25" y="31"/>
                                  </a:lnTo>
                                  <a:lnTo>
                                    <a:pt x="34" y="35"/>
                                  </a:lnTo>
                                  <a:lnTo>
                                    <a:pt x="42" y="35"/>
                                  </a:lnTo>
                                  <a:lnTo>
                                    <a:pt x="47" y="35"/>
                                  </a:lnTo>
                                  <a:lnTo>
                                    <a:pt x="51" y="39"/>
                                  </a:lnTo>
                                  <a:lnTo>
                                    <a:pt x="42" y="48"/>
                                  </a:lnTo>
                                  <a:lnTo>
                                    <a:pt x="34" y="48"/>
                                  </a:lnTo>
                                  <a:lnTo>
                                    <a:pt x="21" y="48"/>
                                  </a:lnTo>
                                  <a:lnTo>
                                    <a:pt x="4" y="35"/>
                                  </a:lnTo>
                                  <a:lnTo>
                                    <a:pt x="0" y="22"/>
                                  </a:lnTo>
                                  <a:lnTo>
                                    <a:pt x="4" y="9"/>
                                  </a:lnTo>
                                  <a:lnTo>
                                    <a:pt x="17" y="0"/>
                                  </a:lnTo>
                                  <a:lnTo>
                                    <a:pt x="34" y="0"/>
                                  </a:lnTo>
                                  <a:lnTo>
                                    <a:pt x="60" y="4"/>
                                  </a:lnTo>
                                  <a:lnTo>
                                    <a:pt x="89"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23" name="Freeform 151"/>
                          <wps:cNvSpPr>
                            <a:spLocks/>
                          </wps:cNvSpPr>
                          <wps:spPr bwMode="auto">
                            <a:xfrm>
                              <a:off x="2208" y="2249"/>
                              <a:ext cx="94" cy="48"/>
                            </a:xfrm>
                            <a:custGeom>
                              <a:avLst/>
                              <a:gdLst>
                                <a:gd name="T0" fmla="*/ 89 w 94"/>
                                <a:gd name="T1" fmla="*/ 22 h 48"/>
                                <a:gd name="T2" fmla="*/ 94 w 94"/>
                                <a:gd name="T3" fmla="*/ 26 h 48"/>
                                <a:gd name="T4" fmla="*/ 89 w 94"/>
                                <a:gd name="T5" fmla="*/ 31 h 48"/>
                                <a:gd name="T6" fmla="*/ 81 w 94"/>
                                <a:gd name="T7" fmla="*/ 31 h 48"/>
                                <a:gd name="T8" fmla="*/ 72 w 94"/>
                                <a:gd name="T9" fmla="*/ 26 h 48"/>
                                <a:gd name="T10" fmla="*/ 55 w 94"/>
                                <a:gd name="T11" fmla="*/ 18 h 48"/>
                                <a:gd name="T12" fmla="*/ 34 w 94"/>
                                <a:gd name="T13" fmla="*/ 13 h 48"/>
                                <a:gd name="T14" fmla="*/ 25 w 94"/>
                                <a:gd name="T15" fmla="*/ 18 h 48"/>
                                <a:gd name="T16" fmla="*/ 21 w 94"/>
                                <a:gd name="T17" fmla="*/ 22 h 48"/>
                                <a:gd name="T18" fmla="*/ 25 w 94"/>
                                <a:gd name="T19" fmla="*/ 31 h 48"/>
                                <a:gd name="T20" fmla="*/ 34 w 94"/>
                                <a:gd name="T21" fmla="*/ 35 h 48"/>
                                <a:gd name="T22" fmla="*/ 42 w 94"/>
                                <a:gd name="T23" fmla="*/ 35 h 48"/>
                                <a:gd name="T24" fmla="*/ 47 w 94"/>
                                <a:gd name="T25" fmla="*/ 35 h 48"/>
                                <a:gd name="T26" fmla="*/ 51 w 94"/>
                                <a:gd name="T27" fmla="*/ 39 h 48"/>
                                <a:gd name="T28" fmla="*/ 42 w 94"/>
                                <a:gd name="T29" fmla="*/ 48 h 48"/>
                                <a:gd name="T30" fmla="*/ 34 w 94"/>
                                <a:gd name="T31" fmla="*/ 48 h 48"/>
                                <a:gd name="T32" fmla="*/ 21 w 94"/>
                                <a:gd name="T33" fmla="*/ 48 h 48"/>
                                <a:gd name="T34" fmla="*/ 4 w 94"/>
                                <a:gd name="T35" fmla="*/ 35 h 48"/>
                                <a:gd name="T36" fmla="*/ 0 w 94"/>
                                <a:gd name="T37" fmla="*/ 22 h 48"/>
                                <a:gd name="T38" fmla="*/ 4 w 94"/>
                                <a:gd name="T39" fmla="*/ 9 h 48"/>
                                <a:gd name="T40" fmla="*/ 17 w 94"/>
                                <a:gd name="T41" fmla="*/ 0 h 48"/>
                                <a:gd name="T42" fmla="*/ 34 w 94"/>
                                <a:gd name="T43" fmla="*/ 0 h 48"/>
                                <a:gd name="T44" fmla="*/ 60 w 94"/>
                                <a:gd name="T45" fmla="*/ 4 h 48"/>
                                <a:gd name="T46" fmla="*/ 89 w 94"/>
                                <a:gd name="T47" fmla="*/ 22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94" h="48">
                                  <a:moveTo>
                                    <a:pt x="89" y="22"/>
                                  </a:moveTo>
                                  <a:lnTo>
                                    <a:pt x="94" y="26"/>
                                  </a:lnTo>
                                  <a:lnTo>
                                    <a:pt x="89" y="31"/>
                                  </a:lnTo>
                                  <a:lnTo>
                                    <a:pt x="81" y="31"/>
                                  </a:lnTo>
                                  <a:lnTo>
                                    <a:pt x="72" y="26"/>
                                  </a:lnTo>
                                  <a:lnTo>
                                    <a:pt x="55" y="18"/>
                                  </a:lnTo>
                                  <a:lnTo>
                                    <a:pt x="34" y="13"/>
                                  </a:lnTo>
                                  <a:lnTo>
                                    <a:pt x="25" y="18"/>
                                  </a:lnTo>
                                  <a:lnTo>
                                    <a:pt x="21" y="22"/>
                                  </a:lnTo>
                                  <a:lnTo>
                                    <a:pt x="25" y="31"/>
                                  </a:lnTo>
                                  <a:lnTo>
                                    <a:pt x="34" y="35"/>
                                  </a:lnTo>
                                  <a:lnTo>
                                    <a:pt x="42" y="35"/>
                                  </a:lnTo>
                                  <a:lnTo>
                                    <a:pt x="47" y="35"/>
                                  </a:lnTo>
                                  <a:lnTo>
                                    <a:pt x="51" y="39"/>
                                  </a:lnTo>
                                  <a:lnTo>
                                    <a:pt x="42" y="48"/>
                                  </a:lnTo>
                                  <a:lnTo>
                                    <a:pt x="34" y="48"/>
                                  </a:lnTo>
                                  <a:lnTo>
                                    <a:pt x="21" y="48"/>
                                  </a:lnTo>
                                  <a:lnTo>
                                    <a:pt x="4" y="35"/>
                                  </a:lnTo>
                                  <a:lnTo>
                                    <a:pt x="0" y="22"/>
                                  </a:lnTo>
                                  <a:lnTo>
                                    <a:pt x="4" y="9"/>
                                  </a:lnTo>
                                  <a:lnTo>
                                    <a:pt x="17" y="0"/>
                                  </a:lnTo>
                                  <a:lnTo>
                                    <a:pt x="34" y="0"/>
                                  </a:lnTo>
                                  <a:lnTo>
                                    <a:pt x="60" y="4"/>
                                  </a:lnTo>
                                  <a:lnTo>
                                    <a:pt x="89" y="22"/>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24" name="Freeform 152"/>
                          <wps:cNvSpPr>
                            <a:spLocks/>
                          </wps:cNvSpPr>
                          <wps:spPr bwMode="auto">
                            <a:xfrm>
                              <a:off x="2042" y="2258"/>
                              <a:ext cx="68" cy="69"/>
                            </a:xfrm>
                            <a:custGeom>
                              <a:avLst/>
                              <a:gdLst>
                                <a:gd name="T0" fmla="*/ 64 w 68"/>
                                <a:gd name="T1" fmla="*/ 17 h 69"/>
                                <a:gd name="T2" fmla="*/ 68 w 68"/>
                                <a:gd name="T3" fmla="*/ 35 h 69"/>
                                <a:gd name="T4" fmla="*/ 68 w 68"/>
                                <a:gd name="T5" fmla="*/ 52 h 69"/>
                                <a:gd name="T6" fmla="*/ 51 w 68"/>
                                <a:gd name="T7" fmla="*/ 65 h 69"/>
                                <a:gd name="T8" fmla="*/ 34 w 68"/>
                                <a:gd name="T9" fmla="*/ 69 h 69"/>
                                <a:gd name="T10" fmla="*/ 21 w 68"/>
                                <a:gd name="T11" fmla="*/ 69 h 69"/>
                                <a:gd name="T12" fmla="*/ 4 w 68"/>
                                <a:gd name="T13" fmla="*/ 56 h 69"/>
                                <a:gd name="T14" fmla="*/ 0 w 68"/>
                                <a:gd name="T15" fmla="*/ 48 h 69"/>
                                <a:gd name="T16" fmla="*/ 4 w 68"/>
                                <a:gd name="T17" fmla="*/ 30 h 69"/>
                                <a:gd name="T18" fmla="*/ 12 w 68"/>
                                <a:gd name="T19" fmla="*/ 26 h 69"/>
                                <a:gd name="T20" fmla="*/ 17 w 68"/>
                                <a:gd name="T21" fmla="*/ 30 h 69"/>
                                <a:gd name="T22" fmla="*/ 17 w 68"/>
                                <a:gd name="T23" fmla="*/ 43 h 69"/>
                                <a:gd name="T24" fmla="*/ 17 w 68"/>
                                <a:gd name="T25" fmla="*/ 48 h 69"/>
                                <a:gd name="T26" fmla="*/ 25 w 68"/>
                                <a:gd name="T27" fmla="*/ 56 h 69"/>
                                <a:gd name="T28" fmla="*/ 30 w 68"/>
                                <a:gd name="T29" fmla="*/ 56 h 69"/>
                                <a:gd name="T30" fmla="*/ 38 w 68"/>
                                <a:gd name="T31" fmla="*/ 52 h 69"/>
                                <a:gd name="T32" fmla="*/ 47 w 68"/>
                                <a:gd name="T33" fmla="*/ 39 h 69"/>
                                <a:gd name="T34" fmla="*/ 47 w 68"/>
                                <a:gd name="T35" fmla="*/ 26 h 69"/>
                                <a:gd name="T36" fmla="*/ 47 w 68"/>
                                <a:gd name="T37" fmla="*/ 22 h 69"/>
                                <a:gd name="T38" fmla="*/ 42 w 68"/>
                                <a:gd name="T39" fmla="*/ 17 h 69"/>
                                <a:gd name="T40" fmla="*/ 30 w 68"/>
                                <a:gd name="T41" fmla="*/ 22 h 69"/>
                                <a:gd name="T42" fmla="*/ 25 w 68"/>
                                <a:gd name="T43" fmla="*/ 17 h 69"/>
                                <a:gd name="T44" fmla="*/ 25 w 68"/>
                                <a:gd name="T45" fmla="*/ 13 h 69"/>
                                <a:gd name="T46" fmla="*/ 25 w 68"/>
                                <a:gd name="T47" fmla="*/ 4 h 69"/>
                                <a:gd name="T48" fmla="*/ 38 w 68"/>
                                <a:gd name="T49" fmla="*/ 0 h 69"/>
                                <a:gd name="T50" fmla="*/ 47 w 68"/>
                                <a:gd name="T51" fmla="*/ 4 h 69"/>
                                <a:gd name="T52" fmla="*/ 59 w 68"/>
                                <a:gd name="T53" fmla="*/ 9 h 69"/>
                                <a:gd name="T54" fmla="*/ 64 w 68"/>
                                <a:gd name="T55" fmla="*/ 17 h 6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68" h="69">
                                  <a:moveTo>
                                    <a:pt x="64" y="17"/>
                                  </a:moveTo>
                                  <a:lnTo>
                                    <a:pt x="68" y="35"/>
                                  </a:lnTo>
                                  <a:lnTo>
                                    <a:pt x="68" y="52"/>
                                  </a:lnTo>
                                  <a:lnTo>
                                    <a:pt x="51" y="65"/>
                                  </a:lnTo>
                                  <a:lnTo>
                                    <a:pt x="34" y="69"/>
                                  </a:lnTo>
                                  <a:lnTo>
                                    <a:pt x="21" y="69"/>
                                  </a:lnTo>
                                  <a:lnTo>
                                    <a:pt x="4" y="56"/>
                                  </a:lnTo>
                                  <a:lnTo>
                                    <a:pt x="0" y="48"/>
                                  </a:lnTo>
                                  <a:lnTo>
                                    <a:pt x="4" y="30"/>
                                  </a:lnTo>
                                  <a:lnTo>
                                    <a:pt x="12" y="26"/>
                                  </a:lnTo>
                                  <a:lnTo>
                                    <a:pt x="17" y="30"/>
                                  </a:lnTo>
                                  <a:lnTo>
                                    <a:pt x="17" y="43"/>
                                  </a:lnTo>
                                  <a:lnTo>
                                    <a:pt x="17" y="48"/>
                                  </a:lnTo>
                                  <a:lnTo>
                                    <a:pt x="25" y="56"/>
                                  </a:lnTo>
                                  <a:lnTo>
                                    <a:pt x="30" y="56"/>
                                  </a:lnTo>
                                  <a:lnTo>
                                    <a:pt x="38" y="52"/>
                                  </a:lnTo>
                                  <a:lnTo>
                                    <a:pt x="47" y="39"/>
                                  </a:lnTo>
                                  <a:lnTo>
                                    <a:pt x="47" y="26"/>
                                  </a:lnTo>
                                  <a:lnTo>
                                    <a:pt x="47" y="22"/>
                                  </a:lnTo>
                                  <a:lnTo>
                                    <a:pt x="42" y="17"/>
                                  </a:lnTo>
                                  <a:lnTo>
                                    <a:pt x="30" y="22"/>
                                  </a:lnTo>
                                  <a:lnTo>
                                    <a:pt x="25" y="17"/>
                                  </a:lnTo>
                                  <a:lnTo>
                                    <a:pt x="25" y="13"/>
                                  </a:lnTo>
                                  <a:lnTo>
                                    <a:pt x="25" y="4"/>
                                  </a:lnTo>
                                  <a:lnTo>
                                    <a:pt x="38" y="0"/>
                                  </a:lnTo>
                                  <a:lnTo>
                                    <a:pt x="47" y="4"/>
                                  </a:lnTo>
                                  <a:lnTo>
                                    <a:pt x="59" y="9"/>
                                  </a:lnTo>
                                  <a:lnTo>
                                    <a:pt x="64"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25" name="Freeform 153"/>
                          <wps:cNvSpPr>
                            <a:spLocks/>
                          </wps:cNvSpPr>
                          <wps:spPr bwMode="auto">
                            <a:xfrm>
                              <a:off x="2042" y="2258"/>
                              <a:ext cx="68" cy="69"/>
                            </a:xfrm>
                            <a:custGeom>
                              <a:avLst/>
                              <a:gdLst>
                                <a:gd name="T0" fmla="*/ 64 w 68"/>
                                <a:gd name="T1" fmla="*/ 17 h 69"/>
                                <a:gd name="T2" fmla="*/ 68 w 68"/>
                                <a:gd name="T3" fmla="*/ 35 h 69"/>
                                <a:gd name="T4" fmla="*/ 68 w 68"/>
                                <a:gd name="T5" fmla="*/ 52 h 69"/>
                                <a:gd name="T6" fmla="*/ 51 w 68"/>
                                <a:gd name="T7" fmla="*/ 65 h 69"/>
                                <a:gd name="T8" fmla="*/ 34 w 68"/>
                                <a:gd name="T9" fmla="*/ 69 h 69"/>
                                <a:gd name="T10" fmla="*/ 21 w 68"/>
                                <a:gd name="T11" fmla="*/ 69 h 69"/>
                                <a:gd name="T12" fmla="*/ 4 w 68"/>
                                <a:gd name="T13" fmla="*/ 56 h 69"/>
                                <a:gd name="T14" fmla="*/ 0 w 68"/>
                                <a:gd name="T15" fmla="*/ 48 h 69"/>
                                <a:gd name="T16" fmla="*/ 4 w 68"/>
                                <a:gd name="T17" fmla="*/ 30 h 69"/>
                                <a:gd name="T18" fmla="*/ 12 w 68"/>
                                <a:gd name="T19" fmla="*/ 26 h 69"/>
                                <a:gd name="T20" fmla="*/ 17 w 68"/>
                                <a:gd name="T21" fmla="*/ 30 h 69"/>
                                <a:gd name="T22" fmla="*/ 17 w 68"/>
                                <a:gd name="T23" fmla="*/ 43 h 69"/>
                                <a:gd name="T24" fmla="*/ 17 w 68"/>
                                <a:gd name="T25" fmla="*/ 48 h 69"/>
                                <a:gd name="T26" fmla="*/ 25 w 68"/>
                                <a:gd name="T27" fmla="*/ 56 h 69"/>
                                <a:gd name="T28" fmla="*/ 30 w 68"/>
                                <a:gd name="T29" fmla="*/ 56 h 69"/>
                                <a:gd name="T30" fmla="*/ 38 w 68"/>
                                <a:gd name="T31" fmla="*/ 52 h 69"/>
                                <a:gd name="T32" fmla="*/ 47 w 68"/>
                                <a:gd name="T33" fmla="*/ 39 h 69"/>
                                <a:gd name="T34" fmla="*/ 47 w 68"/>
                                <a:gd name="T35" fmla="*/ 26 h 69"/>
                                <a:gd name="T36" fmla="*/ 47 w 68"/>
                                <a:gd name="T37" fmla="*/ 22 h 69"/>
                                <a:gd name="T38" fmla="*/ 42 w 68"/>
                                <a:gd name="T39" fmla="*/ 17 h 69"/>
                                <a:gd name="T40" fmla="*/ 30 w 68"/>
                                <a:gd name="T41" fmla="*/ 22 h 69"/>
                                <a:gd name="T42" fmla="*/ 25 w 68"/>
                                <a:gd name="T43" fmla="*/ 17 h 69"/>
                                <a:gd name="T44" fmla="*/ 25 w 68"/>
                                <a:gd name="T45" fmla="*/ 13 h 69"/>
                                <a:gd name="T46" fmla="*/ 25 w 68"/>
                                <a:gd name="T47" fmla="*/ 4 h 69"/>
                                <a:gd name="T48" fmla="*/ 38 w 68"/>
                                <a:gd name="T49" fmla="*/ 0 h 69"/>
                                <a:gd name="T50" fmla="*/ 47 w 68"/>
                                <a:gd name="T51" fmla="*/ 4 h 69"/>
                                <a:gd name="T52" fmla="*/ 59 w 68"/>
                                <a:gd name="T53" fmla="*/ 9 h 69"/>
                                <a:gd name="T54" fmla="*/ 64 w 68"/>
                                <a:gd name="T55" fmla="*/ 17 h 6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68" h="69">
                                  <a:moveTo>
                                    <a:pt x="64" y="17"/>
                                  </a:moveTo>
                                  <a:lnTo>
                                    <a:pt x="68" y="35"/>
                                  </a:lnTo>
                                  <a:lnTo>
                                    <a:pt x="68" y="52"/>
                                  </a:lnTo>
                                  <a:lnTo>
                                    <a:pt x="51" y="65"/>
                                  </a:lnTo>
                                  <a:lnTo>
                                    <a:pt x="34" y="69"/>
                                  </a:lnTo>
                                  <a:lnTo>
                                    <a:pt x="21" y="69"/>
                                  </a:lnTo>
                                  <a:lnTo>
                                    <a:pt x="4" y="56"/>
                                  </a:lnTo>
                                  <a:lnTo>
                                    <a:pt x="0" y="48"/>
                                  </a:lnTo>
                                  <a:lnTo>
                                    <a:pt x="4" y="30"/>
                                  </a:lnTo>
                                  <a:lnTo>
                                    <a:pt x="12" y="26"/>
                                  </a:lnTo>
                                  <a:lnTo>
                                    <a:pt x="17" y="30"/>
                                  </a:lnTo>
                                  <a:lnTo>
                                    <a:pt x="17" y="43"/>
                                  </a:lnTo>
                                  <a:lnTo>
                                    <a:pt x="17" y="48"/>
                                  </a:lnTo>
                                  <a:lnTo>
                                    <a:pt x="25" y="56"/>
                                  </a:lnTo>
                                  <a:lnTo>
                                    <a:pt x="30" y="56"/>
                                  </a:lnTo>
                                  <a:lnTo>
                                    <a:pt x="38" y="52"/>
                                  </a:lnTo>
                                  <a:lnTo>
                                    <a:pt x="47" y="39"/>
                                  </a:lnTo>
                                  <a:lnTo>
                                    <a:pt x="47" y="26"/>
                                  </a:lnTo>
                                  <a:lnTo>
                                    <a:pt x="47" y="22"/>
                                  </a:lnTo>
                                  <a:lnTo>
                                    <a:pt x="42" y="17"/>
                                  </a:lnTo>
                                  <a:lnTo>
                                    <a:pt x="30" y="22"/>
                                  </a:lnTo>
                                  <a:lnTo>
                                    <a:pt x="25" y="17"/>
                                  </a:lnTo>
                                  <a:lnTo>
                                    <a:pt x="25" y="13"/>
                                  </a:lnTo>
                                  <a:lnTo>
                                    <a:pt x="25" y="4"/>
                                  </a:lnTo>
                                  <a:lnTo>
                                    <a:pt x="38" y="0"/>
                                  </a:lnTo>
                                  <a:lnTo>
                                    <a:pt x="47" y="4"/>
                                  </a:lnTo>
                                  <a:lnTo>
                                    <a:pt x="59" y="9"/>
                                  </a:lnTo>
                                  <a:lnTo>
                                    <a:pt x="64" y="17"/>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26" name="Freeform 154"/>
                          <wps:cNvSpPr>
                            <a:spLocks/>
                          </wps:cNvSpPr>
                          <wps:spPr bwMode="auto">
                            <a:xfrm>
                              <a:off x="1841" y="2262"/>
                              <a:ext cx="13" cy="1288"/>
                            </a:xfrm>
                            <a:custGeom>
                              <a:avLst/>
                              <a:gdLst>
                                <a:gd name="T0" fmla="*/ 9 w 13"/>
                                <a:gd name="T1" fmla="*/ 9 h 1288"/>
                                <a:gd name="T2" fmla="*/ 13 w 13"/>
                                <a:gd name="T3" fmla="*/ 1218 h 1288"/>
                                <a:gd name="T4" fmla="*/ 13 w 13"/>
                                <a:gd name="T5" fmla="*/ 1257 h 1288"/>
                                <a:gd name="T6" fmla="*/ 9 w 13"/>
                                <a:gd name="T7" fmla="*/ 1275 h 1288"/>
                                <a:gd name="T8" fmla="*/ 0 w 13"/>
                                <a:gd name="T9" fmla="*/ 1288 h 1288"/>
                                <a:gd name="T10" fmla="*/ 0 w 13"/>
                                <a:gd name="T11" fmla="*/ 1214 h 1288"/>
                                <a:gd name="T12" fmla="*/ 0 w 13"/>
                                <a:gd name="T13" fmla="*/ 5 h 1288"/>
                                <a:gd name="T14" fmla="*/ 9 w 13"/>
                                <a:gd name="T15" fmla="*/ 0 h 1288"/>
                                <a:gd name="T16" fmla="*/ 9 w 13"/>
                                <a:gd name="T17" fmla="*/ 5 h 1288"/>
                                <a:gd name="T18" fmla="*/ 9 w 13"/>
                                <a:gd name="T19" fmla="*/ 9 h 1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1288">
                                  <a:moveTo>
                                    <a:pt x="9" y="9"/>
                                  </a:moveTo>
                                  <a:lnTo>
                                    <a:pt x="13" y="1218"/>
                                  </a:lnTo>
                                  <a:lnTo>
                                    <a:pt x="13" y="1257"/>
                                  </a:lnTo>
                                  <a:lnTo>
                                    <a:pt x="9" y="1275"/>
                                  </a:lnTo>
                                  <a:lnTo>
                                    <a:pt x="0" y="1288"/>
                                  </a:lnTo>
                                  <a:lnTo>
                                    <a:pt x="0" y="1214"/>
                                  </a:lnTo>
                                  <a:lnTo>
                                    <a:pt x="0" y="5"/>
                                  </a:lnTo>
                                  <a:lnTo>
                                    <a:pt x="9" y="0"/>
                                  </a:lnTo>
                                  <a:lnTo>
                                    <a:pt x="9" y="5"/>
                                  </a:lnTo>
                                  <a:lnTo>
                                    <a:pt x="9"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27" name="Freeform 155"/>
                          <wps:cNvSpPr>
                            <a:spLocks/>
                          </wps:cNvSpPr>
                          <wps:spPr bwMode="auto">
                            <a:xfrm>
                              <a:off x="1803" y="2271"/>
                              <a:ext cx="17" cy="1318"/>
                            </a:xfrm>
                            <a:custGeom>
                              <a:avLst/>
                              <a:gdLst>
                                <a:gd name="T0" fmla="*/ 17 w 17"/>
                                <a:gd name="T1" fmla="*/ 1318 h 1318"/>
                                <a:gd name="T2" fmla="*/ 0 w 17"/>
                                <a:gd name="T3" fmla="*/ 1309 h 1318"/>
                                <a:gd name="T4" fmla="*/ 0 w 17"/>
                                <a:gd name="T5" fmla="*/ 1305 h 1318"/>
                                <a:gd name="T6" fmla="*/ 0 w 17"/>
                                <a:gd name="T7" fmla="*/ 1292 h 1318"/>
                                <a:gd name="T8" fmla="*/ 0 w 17"/>
                                <a:gd name="T9" fmla="*/ 1275 h 1318"/>
                                <a:gd name="T10" fmla="*/ 0 w 17"/>
                                <a:gd name="T11" fmla="*/ 1253 h 1318"/>
                                <a:gd name="T12" fmla="*/ 0 w 17"/>
                                <a:gd name="T13" fmla="*/ 1222 h 1318"/>
                                <a:gd name="T14" fmla="*/ 0 w 17"/>
                                <a:gd name="T15" fmla="*/ 1188 h 1318"/>
                                <a:gd name="T16" fmla="*/ 0 w 17"/>
                                <a:gd name="T17" fmla="*/ 1148 h 1318"/>
                                <a:gd name="T18" fmla="*/ 0 w 17"/>
                                <a:gd name="T19" fmla="*/ 1105 h 1318"/>
                                <a:gd name="T20" fmla="*/ 0 w 17"/>
                                <a:gd name="T21" fmla="*/ 1057 h 1318"/>
                                <a:gd name="T22" fmla="*/ 0 w 17"/>
                                <a:gd name="T23" fmla="*/ 1009 h 1318"/>
                                <a:gd name="T24" fmla="*/ 0 w 17"/>
                                <a:gd name="T25" fmla="*/ 896 h 1318"/>
                                <a:gd name="T26" fmla="*/ 0 w 17"/>
                                <a:gd name="T27" fmla="*/ 779 h 1318"/>
                                <a:gd name="T28" fmla="*/ 0 w 17"/>
                                <a:gd name="T29" fmla="*/ 661 h 1318"/>
                                <a:gd name="T30" fmla="*/ 0 w 17"/>
                                <a:gd name="T31" fmla="*/ 539 h 1318"/>
                                <a:gd name="T32" fmla="*/ 0 w 17"/>
                                <a:gd name="T33" fmla="*/ 422 h 1318"/>
                                <a:gd name="T34" fmla="*/ 0 w 17"/>
                                <a:gd name="T35" fmla="*/ 309 h 1318"/>
                                <a:gd name="T36" fmla="*/ 0 w 17"/>
                                <a:gd name="T37" fmla="*/ 261 h 1318"/>
                                <a:gd name="T38" fmla="*/ 0 w 17"/>
                                <a:gd name="T39" fmla="*/ 213 h 1318"/>
                                <a:gd name="T40" fmla="*/ 0 w 17"/>
                                <a:gd name="T41" fmla="*/ 170 h 1318"/>
                                <a:gd name="T42" fmla="*/ 0 w 17"/>
                                <a:gd name="T43" fmla="*/ 130 h 1318"/>
                                <a:gd name="T44" fmla="*/ 0 w 17"/>
                                <a:gd name="T45" fmla="*/ 96 h 1318"/>
                                <a:gd name="T46" fmla="*/ 0 w 17"/>
                                <a:gd name="T47" fmla="*/ 65 h 1318"/>
                                <a:gd name="T48" fmla="*/ 0 w 17"/>
                                <a:gd name="T49" fmla="*/ 43 h 1318"/>
                                <a:gd name="T50" fmla="*/ 0 w 17"/>
                                <a:gd name="T51" fmla="*/ 26 h 1318"/>
                                <a:gd name="T52" fmla="*/ 0 w 17"/>
                                <a:gd name="T53" fmla="*/ 13 h 1318"/>
                                <a:gd name="T54" fmla="*/ 17 w 17"/>
                                <a:gd name="T55" fmla="*/ 0 h 1318"/>
                                <a:gd name="T56" fmla="*/ 17 w 17"/>
                                <a:gd name="T57" fmla="*/ 13 h 1318"/>
                                <a:gd name="T58" fmla="*/ 17 w 17"/>
                                <a:gd name="T59" fmla="*/ 30 h 1318"/>
                                <a:gd name="T60" fmla="*/ 17 w 17"/>
                                <a:gd name="T61" fmla="*/ 56 h 1318"/>
                                <a:gd name="T62" fmla="*/ 17 w 17"/>
                                <a:gd name="T63" fmla="*/ 87 h 1318"/>
                                <a:gd name="T64" fmla="*/ 17 w 17"/>
                                <a:gd name="T65" fmla="*/ 117 h 1318"/>
                                <a:gd name="T66" fmla="*/ 17 w 17"/>
                                <a:gd name="T67" fmla="*/ 161 h 1318"/>
                                <a:gd name="T68" fmla="*/ 17 w 17"/>
                                <a:gd name="T69" fmla="*/ 204 h 1318"/>
                                <a:gd name="T70" fmla="*/ 17 w 17"/>
                                <a:gd name="T71" fmla="*/ 252 h 1318"/>
                                <a:gd name="T72" fmla="*/ 17 w 17"/>
                                <a:gd name="T73" fmla="*/ 304 h 1318"/>
                                <a:gd name="T74" fmla="*/ 17 w 17"/>
                                <a:gd name="T75" fmla="*/ 418 h 1318"/>
                                <a:gd name="T76" fmla="*/ 17 w 17"/>
                                <a:gd name="T77" fmla="*/ 535 h 1318"/>
                                <a:gd name="T78" fmla="*/ 17 w 17"/>
                                <a:gd name="T79" fmla="*/ 657 h 1318"/>
                                <a:gd name="T80" fmla="*/ 17 w 17"/>
                                <a:gd name="T81" fmla="*/ 779 h 1318"/>
                                <a:gd name="T82" fmla="*/ 17 w 17"/>
                                <a:gd name="T83" fmla="*/ 900 h 1318"/>
                                <a:gd name="T84" fmla="*/ 17 w 17"/>
                                <a:gd name="T85" fmla="*/ 1014 h 1318"/>
                                <a:gd name="T86" fmla="*/ 17 w 17"/>
                                <a:gd name="T87" fmla="*/ 1061 h 1318"/>
                                <a:gd name="T88" fmla="*/ 17 w 17"/>
                                <a:gd name="T89" fmla="*/ 1114 h 1318"/>
                                <a:gd name="T90" fmla="*/ 17 w 17"/>
                                <a:gd name="T91" fmla="*/ 1157 h 1318"/>
                                <a:gd name="T92" fmla="*/ 17 w 17"/>
                                <a:gd name="T93" fmla="*/ 1196 h 1318"/>
                                <a:gd name="T94" fmla="*/ 17 w 17"/>
                                <a:gd name="T95" fmla="*/ 1231 h 1318"/>
                                <a:gd name="T96" fmla="*/ 17 w 17"/>
                                <a:gd name="T97" fmla="*/ 1262 h 1318"/>
                                <a:gd name="T98" fmla="*/ 17 w 17"/>
                                <a:gd name="T99" fmla="*/ 1288 h 1318"/>
                                <a:gd name="T100" fmla="*/ 17 w 17"/>
                                <a:gd name="T101" fmla="*/ 1301 h 1318"/>
                                <a:gd name="T102" fmla="*/ 17 w 17"/>
                                <a:gd name="T103" fmla="*/ 1318 h 131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7" h="1318">
                                  <a:moveTo>
                                    <a:pt x="17" y="1318"/>
                                  </a:moveTo>
                                  <a:lnTo>
                                    <a:pt x="0" y="1309"/>
                                  </a:lnTo>
                                  <a:lnTo>
                                    <a:pt x="0" y="1305"/>
                                  </a:lnTo>
                                  <a:lnTo>
                                    <a:pt x="0" y="1292"/>
                                  </a:lnTo>
                                  <a:lnTo>
                                    <a:pt x="0" y="1275"/>
                                  </a:lnTo>
                                  <a:lnTo>
                                    <a:pt x="0" y="1253"/>
                                  </a:lnTo>
                                  <a:lnTo>
                                    <a:pt x="0" y="1222"/>
                                  </a:lnTo>
                                  <a:lnTo>
                                    <a:pt x="0" y="1188"/>
                                  </a:lnTo>
                                  <a:lnTo>
                                    <a:pt x="0" y="1148"/>
                                  </a:lnTo>
                                  <a:lnTo>
                                    <a:pt x="0" y="1105"/>
                                  </a:lnTo>
                                  <a:lnTo>
                                    <a:pt x="0" y="1057"/>
                                  </a:lnTo>
                                  <a:lnTo>
                                    <a:pt x="0" y="1009"/>
                                  </a:lnTo>
                                  <a:lnTo>
                                    <a:pt x="0" y="896"/>
                                  </a:lnTo>
                                  <a:lnTo>
                                    <a:pt x="0" y="779"/>
                                  </a:lnTo>
                                  <a:lnTo>
                                    <a:pt x="0" y="661"/>
                                  </a:lnTo>
                                  <a:lnTo>
                                    <a:pt x="0" y="539"/>
                                  </a:lnTo>
                                  <a:lnTo>
                                    <a:pt x="0" y="422"/>
                                  </a:lnTo>
                                  <a:lnTo>
                                    <a:pt x="0" y="309"/>
                                  </a:lnTo>
                                  <a:lnTo>
                                    <a:pt x="0" y="261"/>
                                  </a:lnTo>
                                  <a:lnTo>
                                    <a:pt x="0" y="213"/>
                                  </a:lnTo>
                                  <a:lnTo>
                                    <a:pt x="0" y="170"/>
                                  </a:lnTo>
                                  <a:lnTo>
                                    <a:pt x="0" y="130"/>
                                  </a:lnTo>
                                  <a:lnTo>
                                    <a:pt x="0" y="96"/>
                                  </a:lnTo>
                                  <a:lnTo>
                                    <a:pt x="0" y="65"/>
                                  </a:lnTo>
                                  <a:lnTo>
                                    <a:pt x="0" y="43"/>
                                  </a:lnTo>
                                  <a:lnTo>
                                    <a:pt x="0" y="26"/>
                                  </a:lnTo>
                                  <a:lnTo>
                                    <a:pt x="0" y="13"/>
                                  </a:lnTo>
                                  <a:lnTo>
                                    <a:pt x="17" y="0"/>
                                  </a:lnTo>
                                  <a:lnTo>
                                    <a:pt x="17" y="13"/>
                                  </a:lnTo>
                                  <a:lnTo>
                                    <a:pt x="17" y="30"/>
                                  </a:lnTo>
                                  <a:lnTo>
                                    <a:pt x="17" y="56"/>
                                  </a:lnTo>
                                  <a:lnTo>
                                    <a:pt x="17" y="87"/>
                                  </a:lnTo>
                                  <a:lnTo>
                                    <a:pt x="17" y="117"/>
                                  </a:lnTo>
                                  <a:lnTo>
                                    <a:pt x="17" y="161"/>
                                  </a:lnTo>
                                  <a:lnTo>
                                    <a:pt x="17" y="204"/>
                                  </a:lnTo>
                                  <a:lnTo>
                                    <a:pt x="17" y="252"/>
                                  </a:lnTo>
                                  <a:lnTo>
                                    <a:pt x="17" y="304"/>
                                  </a:lnTo>
                                  <a:lnTo>
                                    <a:pt x="17" y="418"/>
                                  </a:lnTo>
                                  <a:lnTo>
                                    <a:pt x="17" y="535"/>
                                  </a:lnTo>
                                  <a:lnTo>
                                    <a:pt x="17" y="657"/>
                                  </a:lnTo>
                                  <a:lnTo>
                                    <a:pt x="17" y="779"/>
                                  </a:lnTo>
                                  <a:lnTo>
                                    <a:pt x="17" y="900"/>
                                  </a:lnTo>
                                  <a:lnTo>
                                    <a:pt x="17" y="1014"/>
                                  </a:lnTo>
                                  <a:lnTo>
                                    <a:pt x="17" y="1061"/>
                                  </a:lnTo>
                                  <a:lnTo>
                                    <a:pt x="17" y="1114"/>
                                  </a:lnTo>
                                  <a:lnTo>
                                    <a:pt x="17" y="1157"/>
                                  </a:lnTo>
                                  <a:lnTo>
                                    <a:pt x="17" y="1196"/>
                                  </a:lnTo>
                                  <a:lnTo>
                                    <a:pt x="17" y="1231"/>
                                  </a:lnTo>
                                  <a:lnTo>
                                    <a:pt x="17" y="1262"/>
                                  </a:lnTo>
                                  <a:lnTo>
                                    <a:pt x="17" y="1288"/>
                                  </a:lnTo>
                                  <a:lnTo>
                                    <a:pt x="17" y="1301"/>
                                  </a:lnTo>
                                  <a:lnTo>
                                    <a:pt x="17" y="131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28" name="Freeform 156"/>
                          <wps:cNvSpPr>
                            <a:spLocks/>
                          </wps:cNvSpPr>
                          <wps:spPr bwMode="auto">
                            <a:xfrm>
                              <a:off x="2250" y="2284"/>
                              <a:ext cx="120" cy="78"/>
                            </a:xfrm>
                            <a:custGeom>
                              <a:avLst/>
                              <a:gdLst>
                                <a:gd name="T0" fmla="*/ 98 w 120"/>
                                <a:gd name="T1" fmla="*/ 9 h 78"/>
                                <a:gd name="T2" fmla="*/ 90 w 120"/>
                                <a:gd name="T3" fmla="*/ 26 h 78"/>
                                <a:gd name="T4" fmla="*/ 86 w 120"/>
                                <a:gd name="T5" fmla="*/ 35 h 78"/>
                                <a:gd name="T6" fmla="*/ 90 w 120"/>
                                <a:gd name="T7" fmla="*/ 48 h 78"/>
                                <a:gd name="T8" fmla="*/ 94 w 120"/>
                                <a:gd name="T9" fmla="*/ 52 h 78"/>
                                <a:gd name="T10" fmla="*/ 98 w 120"/>
                                <a:gd name="T11" fmla="*/ 52 h 78"/>
                                <a:gd name="T12" fmla="*/ 103 w 120"/>
                                <a:gd name="T13" fmla="*/ 43 h 78"/>
                                <a:gd name="T14" fmla="*/ 111 w 120"/>
                                <a:gd name="T15" fmla="*/ 43 h 78"/>
                                <a:gd name="T16" fmla="*/ 116 w 120"/>
                                <a:gd name="T17" fmla="*/ 43 h 78"/>
                                <a:gd name="T18" fmla="*/ 120 w 120"/>
                                <a:gd name="T19" fmla="*/ 48 h 78"/>
                                <a:gd name="T20" fmla="*/ 116 w 120"/>
                                <a:gd name="T21" fmla="*/ 61 h 78"/>
                                <a:gd name="T22" fmla="*/ 103 w 120"/>
                                <a:gd name="T23" fmla="*/ 74 h 78"/>
                                <a:gd name="T24" fmla="*/ 98 w 120"/>
                                <a:gd name="T25" fmla="*/ 74 h 78"/>
                                <a:gd name="T26" fmla="*/ 90 w 120"/>
                                <a:gd name="T27" fmla="*/ 70 h 78"/>
                                <a:gd name="T28" fmla="*/ 81 w 120"/>
                                <a:gd name="T29" fmla="*/ 61 h 78"/>
                                <a:gd name="T30" fmla="*/ 77 w 120"/>
                                <a:gd name="T31" fmla="*/ 52 h 78"/>
                                <a:gd name="T32" fmla="*/ 77 w 120"/>
                                <a:gd name="T33" fmla="*/ 43 h 78"/>
                                <a:gd name="T34" fmla="*/ 77 w 120"/>
                                <a:gd name="T35" fmla="*/ 22 h 78"/>
                                <a:gd name="T36" fmla="*/ 52 w 120"/>
                                <a:gd name="T37" fmla="*/ 26 h 78"/>
                                <a:gd name="T38" fmla="*/ 26 w 120"/>
                                <a:gd name="T39" fmla="*/ 26 h 78"/>
                                <a:gd name="T40" fmla="*/ 18 w 120"/>
                                <a:gd name="T41" fmla="*/ 39 h 78"/>
                                <a:gd name="T42" fmla="*/ 13 w 120"/>
                                <a:gd name="T43" fmla="*/ 48 h 78"/>
                                <a:gd name="T44" fmla="*/ 18 w 120"/>
                                <a:gd name="T45" fmla="*/ 52 h 78"/>
                                <a:gd name="T46" fmla="*/ 22 w 120"/>
                                <a:gd name="T47" fmla="*/ 57 h 78"/>
                                <a:gd name="T48" fmla="*/ 30 w 120"/>
                                <a:gd name="T49" fmla="*/ 57 h 78"/>
                                <a:gd name="T50" fmla="*/ 39 w 120"/>
                                <a:gd name="T51" fmla="*/ 48 h 78"/>
                                <a:gd name="T52" fmla="*/ 47 w 120"/>
                                <a:gd name="T53" fmla="*/ 43 h 78"/>
                                <a:gd name="T54" fmla="*/ 52 w 120"/>
                                <a:gd name="T55" fmla="*/ 43 h 78"/>
                                <a:gd name="T56" fmla="*/ 56 w 120"/>
                                <a:gd name="T57" fmla="*/ 57 h 78"/>
                                <a:gd name="T58" fmla="*/ 47 w 120"/>
                                <a:gd name="T59" fmla="*/ 61 h 78"/>
                                <a:gd name="T60" fmla="*/ 35 w 120"/>
                                <a:gd name="T61" fmla="*/ 74 h 78"/>
                                <a:gd name="T62" fmla="*/ 26 w 120"/>
                                <a:gd name="T63" fmla="*/ 78 h 78"/>
                                <a:gd name="T64" fmla="*/ 18 w 120"/>
                                <a:gd name="T65" fmla="*/ 78 h 78"/>
                                <a:gd name="T66" fmla="*/ 9 w 120"/>
                                <a:gd name="T67" fmla="*/ 74 h 78"/>
                                <a:gd name="T68" fmla="*/ 0 w 120"/>
                                <a:gd name="T69" fmla="*/ 57 h 78"/>
                                <a:gd name="T70" fmla="*/ 0 w 120"/>
                                <a:gd name="T71" fmla="*/ 39 h 78"/>
                                <a:gd name="T72" fmla="*/ 9 w 120"/>
                                <a:gd name="T73" fmla="*/ 26 h 78"/>
                                <a:gd name="T74" fmla="*/ 22 w 120"/>
                                <a:gd name="T75" fmla="*/ 17 h 78"/>
                                <a:gd name="T76" fmla="*/ 39 w 120"/>
                                <a:gd name="T77" fmla="*/ 9 h 78"/>
                                <a:gd name="T78" fmla="*/ 60 w 120"/>
                                <a:gd name="T79" fmla="*/ 9 h 78"/>
                                <a:gd name="T80" fmla="*/ 77 w 120"/>
                                <a:gd name="T81" fmla="*/ 9 h 78"/>
                                <a:gd name="T82" fmla="*/ 77 w 120"/>
                                <a:gd name="T83" fmla="*/ 17 h 78"/>
                                <a:gd name="T84" fmla="*/ 86 w 120"/>
                                <a:gd name="T85" fmla="*/ 4 h 78"/>
                                <a:gd name="T86" fmla="*/ 94 w 120"/>
                                <a:gd name="T87" fmla="*/ 0 h 78"/>
                                <a:gd name="T88" fmla="*/ 98 w 120"/>
                                <a:gd name="T89" fmla="*/ 9 h 7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0" h="78">
                                  <a:moveTo>
                                    <a:pt x="98" y="9"/>
                                  </a:moveTo>
                                  <a:lnTo>
                                    <a:pt x="90" y="26"/>
                                  </a:lnTo>
                                  <a:lnTo>
                                    <a:pt x="86" y="35"/>
                                  </a:lnTo>
                                  <a:lnTo>
                                    <a:pt x="90" y="48"/>
                                  </a:lnTo>
                                  <a:lnTo>
                                    <a:pt x="94" y="52"/>
                                  </a:lnTo>
                                  <a:lnTo>
                                    <a:pt x="98" y="52"/>
                                  </a:lnTo>
                                  <a:lnTo>
                                    <a:pt x="103" y="43"/>
                                  </a:lnTo>
                                  <a:lnTo>
                                    <a:pt x="111" y="43"/>
                                  </a:lnTo>
                                  <a:lnTo>
                                    <a:pt x="116" y="43"/>
                                  </a:lnTo>
                                  <a:lnTo>
                                    <a:pt x="120" y="48"/>
                                  </a:lnTo>
                                  <a:lnTo>
                                    <a:pt x="116" y="61"/>
                                  </a:lnTo>
                                  <a:lnTo>
                                    <a:pt x="103" y="74"/>
                                  </a:lnTo>
                                  <a:lnTo>
                                    <a:pt x="98" y="74"/>
                                  </a:lnTo>
                                  <a:lnTo>
                                    <a:pt x="90" y="70"/>
                                  </a:lnTo>
                                  <a:lnTo>
                                    <a:pt x="81" y="61"/>
                                  </a:lnTo>
                                  <a:lnTo>
                                    <a:pt x="77" y="52"/>
                                  </a:lnTo>
                                  <a:lnTo>
                                    <a:pt x="77" y="43"/>
                                  </a:lnTo>
                                  <a:lnTo>
                                    <a:pt x="77" y="22"/>
                                  </a:lnTo>
                                  <a:lnTo>
                                    <a:pt x="52" y="26"/>
                                  </a:lnTo>
                                  <a:lnTo>
                                    <a:pt x="26" y="26"/>
                                  </a:lnTo>
                                  <a:lnTo>
                                    <a:pt x="18" y="39"/>
                                  </a:lnTo>
                                  <a:lnTo>
                                    <a:pt x="13" y="48"/>
                                  </a:lnTo>
                                  <a:lnTo>
                                    <a:pt x="18" y="52"/>
                                  </a:lnTo>
                                  <a:lnTo>
                                    <a:pt x="22" y="57"/>
                                  </a:lnTo>
                                  <a:lnTo>
                                    <a:pt x="30" y="57"/>
                                  </a:lnTo>
                                  <a:lnTo>
                                    <a:pt x="39" y="48"/>
                                  </a:lnTo>
                                  <a:lnTo>
                                    <a:pt x="47" y="43"/>
                                  </a:lnTo>
                                  <a:lnTo>
                                    <a:pt x="52" y="43"/>
                                  </a:lnTo>
                                  <a:lnTo>
                                    <a:pt x="56" y="57"/>
                                  </a:lnTo>
                                  <a:lnTo>
                                    <a:pt x="47" y="61"/>
                                  </a:lnTo>
                                  <a:lnTo>
                                    <a:pt x="35" y="74"/>
                                  </a:lnTo>
                                  <a:lnTo>
                                    <a:pt x="26" y="78"/>
                                  </a:lnTo>
                                  <a:lnTo>
                                    <a:pt x="18" y="78"/>
                                  </a:lnTo>
                                  <a:lnTo>
                                    <a:pt x="9" y="74"/>
                                  </a:lnTo>
                                  <a:lnTo>
                                    <a:pt x="0" y="57"/>
                                  </a:lnTo>
                                  <a:lnTo>
                                    <a:pt x="0" y="39"/>
                                  </a:lnTo>
                                  <a:lnTo>
                                    <a:pt x="9" y="26"/>
                                  </a:lnTo>
                                  <a:lnTo>
                                    <a:pt x="22" y="17"/>
                                  </a:lnTo>
                                  <a:lnTo>
                                    <a:pt x="39" y="9"/>
                                  </a:lnTo>
                                  <a:lnTo>
                                    <a:pt x="60" y="9"/>
                                  </a:lnTo>
                                  <a:lnTo>
                                    <a:pt x="77" y="9"/>
                                  </a:lnTo>
                                  <a:lnTo>
                                    <a:pt x="77" y="17"/>
                                  </a:lnTo>
                                  <a:lnTo>
                                    <a:pt x="86" y="4"/>
                                  </a:lnTo>
                                  <a:lnTo>
                                    <a:pt x="94" y="0"/>
                                  </a:lnTo>
                                  <a:lnTo>
                                    <a:pt x="98"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29" name="Freeform 157"/>
                          <wps:cNvSpPr>
                            <a:spLocks/>
                          </wps:cNvSpPr>
                          <wps:spPr bwMode="auto">
                            <a:xfrm>
                              <a:off x="2250" y="2284"/>
                              <a:ext cx="120" cy="78"/>
                            </a:xfrm>
                            <a:custGeom>
                              <a:avLst/>
                              <a:gdLst>
                                <a:gd name="T0" fmla="*/ 98 w 120"/>
                                <a:gd name="T1" fmla="*/ 9 h 78"/>
                                <a:gd name="T2" fmla="*/ 90 w 120"/>
                                <a:gd name="T3" fmla="*/ 26 h 78"/>
                                <a:gd name="T4" fmla="*/ 86 w 120"/>
                                <a:gd name="T5" fmla="*/ 35 h 78"/>
                                <a:gd name="T6" fmla="*/ 90 w 120"/>
                                <a:gd name="T7" fmla="*/ 48 h 78"/>
                                <a:gd name="T8" fmla="*/ 94 w 120"/>
                                <a:gd name="T9" fmla="*/ 52 h 78"/>
                                <a:gd name="T10" fmla="*/ 98 w 120"/>
                                <a:gd name="T11" fmla="*/ 52 h 78"/>
                                <a:gd name="T12" fmla="*/ 103 w 120"/>
                                <a:gd name="T13" fmla="*/ 43 h 78"/>
                                <a:gd name="T14" fmla="*/ 111 w 120"/>
                                <a:gd name="T15" fmla="*/ 43 h 78"/>
                                <a:gd name="T16" fmla="*/ 116 w 120"/>
                                <a:gd name="T17" fmla="*/ 43 h 78"/>
                                <a:gd name="T18" fmla="*/ 120 w 120"/>
                                <a:gd name="T19" fmla="*/ 48 h 78"/>
                                <a:gd name="T20" fmla="*/ 116 w 120"/>
                                <a:gd name="T21" fmla="*/ 61 h 78"/>
                                <a:gd name="T22" fmla="*/ 103 w 120"/>
                                <a:gd name="T23" fmla="*/ 74 h 78"/>
                                <a:gd name="T24" fmla="*/ 98 w 120"/>
                                <a:gd name="T25" fmla="*/ 74 h 78"/>
                                <a:gd name="T26" fmla="*/ 90 w 120"/>
                                <a:gd name="T27" fmla="*/ 70 h 78"/>
                                <a:gd name="T28" fmla="*/ 81 w 120"/>
                                <a:gd name="T29" fmla="*/ 61 h 78"/>
                                <a:gd name="T30" fmla="*/ 77 w 120"/>
                                <a:gd name="T31" fmla="*/ 52 h 78"/>
                                <a:gd name="T32" fmla="*/ 77 w 120"/>
                                <a:gd name="T33" fmla="*/ 43 h 78"/>
                                <a:gd name="T34" fmla="*/ 77 w 120"/>
                                <a:gd name="T35" fmla="*/ 22 h 78"/>
                                <a:gd name="T36" fmla="*/ 52 w 120"/>
                                <a:gd name="T37" fmla="*/ 26 h 78"/>
                                <a:gd name="T38" fmla="*/ 26 w 120"/>
                                <a:gd name="T39" fmla="*/ 26 h 78"/>
                                <a:gd name="T40" fmla="*/ 18 w 120"/>
                                <a:gd name="T41" fmla="*/ 39 h 78"/>
                                <a:gd name="T42" fmla="*/ 13 w 120"/>
                                <a:gd name="T43" fmla="*/ 48 h 78"/>
                                <a:gd name="T44" fmla="*/ 18 w 120"/>
                                <a:gd name="T45" fmla="*/ 52 h 78"/>
                                <a:gd name="T46" fmla="*/ 22 w 120"/>
                                <a:gd name="T47" fmla="*/ 57 h 78"/>
                                <a:gd name="T48" fmla="*/ 30 w 120"/>
                                <a:gd name="T49" fmla="*/ 57 h 78"/>
                                <a:gd name="T50" fmla="*/ 39 w 120"/>
                                <a:gd name="T51" fmla="*/ 48 h 78"/>
                                <a:gd name="T52" fmla="*/ 47 w 120"/>
                                <a:gd name="T53" fmla="*/ 43 h 78"/>
                                <a:gd name="T54" fmla="*/ 52 w 120"/>
                                <a:gd name="T55" fmla="*/ 43 h 78"/>
                                <a:gd name="T56" fmla="*/ 56 w 120"/>
                                <a:gd name="T57" fmla="*/ 57 h 78"/>
                                <a:gd name="T58" fmla="*/ 47 w 120"/>
                                <a:gd name="T59" fmla="*/ 61 h 78"/>
                                <a:gd name="T60" fmla="*/ 35 w 120"/>
                                <a:gd name="T61" fmla="*/ 74 h 78"/>
                                <a:gd name="T62" fmla="*/ 26 w 120"/>
                                <a:gd name="T63" fmla="*/ 78 h 78"/>
                                <a:gd name="T64" fmla="*/ 18 w 120"/>
                                <a:gd name="T65" fmla="*/ 78 h 78"/>
                                <a:gd name="T66" fmla="*/ 9 w 120"/>
                                <a:gd name="T67" fmla="*/ 74 h 78"/>
                                <a:gd name="T68" fmla="*/ 0 w 120"/>
                                <a:gd name="T69" fmla="*/ 57 h 78"/>
                                <a:gd name="T70" fmla="*/ 0 w 120"/>
                                <a:gd name="T71" fmla="*/ 39 h 78"/>
                                <a:gd name="T72" fmla="*/ 9 w 120"/>
                                <a:gd name="T73" fmla="*/ 26 h 78"/>
                                <a:gd name="T74" fmla="*/ 22 w 120"/>
                                <a:gd name="T75" fmla="*/ 17 h 78"/>
                                <a:gd name="T76" fmla="*/ 39 w 120"/>
                                <a:gd name="T77" fmla="*/ 9 h 78"/>
                                <a:gd name="T78" fmla="*/ 60 w 120"/>
                                <a:gd name="T79" fmla="*/ 9 h 78"/>
                                <a:gd name="T80" fmla="*/ 77 w 120"/>
                                <a:gd name="T81" fmla="*/ 9 h 78"/>
                                <a:gd name="T82" fmla="*/ 77 w 120"/>
                                <a:gd name="T83" fmla="*/ 17 h 78"/>
                                <a:gd name="T84" fmla="*/ 86 w 120"/>
                                <a:gd name="T85" fmla="*/ 4 h 78"/>
                                <a:gd name="T86" fmla="*/ 94 w 120"/>
                                <a:gd name="T87" fmla="*/ 0 h 78"/>
                                <a:gd name="T88" fmla="*/ 98 w 120"/>
                                <a:gd name="T89" fmla="*/ 9 h 7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0" h="78">
                                  <a:moveTo>
                                    <a:pt x="98" y="9"/>
                                  </a:moveTo>
                                  <a:lnTo>
                                    <a:pt x="90" y="26"/>
                                  </a:lnTo>
                                  <a:lnTo>
                                    <a:pt x="86" y="35"/>
                                  </a:lnTo>
                                  <a:lnTo>
                                    <a:pt x="90" y="48"/>
                                  </a:lnTo>
                                  <a:lnTo>
                                    <a:pt x="94" y="52"/>
                                  </a:lnTo>
                                  <a:lnTo>
                                    <a:pt x="98" y="52"/>
                                  </a:lnTo>
                                  <a:lnTo>
                                    <a:pt x="103" y="43"/>
                                  </a:lnTo>
                                  <a:lnTo>
                                    <a:pt x="111" y="43"/>
                                  </a:lnTo>
                                  <a:lnTo>
                                    <a:pt x="116" y="43"/>
                                  </a:lnTo>
                                  <a:lnTo>
                                    <a:pt x="120" y="48"/>
                                  </a:lnTo>
                                  <a:lnTo>
                                    <a:pt x="116" y="61"/>
                                  </a:lnTo>
                                  <a:lnTo>
                                    <a:pt x="103" y="74"/>
                                  </a:lnTo>
                                  <a:lnTo>
                                    <a:pt x="98" y="74"/>
                                  </a:lnTo>
                                  <a:lnTo>
                                    <a:pt x="90" y="70"/>
                                  </a:lnTo>
                                  <a:lnTo>
                                    <a:pt x="81" y="61"/>
                                  </a:lnTo>
                                  <a:lnTo>
                                    <a:pt x="77" y="52"/>
                                  </a:lnTo>
                                  <a:lnTo>
                                    <a:pt x="77" y="43"/>
                                  </a:lnTo>
                                  <a:lnTo>
                                    <a:pt x="77" y="22"/>
                                  </a:lnTo>
                                  <a:lnTo>
                                    <a:pt x="52" y="26"/>
                                  </a:lnTo>
                                  <a:lnTo>
                                    <a:pt x="26" y="26"/>
                                  </a:lnTo>
                                  <a:lnTo>
                                    <a:pt x="18" y="39"/>
                                  </a:lnTo>
                                  <a:lnTo>
                                    <a:pt x="13" y="48"/>
                                  </a:lnTo>
                                  <a:lnTo>
                                    <a:pt x="18" y="52"/>
                                  </a:lnTo>
                                  <a:lnTo>
                                    <a:pt x="22" y="57"/>
                                  </a:lnTo>
                                  <a:lnTo>
                                    <a:pt x="30" y="57"/>
                                  </a:lnTo>
                                  <a:lnTo>
                                    <a:pt x="39" y="48"/>
                                  </a:lnTo>
                                  <a:lnTo>
                                    <a:pt x="47" y="43"/>
                                  </a:lnTo>
                                  <a:lnTo>
                                    <a:pt x="52" y="43"/>
                                  </a:lnTo>
                                  <a:lnTo>
                                    <a:pt x="56" y="57"/>
                                  </a:lnTo>
                                  <a:lnTo>
                                    <a:pt x="47" y="61"/>
                                  </a:lnTo>
                                  <a:lnTo>
                                    <a:pt x="35" y="74"/>
                                  </a:lnTo>
                                  <a:lnTo>
                                    <a:pt x="26" y="78"/>
                                  </a:lnTo>
                                  <a:lnTo>
                                    <a:pt x="18" y="78"/>
                                  </a:lnTo>
                                  <a:lnTo>
                                    <a:pt x="9" y="74"/>
                                  </a:lnTo>
                                  <a:lnTo>
                                    <a:pt x="0" y="57"/>
                                  </a:lnTo>
                                  <a:lnTo>
                                    <a:pt x="0" y="39"/>
                                  </a:lnTo>
                                  <a:lnTo>
                                    <a:pt x="9" y="26"/>
                                  </a:lnTo>
                                  <a:lnTo>
                                    <a:pt x="22" y="17"/>
                                  </a:lnTo>
                                  <a:lnTo>
                                    <a:pt x="39" y="9"/>
                                  </a:lnTo>
                                  <a:lnTo>
                                    <a:pt x="60" y="9"/>
                                  </a:lnTo>
                                  <a:lnTo>
                                    <a:pt x="77" y="9"/>
                                  </a:lnTo>
                                  <a:lnTo>
                                    <a:pt x="77" y="17"/>
                                  </a:lnTo>
                                  <a:lnTo>
                                    <a:pt x="86" y="4"/>
                                  </a:lnTo>
                                  <a:lnTo>
                                    <a:pt x="94" y="0"/>
                                  </a:lnTo>
                                  <a:lnTo>
                                    <a:pt x="98" y="9"/>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30" name="Freeform 158"/>
                          <wps:cNvSpPr>
                            <a:spLocks/>
                          </wps:cNvSpPr>
                          <wps:spPr bwMode="auto">
                            <a:xfrm>
                              <a:off x="2093" y="2310"/>
                              <a:ext cx="51" cy="52"/>
                            </a:xfrm>
                            <a:custGeom>
                              <a:avLst/>
                              <a:gdLst>
                                <a:gd name="T0" fmla="*/ 30 w 51"/>
                                <a:gd name="T1" fmla="*/ 0 h 52"/>
                                <a:gd name="T2" fmla="*/ 42 w 51"/>
                                <a:gd name="T3" fmla="*/ 35 h 52"/>
                                <a:gd name="T4" fmla="*/ 51 w 51"/>
                                <a:gd name="T5" fmla="*/ 48 h 52"/>
                                <a:gd name="T6" fmla="*/ 51 w 51"/>
                                <a:gd name="T7" fmla="*/ 52 h 52"/>
                                <a:gd name="T8" fmla="*/ 47 w 51"/>
                                <a:gd name="T9" fmla="*/ 52 h 52"/>
                                <a:gd name="T10" fmla="*/ 25 w 51"/>
                                <a:gd name="T11" fmla="*/ 39 h 52"/>
                                <a:gd name="T12" fmla="*/ 0 w 51"/>
                                <a:gd name="T13" fmla="*/ 31 h 52"/>
                                <a:gd name="T14" fmla="*/ 0 w 51"/>
                                <a:gd name="T15" fmla="*/ 26 h 52"/>
                                <a:gd name="T16" fmla="*/ 8 w 51"/>
                                <a:gd name="T17" fmla="*/ 22 h 52"/>
                                <a:gd name="T18" fmla="*/ 17 w 51"/>
                                <a:gd name="T19" fmla="*/ 9 h 52"/>
                                <a:gd name="T20" fmla="*/ 21 w 51"/>
                                <a:gd name="T21" fmla="*/ 0 h 52"/>
                                <a:gd name="T22" fmla="*/ 25 w 51"/>
                                <a:gd name="T23" fmla="*/ 0 h 52"/>
                                <a:gd name="T24" fmla="*/ 30 w 51"/>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1" h="52">
                                  <a:moveTo>
                                    <a:pt x="30" y="0"/>
                                  </a:moveTo>
                                  <a:lnTo>
                                    <a:pt x="42" y="35"/>
                                  </a:lnTo>
                                  <a:lnTo>
                                    <a:pt x="51" y="48"/>
                                  </a:lnTo>
                                  <a:lnTo>
                                    <a:pt x="51" y="52"/>
                                  </a:lnTo>
                                  <a:lnTo>
                                    <a:pt x="47" y="52"/>
                                  </a:lnTo>
                                  <a:lnTo>
                                    <a:pt x="25" y="39"/>
                                  </a:lnTo>
                                  <a:lnTo>
                                    <a:pt x="0" y="31"/>
                                  </a:lnTo>
                                  <a:lnTo>
                                    <a:pt x="0" y="26"/>
                                  </a:lnTo>
                                  <a:lnTo>
                                    <a:pt x="8" y="22"/>
                                  </a:lnTo>
                                  <a:lnTo>
                                    <a:pt x="17" y="9"/>
                                  </a:lnTo>
                                  <a:lnTo>
                                    <a:pt x="21" y="0"/>
                                  </a:lnTo>
                                  <a:lnTo>
                                    <a:pt x="25" y="0"/>
                                  </a:lnTo>
                                  <a:lnTo>
                                    <a:pt x="30"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31" name="Freeform 159"/>
                          <wps:cNvSpPr>
                            <a:spLocks/>
                          </wps:cNvSpPr>
                          <wps:spPr bwMode="auto">
                            <a:xfrm>
                              <a:off x="2093" y="2310"/>
                              <a:ext cx="51" cy="52"/>
                            </a:xfrm>
                            <a:custGeom>
                              <a:avLst/>
                              <a:gdLst>
                                <a:gd name="T0" fmla="*/ 30 w 51"/>
                                <a:gd name="T1" fmla="*/ 0 h 52"/>
                                <a:gd name="T2" fmla="*/ 42 w 51"/>
                                <a:gd name="T3" fmla="*/ 35 h 52"/>
                                <a:gd name="T4" fmla="*/ 51 w 51"/>
                                <a:gd name="T5" fmla="*/ 48 h 52"/>
                                <a:gd name="T6" fmla="*/ 51 w 51"/>
                                <a:gd name="T7" fmla="*/ 52 h 52"/>
                                <a:gd name="T8" fmla="*/ 47 w 51"/>
                                <a:gd name="T9" fmla="*/ 52 h 52"/>
                                <a:gd name="T10" fmla="*/ 25 w 51"/>
                                <a:gd name="T11" fmla="*/ 39 h 52"/>
                                <a:gd name="T12" fmla="*/ 0 w 51"/>
                                <a:gd name="T13" fmla="*/ 31 h 52"/>
                                <a:gd name="T14" fmla="*/ 0 w 51"/>
                                <a:gd name="T15" fmla="*/ 26 h 52"/>
                                <a:gd name="T16" fmla="*/ 8 w 51"/>
                                <a:gd name="T17" fmla="*/ 22 h 52"/>
                                <a:gd name="T18" fmla="*/ 17 w 51"/>
                                <a:gd name="T19" fmla="*/ 9 h 52"/>
                                <a:gd name="T20" fmla="*/ 21 w 51"/>
                                <a:gd name="T21" fmla="*/ 0 h 52"/>
                                <a:gd name="T22" fmla="*/ 25 w 51"/>
                                <a:gd name="T23" fmla="*/ 0 h 52"/>
                                <a:gd name="T24" fmla="*/ 30 w 51"/>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1" h="52">
                                  <a:moveTo>
                                    <a:pt x="30" y="0"/>
                                  </a:moveTo>
                                  <a:lnTo>
                                    <a:pt x="42" y="35"/>
                                  </a:lnTo>
                                  <a:lnTo>
                                    <a:pt x="51" y="48"/>
                                  </a:lnTo>
                                  <a:lnTo>
                                    <a:pt x="51" y="52"/>
                                  </a:lnTo>
                                  <a:lnTo>
                                    <a:pt x="47" y="52"/>
                                  </a:lnTo>
                                  <a:lnTo>
                                    <a:pt x="25" y="39"/>
                                  </a:lnTo>
                                  <a:lnTo>
                                    <a:pt x="0" y="31"/>
                                  </a:lnTo>
                                  <a:lnTo>
                                    <a:pt x="0" y="26"/>
                                  </a:lnTo>
                                  <a:lnTo>
                                    <a:pt x="8" y="22"/>
                                  </a:lnTo>
                                  <a:lnTo>
                                    <a:pt x="17" y="9"/>
                                  </a:lnTo>
                                  <a:lnTo>
                                    <a:pt x="21" y="0"/>
                                  </a:lnTo>
                                  <a:lnTo>
                                    <a:pt x="25" y="0"/>
                                  </a:lnTo>
                                  <a:lnTo>
                                    <a:pt x="30" y="0"/>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32" name="Freeform 160"/>
                          <wps:cNvSpPr>
                            <a:spLocks/>
                          </wps:cNvSpPr>
                          <wps:spPr bwMode="auto">
                            <a:xfrm>
                              <a:off x="2187" y="2401"/>
                              <a:ext cx="102" cy="109"/>
                            </a:xfrm>
                            <a:custGeom>
                              <a:avLst/>
                              <a:gdLst>
                                <a:gd name="T0" fmla="*/ 102 w 102"/>
                                <a:gd name="T1" fmla="*/ 13 h 109"/>
                                <a:gd name="T2" fmla="*/ 102 w 102"/>
                                <a:gd name="T3" fmla="*/ 22 h 109"/>
                                <a:gd name="T4" fmla="*/ 98 w 102"/>
                                <a:gd name="T5" fmla="*/ 31 h 109"/>
                                <a:gd name="T6" fmla="*/ 81 w 102"/>
                                <a:gd name="T7" fmla="*/ 48 h 109"/>
                                <a:gd name="T8" fmla="*/ 46 w 102"/>
                                <a:gd name="T9" fmla="*/ 79 h 109"/>
                                <a:gd name="T10" fmla="*/ 12 w 102"/>
                                <a:gd name="T11" fmla="*/ 109 h 109"/>
                                <a:gd name="T12" fmla="*/ 8 w 102"/>
                                <a:gd name="T13" fmla="*/ 105 h 109"/>
                                <a:gd name="T14" fmla="*/ 0 w 102"/>
                                <a:gd name="T15" fmla="*/ 100 h 109"/>
                                <a:gd name="T16" fmla="*/ 12 w 102"/>
                                <a:gd name="T17" fmla="*/ 74 h 109"/>
                                <a:gd name="T18" fmla="*/ 38 w 102"/>
                                <a:gd name="T19" fmla="*/ 53 h 109"/>
                                <a:gd name="T20" fmla="*/ 81 w 102"/>
                                <a:gd name="T21" fmla="*/ 5 h 109"/>
                                <a:gd name="T22" fmla="*/ 89 w 102"/>
                                <a:gd name="T23" fmla="*/ 0 h 109"/>
                                <a:gd name="T24" fmla="*/ 93 w 102"/>
                                <a:gd name="T25" fmla="*/ 0 h 109"/>
                                <a:gd name="T26" fmla="*/ 102 w 102"/>
                                <a:gd name="T27" fmla="*/ 13 h 10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2" h="109">
                                  <a:moveTo>
                                    <a:pt x="102" y="13"/>
                                  </a:moveTo>
                                  <a:lnTo>
                                    <a:pt x="102" y="22"/>
                                  </a:lnTo>
                                  <a:lnTo>
                                    <a:pt x="98" y="31"/>
                                  </a:lnTo>
                                  <a:lnTo>
                                    <a:pt x="81" y="48"/>
                                  </a:lnTo>
                                  <a:lnTo>
                                    <a:pt x="46" y="79"/>
                                  </a:lnTo>
                                  <a:lnTo>
                                    <a:pt x="12" y="109"/>
                                  </a:lnTo>
                                  <a:lnTo>
                                    <a:pt x="8" y="105"/>
                                  </a:lnTo>
                                  <a:lnTo>
                                    <a:pt x="0" y="100"/>
                                  </a:lnTo>
                                  <a:lnTo>
                                    <a:pt x="12" y="74"/>
                                  </a:lnTo>
                                  <a:lnTo>
                                    <a:pt x="38" y="53"/>
                                  </a:lnTo>
                                  <a:lnTo>
                                    <a:pt x="81" y="5"/>
                                  </a:lnTo>
                                  <a:lnTo>
                                    <a:pt x="89" y="0"/>
                                  </a:lnTo>
                                  <a:lnTo>
                                    <a:pt x="93" y="0"/>
                                  </a:lnTo>
                                  <a:lnTo>
                                    <a:pt x="102"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33" name="Freeform 161"/>
                          <wps:cNvSpPr>
                            <a:spLocks/>
                          </wps:cNvSpPr>
                          <wps:spPr bwMode="auto">
                            <a:xfrm>
                              <a:off x="2037" y="2428"/>
                              <a:ext cx="47" cy="95"/>
                            </a:xfrm>
                            <a:custGeom>
                              <a:avLst/>
                              <a:gdLst>
                                <a:gd name="T0" fmla="*/ 43 w 47"/>
                                <a:gd name="T1" fmla="*/ 17 h 95"/>
                                <a:gd name="T2" fmla="*/ 47 w 47"/>
                                <a:gd name="T3" fmla="*/ 34 h 95"/>
                                <a:gd name="T4" fmla="*/ 47 w 47"/>
                                <a:gd name="T5" fmla="*/ 47 h 95"/>
                                <a:gd name="T6" fmla="*/ 39 w 47"/>
                                <a:gd name="T7" fmla="*/ 52 h 95"/>
                                <a:gd name="T8" fmla="*/ 35 w 47"/>
                                <a:gd name="T9" fmla="*/ 34 h 95"/>
                                <a:gd name="T10" fmla="*/ 26 w 47"/>
                                <a:gd name="T11" fmla="*/ 26 h 95"/>
                                <a:gd name="T12" fmla="*/ 17 w 47"/>
                                <a:gd name="T13" fmla="*/ 21 h 95"/>
                                <a:gd name="T14" fmla="*/ 17 w 47"/>
                                <a:gd name="T15" fmla="*/ 21 h 95"/>
                                <a:gd name="T16" fmla="*/ 13 w 47"/>
                                <a:gd name="T17" fmla="*/ 30 h 95"/>
                                <a:gd name="T18" fmla="*/ 17 w 47"/>
                                <a:gd name="T19" fmla="*/ 47 h 95"/>
                                <a:gd name="T20" fmla="*/ 17 w 47"/>
                                <a:gd name="T21" fmla="*/ 56 h 95"/>
                                <a:gd name="T22" fmla="*/ 35 w 47"/>
                                <a:gd name="T23" fmla="*/ 91 h 95"/>
                                <a:gd name="T24" fmla="*/ 35 w 47"/>
                                <a:gd name="T25" fmla="*/ 95 h 95"/>
                                <a:gd name="T26" fmla="*/ 30 w 47"/>
                                <a:gd name="T27" fmla="*/ 95 h 95"/>
                                <a:gd name="T28" fmla="*/ 17 w 47"/>
                                <a:gd name="T29" fmla="*/ 73 h 95"/>
                                <a:gd name="T30" fmla="*/ 0 w 47"/>
                                <a:gd name="T31" fmla="*/ 47 h 95"/>
                                <a:gd name="T32" fmla="*/ 0 w 47"/>
                                <a:gd name="T33" fmla="*/ 30 h 95"/>
                                <a:gd name="T34" fmla="*/ 0 w 47"/>
                                <a:gd name="T35" fmla="*/ 13 h 95"/>
                                <a:gd name="T36" fmla="*/ 13 w 47"/>
                                <a:gd name="T37" fmla="*/ 0 h 95"/>
                                <a:gd name="T38" fmla="*/ 26 w 47"/>
                                <a:gd name="T39" fmla="*/ 0 h 95"/>
                                <a:gd name="T40" fmla="*/ 35 w 47"/>
                                <a:gd name="T41" fmla="*/ 8 h 95"/>
                                <a:gd name="T42" fmla="*/ 43 w 47"/>
                                <a:gd name="T43" fmla="*/ 17 h 9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7" h="95">
                                  <a:moveTo>
                                    <a:pt x="43" y="17"/>
                                  </a:moveTo>
                                  <a:lnTo>
                                    <a:pt x="47" y="34"/>
                                  </a:lnTo>
                                  <a:lnTo>
                                    <a:pt x="47" y="47"/>
                                  </a:lnTo>
                                  <a:lnTo>
                                    <a:pt x="39" y="52"/>
                                  </a:lnTo>
                                  <a:lnTo>
                                    <a:pt x="35" y="34"/>
                                  </a:lnTo>
                                  <a:lnTo>
                                    <a:pt x="26" y="26"/>
                                  </a:lnTo>
                                  <a:lnTo>
                                    <a:pt x="17" y="21"/>
                                  </a:lnTo>
                                  <a:lnTo>
                                    <a:pt x="13" y="30"/>
                                  </a:lnTo>
                                  <a:lnTo>
                                    <a:pt x="17" y="47"/>
                                  </a:lnTo>
                                  <a:lnTo>
                                    <a:pt x="17" y="56"/>
                                  </a:lnTo>
                                  <a:lnTo>
                                    <a:pt x="35" y="91"/>
                                  </a:lnTo>
                                  <a:lnTo>
                                    <a:pt x="35" y="95"/>
                                  </a:lnTo>
                                  <a:lnTo>
                                    <a:pt x="30" y="95"/>
                                  </a:lnTo>
                                  <a:lnTo>
                                    <a:pt x="17" y="73"/>
                                  </a:lnTo>
                                  <a:lnTo>
                                    <a:pt x="0" y="47"/>
                                  </a:lnTo>
                                  <a:lnTo>
                                    <a:pt x="0" y="30"/>
                                  </a:lnTo>
                                  <a:lnTo>
                                    <a:pt x="0" y="13"/>
                                  </a:lnTo>
                                  <a:lnTo>
                                    <a:pt x="13" y="0"/>
                                  </a:lnTo>
                                  <a:lnTo>
                                    <a:pt x="26" y="0"/>
                                  </a:lnTo>
                                  <a:lnTo>
                                    <a:pt x="35" y="8"/>
                                  </a:lnTo>
                                  <a:lnTo>
                                    <a:pt x="43"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34" name="Freeform 162"/>
                          <wps:cNvSpPr>
                            <a:spLocks/>
                          </wps:cNvSpPr>
                          <wps:spPr bwMode="auto">
                            <a:xfrm>
                              <a:off x="2037" y="2428"/>
                              <a:ext cx="47" cy="95"/>
                            </a:xfrm>
                            <a:custGeom>
                              <a:avLst/>
                              <a:gdLst>
                                <a:gd name="T0" fmla="*/ 43 w 47"/>
                                <a:gd name="T1" fmla="*/ 17 h 95"/>
                                <a:gd name="T2" fmla="*/ 47 w 47"/>
                                <a:gd name="T3" fmla="*/ 34 h 95"/>
                                <a:gd name="T4" fmla="*/ 47 w 47"/>
                                <a:gd name="T5" fmla="*/ 47 h 95"/>
                                <a:gd name="T6" fmla="*/ 39 w 47"/>
                                <a:gd name="T7" fmla="*/ 52 h 95"/>
                                <a:gd name="T8" fmla="*/ 35 w 47"/>
                                <a:gd name="T9" fmla="*/ 34 h 95"/>
                                <a:gd name="T10" fmla="*/ 26 w 47"/>
                                <a:gd name="T11" fmla="*/ 26 h 95"/>
                                <a:gd name="T12" fmla="*/ 17 w 47"/>
                                <a:gd name="T13" fmla="*/ 21 h 95"/>
                                <a:gd name="T14" fmla="*/ 17 w 47"/>
                                <a:gd name="T15" fmla="*/ 21 h 95"/>
                                <a:gd name="T16" fmla="*/ 13 w 47"/>
                                <a:gd name="T17" fmla="*/ 30 h 95"/>
                                <a:gd name="T18" fmla="*/ 17 w 47"/>
                                <a:gd name="T19" fmla="*/ 47 h 95"/>
                                <a:gd name="T20" fmla="*/ 17 w 47"/>
                                <a:gd name="T21" fmla="*/ 56 h 95"/>
                                <a:gd name="T22" fmla="*/ 35 w 47"/>
                                <a:gd name="T23" fmla="*/ 91 h 95"/>
                                <a:gd name="T24" fmla="*/ 35 w 47"/>
                                <a:gd name="T25" fmla="*/ 95 h 95"/>
                                <a:gd name="T26" fmla="*/ 30 w 47"/>
                                <a:gd name="T27" fmla="*/ 95 h 95"/>
                                <a:gd name="T28" fmla="*/ 17 w 47"/>
                                <a:gd name="T29" fmla="*/ 73 h 95"/>
                                <a:gd name="T30" fmla="*/ 0 w 47"/>
                                <a:gd name="T31" fmla="*/ 47 h 95"/>
                                <a:gd name="T32" fmla="*/ 0 w 47"/>
                                <a:gd name="T33" fmla="*/ 30 h 95"/>
                                <a:gd name="T34" fmla="*/ 0 w 47"/>
                                <a:gd name="T35" fmla="*/ 13 h 95"/>
                                <a:gd name="T36" fmla="*/ 13 w 47"/>
                                <a:gd name="T37" fmla="*/ 0 h 95"/>
                                <a:gd name="T38" fmla="*/ 26 w 47"/>
                                <a:gd name="T39" fmla="*/ 0 h 95"/>
                                <a:gd name="T40" fmla="*/ 35 w 47"/>
                                <a:gd name="T41" fmla="*/ 8 h 95"/>
                                <a:gd name="T42" fmla="*/ 43 w 47"/>
                                <a:gd name="T43" fmla="*/ 17 h 9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7" h="95">
                                  <a:moveTo>
                                    <a:pt x="43" y="17"/>
                                  </a:moveTo>
                                  <a:lnTo>
                                    <a:pt x="47" y="34"/>
                                  </a:lnTo>
                                  <a:lnTo>
                                    <a:pt x="47" y="47"/>
                                  </a:lnTo>
                                  <a:lnTo>
                                    <a:pt x="39" y="52"/>
                                  </a:lnTo>
                                  <a:lnTo>
                                    <a:pt x="35" y="34"/>
                                  </a:lnTo>
                                  <a:lnTo>
                                    <a:pt x="26" y="26"/>
                                  </a:lnTo>
                                  <a:lnTo>
                                    <a:pt x="17" y="21"/>
                                  </a:lnTo>
                                  <a:lnTo>
                                    <a:pt x="13" y="30"/>
                                  </a:lnTo>
                                  <a:lnTo>
                                    <a:pt x="17" y="47"/>
                                  </a:lnTo>
                                  <a:lnTo>
                                    <a:pt x="17" y="56"/>
                                  </a:lnTo>
                                  <a:lnTo>
                                    <a:pt x="35" y="91"/>
                                  </a:lnTo>
                                  <a:lnTo>
                                    <a:pt x="35" y="95"/>
                                  </a:lnTo>
                                  <a:lnTo>
                                    <a:pt x="30" y="95"/>
                                  </a:lnTo>
                                  <a:lnTo>
                                    <a:pt x="17" y="73"/>
                                  </a:lnTo>
                                  <a:lnTo>
                                    <a:pt x="0" y="47"/>
                                  </a:lnTo>
                                  <a:lnTo>
                                    <a:pt x="0" y="30"/>
                                  </a:lnTo>
                                  <a:lnTo>
                                    <a:pt x="0" y="13"/>
                                  </a:lnTo>
                                  <a:lnTo>
                                    <a:pt x="13" y="0"/>
                                  </a:lnTo>
                                  <a:lnTo>
                                    <a:pt x="26" y="0"/>
                                  </a:lnTo>
                                  <a:lnTo>
                                    <a:pt x="35" y="8"/>
                                  </a:lnTo>
                                  <a:lnTo>
                                    <a:pt x="43" y="17"/>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35" name="Freeform 163"/>
                          <wps:cNvSpPr>
                            <a:spLocks/>
                          </wps:cNvSpPr>
                          <wps:spPr bwMode="auto">
                            <a:xfrm>
                              <a:off x="2238" y="2462"/>
                              <a:ext cx="42" cy="44"/>
                            </a:xfrm>
                            <a:custGeom>
                              <a:avLst/>
                              <a:gdLst>
                                <a:gd name="T0" fmla="*/ 42 w 42"/>
                                <a:gd name="T1" fmla="*/ 5 h 44"/>
                                <a:gd name="T2" fmla="*/ 4 w 42"/>
                                <a:gd name="T3" fmla="*/ 44 h 44"/>
                                <a:gd name="T4" fmla="*/ 0 w 42"/>
                                <a:gd name="T5" fmla="*/ 44 h 44"/>
                                <a:gd name="T6" fmla="*/ 21 w 42"/>
                                <a:gd name="T7" fmla="*/ 18 h 44"/>
                                <a:gd name="T8" fmla="*/ 30 w 42"/>
                                <a:gd name="T9" fmla="*/ 5 h 44"/>
                                <a:gd name="T10" fmla="*/ 42 w 42"/>
                                <a:gd name="T11" fmla="*/ 0 h 44"/>
                                <a:gd name="T12" fmla="*/ 42 w 42"/>
                                <a:gd name="T13" fmla="*/ 5 h 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4">
                                  <a:moveTo>
                                    <a:pt x="42" y="5"/>
                                  </a:moveTo>
                                  <a:lnTo>
                                    <a:pt x="4" y="44"/>
                                  </a:lnTo>
                                  <a:lnTo>
                                    <a:pt x="0" y="44"/>
                                  </a:lnTo>
                                  <a:lnTo>
                                    <a:pt x="21" y="18"/>
                                  </a:lnTo>
                                  <a:lnTo>
                                    <a:pt x="30" y="5"/>
                                  </a:lnTo>
                                  <a:lnTo>
                                    <a:pt x="42" y="0"/>
                                  </a:lnTo>
                                  <a:lnTo>
                                    <a:pt x="42" y="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36" name="Freeform 164"/>
                          <wps:cNvSpPr>
                            <a:spLocks/>
                          </wps:cNvSpPr>
                          <wps:spPr bwMode="auto">
                            <a:xfrm>
                              <a:off x="1956" y="2467"/>
                              <a:ext cx="77" cy="52"/>
                            </a:xfrm>
                            <a:custGeom>
                              <a:avLst/>
                              <a:gdLst>
                                <a:gd name="T0" fmla="*/ 77 w 77"/>
                                <a:gd name="T1" fmla="*/ 39 h 52"/>
                                <a:gd name="T2" fmla="*/ 77 w 77"/>
                                <a:gd name="T3" fmla="*/ 48 h 52"/>
                                <a:gd name="T4" fmla="*/ 73 w 77"/>
                                <a:gd name="T5" fmla="*/ 48 h 52"/>
                                <a:gd name="T6" fmla="*/ 47 w 77"/>
                                <a:gd name="T7" fmla="*/ 26 h 52"/>
                                <a:gd name="T8" fmla="*/ 39 w 77"/>
                                <a:gd name="T9" fmla="*/ 13 h 52"/>
                                <a:gd name="T10" fmla="*/ 35 w 77"/>
                                <a:gd name="T11" fmla="*/ 13 h 52"/>
                                <a:gd name="T12" fmla="*/ 22 w 77"/>
                                <a:gd name="T13" fmla="*/ 17 h 52"/>
                                <a:gd name="T14" fmla="*/ 18 w 77"/>
                                <a:gd name="T15" fmla="*/ 21 h 52"/>
                                <a:gd name="T16" fmla="*/ 22 w 77"/>
                                <a:gd name="T17" fmla="*/ 30 h 52"/>
                                <a:gd name="T18" fmla="*/ 30 w 77"/>
                                <a:gd name="T19" fmla="*/ 34 h 52"/>
                                <a:gd name="T20" fmla="*/ 35 w 77"/>
                                <a:gd name="T21" fmla="*/ 39 h 52"/>
                                <a:gd name="T22" fmla="*/ 30 w 77"/>
                                <a:gd name="T23" fmla="*/ 52 h 52"/>
                                <a:gd name="T24" fmla="*/ 18 w 77"/>
                                <a:gd name="T25" fmla="*/ 48 h 52"/>
                                <a:gd name="T26" fmla="*/ 5 w 77"/>
                                <a:gd name="T27" fmla="*/ 30 h 52"/>
                                <a:gd name="T28" fmla="*/ 0 w 77"/>
                                <a:gd name="T29" fmla="*/ 17 h 52"/>
                                <a:gd name="T30" fmla="*/ 0 w 77"/>
                                <a:gd name="T31" fmla="*/ 8 h 52"/>
                                <a:gd name="T32" fmla="*/ 9 w 77"/>
                                <a:gd name="T33" fmla="*/ 0 h 52"/>
                                <a:gd name="T34" fmla="*/ 18 w 77"/>
                                <a:gd name="T35" fmla="*/ 0 h 52"/>
                                <a:gd name="T36" fmla="*/ 39 w 77"/>
                                <a:gd name="T37" fmla="*/ 0 h 52"/>
                                <a:gd name="T38" fmla="*/ 52 w 77"/>
                                <a:gd name="T39" fmla="*/ 8 h 52"/>
                                <a:gd name="T40" fmla="*/ 69 w 77"/>
                                <a:gd name="T41" fmla="*/ 21 h 52"/>
                                <a:gd name="T42" fmla="*/ 77 w 77"/>
                                <a:gd name="T43" fmla="*/ 39 h 5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7" h="52">
                                  <a:moveTo>
                                    <a:pt x="77" y="39"/>
                                  </a:moveTo>
                                  <a:lnTo>
                                    <a:pt x="77" y="48"/>
                                  </a:lnTo>
                                  <a:lnTo>
                                    <a:pt x="73" y="48"/>
                                  </a:lnTo>
                                  <a:lnTo>
                                    <a:pt x="47" y="26"/>
                                  </a:lnTo>
                                  <a:lnTo>
                                    <a:pt x="39" y="13"/>
                                  </a:lnTo>
                                  <a:lnTo>
                                    <a:pt x="35" y="13"/>
                                  </a:lnTo>
                                  <a:lnTo>
                                    <a:pt x="22" y="17"/>
                                  </a:lnTo>
                                  <a:lnTo>
                                    <a:pt x="18" y="21"/>
                                  </a:lnTo>
                                  <a:lnTo>
                                    <a:pt x="22" y="30"/>
                                  </a:lnTo>
                                  <a:lnTo>
                                    <a:pt x="30" y="34"/>
                                  </a:lnTo>
                                  <a:lnTo>
                                    <a:pt x="35" y="39"/>
                                  </a:lnTo>
                                  <a:lnTo>
                                    <a:pt x="30" y="52"/>
                                  </a:lnTo>
                                  <a:lnTo>
                                    <a:pt x="18" y="48"/>
                                  </a:lnTo>
                                  <a:lnTo>
                                    <a:pt x="5" y="30"/>
                                  </a:lnTo>
                                  <a:lnTo>
                                    <a:pt x="0" y="17"/>
                                  </a:lnTo>
                                  <a:lnTo>
                                    <a:pt x="0" y="8"/>
                                  </a:lnTo>
                                  <a:lnTo>
                                    <a:pt x="9" y="0"/>
                                  </a:lnTo>
                                  <a:lnTo>
                                    <a:pt x="18" y="0"/>
                                  </a:lnTo>
                                  <a:lnTo>
                                    <a:pt x="39" y="0"/>
                                  </a:lnTo>
                                  <a:lnTo>
                                    <a:pt x="52" y="8"/>
                                  </a:lnTo>
                                  <a:lnTo>
                                    <a:pt x="69" y="21"/>
                                  </a:lnTo>
                                  <a:lnTo>
                                    <a:pt x="77" y="3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37" name="Freeform 165"/>
                          <wps:cNvSpPr>
                            <a:spLocks/>
                          </wps:cNvSpPr>
                          <wps:spPr bwMode="auto">
                            <a:xfrm>
                              <a:off x="1956" y="2467"/>
                              <a:ext cx="77" cy="52"/>
                            </a:xfrm>
                            <a:custGeom>
                              <a:avLst/>
                              <a:gdLst>
                                <a:gd name="T0" fmla="*/ 77 w 77"/>
                                <a:gd name="T1" fmla="*/ 39 h 52"/>
                                <a:gd name="T2" fmla="*/ 77 w 77"/>
                                <a:gd name="T3" fmla="*/ 48 h 52"/>
                                <a:gd name="T4" fmla="*/ 73 w 77"/>
                                <a:gd name="T5" fmla="*/ 48 h 52"/>
                                <a:gd name="T6" fmla="*/ 47 w 77"/>
                                <a:gd name="T7" fmla="*/ 26 h 52"/>
                                <a:gd name="T8" fmla="*/ 39 w 77"/>
                                <a:gd name="T9" fmla="*/ 13 h 52"/>
                                <a:gd name="T10" fmla="*/ 35 w 77"/>
                                <a:gd name="T11" fmla="*/ 13 h 52"/>
                                <a:gd name="T12" fmla="*/ 22 w 77"/>
                                <a:gd name="T13" fmla="*/ 17 h 52"/>
                                <a:gd name="T14" fmla="*/ 18 w 77"/>
                                <a:gd name="T15" fmla="*/ 21 h 52"/>
                                <a:gd name="T16" fmla="*/ 22 w 77"/>
                                <a:gd name="T17" fmla="*/ 30 h 52"/>
                                <a:gd name="T18" fmla="*/ 30 w 77"/>
                                <a:gd name="T19" fmla="*/ 34 h 52"/>
                                <a:gd name="T20" fmla="*/ 35 w 77"/>
                                <a:gd name="T21" fmla="*/ 39 h 52"/>
                                <a:gd name="T22" fmla="*/ 30 w 77"/>
                                <a:gd name="T23" fmla="*/ 52 h 52"/>
                                <a:gd name="T24" fmla="*/ 18 w 77"/>
                                <a:gd name="T25" fmla="*/ 48 h 52"/>
                                <a:gd name="T26" fmla="*/ 5 w 77"/>
                                <a:gd name="T27" fmla="*/ 30 h 52"/>
                                <a:gd name="T28" fmla="*/ 0 w 77"/>
                                <a:gd name="T29" fmla="*/ 17 h 52"/>
                                <a:gd name="T30" fmla="*/ 0 w 77"/>
                                <a:gd name="T31" fmla="*/ 8 h 52"/>
                                <a:gd name="T32" fmla="*/ 9 w 77"/>
                                <a:gd name="T33" fmla="*/ 0 h 52"/>
                                <a:gd name="T34" fmla="*/ 18 w 77"/>
                                <a:gd name="T35" fmla="*/ 0 h 52"/>
                                <a:gd name="T36" fmla="*/ 39 w 77"/>
                                <a:gd name="T37" fmla="*/ 0 h 52"/>
                                <a:gd name="T38" fmla="*/ 52 w 77"/>
                                <a:gd name="T39" fmla="*/ 8 h 52"/>
                                <a:gd name="T40" fmla="*/ 69 w 77"/>
                                <a:gd name="T41" fmla="*/ 21 h 52"/>
                                <a:gd name="T42" fmla="*/ 77 w 77"/>
                                <a:gd name="T43" fmla="*/ 39 h 5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7" h="52">
                                  <a:moveTo>
                                    <a:pt x="77" y="39"/>
                                  </a:moveTo>
                                  <a:lnTo>
                                    <a:pt x="77" y="48"/>
                                  </a:lnTo>
                                  <a:lnTo>
                                    <a:pt x="73" y="48"/>
                                  </a:lnTo>
                                  <a:lnTo>
                                    <a:pt x="47" y="26"/>
                                  </a:lnTo>
                                  <a:lnTo>
                                    <a:pt x="39" y="13"/>
                                  </a:lnTo>
                                  <a:lnTo>
                                    <a:pt x="35" y="13"/>
                                  </a:lnTo>
                                  <a:lnTo>
                                    <a:pt x="22" y="17"/>
                                  </a:lnTo>
                                  <a:lnTo>
                                    <a:pt x="18" y="21"/>
                                  </a:lnTo>
                                  <a:lnTo>
                                    <a:pt x="22" y="30"/>
                                  </a:lnTo>
                                  <a:lnTo>
                                    <a:pt x="30" y="34"/>
                                  </a:lnTo>
                                  <a:lnTo>
                                    <a:pt x="35" y="39"/>
                                  </a:lnTo>
                                  <a:lnTo>
                                    <a:pt x="30" y="52"/>
                                  </a:lnTo>
                                  <a:lnTo>
                                    <a:pt x="18" y="48"/>
                                  </a:lnTo>
                                  <a:lnTo>
                                    <a:pt x="5" y="30"/>
                                  </a:lnTo>
                                  <a:lnTo>
                                    <a:pt x="0" y="17"/>
                                  </a:lnTo>
                                  <a:lnTo>
                                    <a:pt x="0" y="8"/>
                                  </a:lnTo>
                                  <a:lnTo>
                                    <a:pt x="9" y="0"/>
                                  </a:lnTo>
                                  <a:lnTo>
                                    <a:pt x="18" y="0"/>
                                  </a:lnTo>
                                  <a:lnTo>
                                    <a:pt x="39" y="0"/>
                                  </a:lnTo>
                                  <a:lnTo>
                                    <a:pt x="52" y="8"/>
                                  </a:lnTo>
                                  <a:lnTo>
                                    <a:pt x="69" y="21"/>
                                  </a:lnTo>
                                  <a:lnTo>
                                    <a:pt x="77" y="39"/>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38" name="Freeform 166"/>
                          <wps:cNvSpPr>
                            <a:spLocks/>
                          </wps:cNvSpPr>
                          <wps:spPr bwMode="auto">
                            <a:xfrm>
                              <a:off x="2532" y="2467"/>
                              <a:ext cx="21" cy="34"/>
                            </a:xfrm>
                            <a:custGeom>
                              <a:avLst/>
                              <a:gdLst>
                                <a:gd name="T0" fmla="*/ 17 w 21"/>
                                <a:gd name="T1" fmla="*/ 34 h 34"/>
                                <a:gd name="T2" fmla="*/ 8 w 21"/>
                                <a:gd name="T3" fmla="*/ 34 h 34"/>
                                <a:gd name="T4" fmla="*/ 0 w 21"/>
                                <a:gd name="T5" fmla="*/ 21 h 34"/>
                                <a:gd name="T6" fmla="*/ 0 w 21"/>
                                <a:gd name="T7" fmla="*/ 0 h 34"/>
                                <a:gd name="T8" fmla="*/ 17 w 21"/>
                                <a:gd name="T9" fmla="*/ 13 h 34"/>
                                <a:gd name="T10" fmla="*/ 21 w 21"/>
                                <a:gd name="T11" fmla="*/ 21 h 34"/>
                                <a:gd name="T12" fmla="*/ 21 w 21"/>
                                <a:gd name="T13" fmla="*/ 30 h 34"/>
                                <a:gd name="T14" fmla="*/ 17 w 21"/>
                                <a:gd name="T15" fmla="*/ 34 h 3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34">
                                  <a:moveTo>
                                    <a:pt x="17" y="34"/>
                                  </a:moveTo>
                                  <a:lnTo>
                                    <a:pt x="8" y="34"/>
                                  </a:lnTo>
                                  <a:lnTo>
                                    <a:pt x="0" y="21"/>
                                  </a:lnTo>
                                  <a:lnTo>
                                    <a:pt x="0" y="0"/>
                                  </a:lnTo>
                                  <a:lnTo>
                                    <a:pt x="17" y="13"/>
                                  </a:lnTo>
                                  <a:lnTo>
                                    <a:pt x="21" y="21"/>
                                  </a:lnTo>
                                  <a:lnTo>
                                    <a:pt x="21" y="30"/>
                                  </a:lnTo>
                                  <a:lnTo>
                                    <a:pt x="17" y="3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39" name="Freeform 167"/>
                          <wps:cNvSpPr>
                            <a:spLocks/>
                          </wps:cNvSpPr>
                          <wps:spPr bwMode="auto">
                            <a:xfrm>
                              <a:off x="2084" y="2467"/>
                              <a:ext cx="60" cy="87"/>
                            </a:xfrm>
                            <a:custGeom>
                              <a:avLst/>
                              <a:gdLst>
                                <a:gd name="T0" fmla="*/ 56 w 60"/>
                                <a:gd name="T1" fmla="*/ 13 h 87"/>
                                <a:gd name="T2" fmla="*/ 60 w 60"/>
                                <a:gd name="T3" fmla="*/ 17 h 87"/>
                                <a:gd name="T4" fmla="*/ 60 w 60"/>
                                <a:gd name="T5" fmla="*/ 26 h 87"/>
                                <a:gd name="T6" fmla="*/ 56 w 60"/>
                                <a:gd name="T7" fmla="*/ 43 h 87"/>
                                <a:gd name="T8" fmla="*/ 51 w 60"/>
                                <a:gd name="T9" fmla="*/ 52 h 87"/>
                                <a:gd name="T10" fmla="*/ 43 w 60"/>
                                <a:gd name="T11" fmla="*/ 52 h 87"/>
                                <a:gd name="T12" fmla="*/ 39 w 60"/>
                                <a:gd name="T13" fmla="*/ 43 h 87"/>
                                <a:gd name="T14" fmla="*/ 39 w 60"/>
                                <a:gd name="T15" fmla="*/ 30 h 87"/>
                                <a:gd name="T16" fmla="*/ 39 w 60"/>
                                <a:gd name="T17" fmla="*/ 17 h 87"/>
                                <a:gd name="T18" fmla="*/ 39 w 60"/>
                                <a:gd name="T19" fmla="*/ 17 h 87"/>
                                <a:gd name="T20" fmla="*/ 30 w 60"/>
                                <a:gd name="T21" fmla="*/ 17 h 87"/>
                                <a:gd name="T22" fmla="*/ 17 w 60"/>
                                <a:gd name="T23" fmla="*/ 34 h 87"/>
                                <a:gd name="T24" fmla="*/ 17 w 60"/>
                                <a:gd name="T25" fmla="*/ 52 h 87"/>
                                <a:gd name="T26" fmla="*/ 17 w 60"/>
                                <a:gd name="T27" fmla="*/ 87 h 87"/>
                                <a:gd name="T28" fmla="*/ 13 w 60"/>
                                <a:gd name="T29" fmla="*/ 87 h 87"/>
                                <a:gd name="T30" fmla="*/ 9 w 60"/>
                                <a:gd name="T31" fmla="*/ 87 h 87"/>
                                <a:gd name="T32" fmla="*/ 5 w 60"/>
                                <a:gd name="T33" fmla="*/ 65 h 87"/>
                                <a:gd name="T34" fmla="*/ 0 w 60"/>
                                <a:gd name="T35" fmla="*/ 48 h 87"/>
                                <a:gd name="T36" fmla="*/ 5 w 60"/>
                                <a:gd name="T37" fmla="*/ 26 h 87"/>
                                <a:gd name="T38" fmla="*/ 13 w 60"/>
                                <a:gd name="T39" fmla="*/ 13 h 87"/>
                                <a:gd name="T40" fmla="*/ 26 w 60"/>
                                <a:gd name="T41" fmla="*/ 8 h 87"/>
                                <a:gd name="T42" fmla="*/ 30 w 60"/>
                                <a:gd name="T43" fmla="*/ 0 h 87"/>
                                <a:gd name="T44" fmla="*/ 43 w 60"/>
                                <a:gd name="T45" fmla="*/ 8 h 87"/>
                                <a:gd name="T46" fmla="*/ 56 w 60"/>
                                <a:gd name="T47" fmla="*/ 13 h 8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 h="87">
                                  <a:moveTo>
                                    <a:pt x="56" y="13"/>
                                  </a:moveTo>
                                  <a:lnTo>
                                    <a:pt x="60" y="17"/>
                                  </a:lnTo>
                                  <a:lnTo>
                                    <a:pt x="60" y="26"/>
                                  </a:lnTo>
                                  <a:lnTo>
                                    <a:pt x="56" y="43"/>
                                  </a:lnTo>
                                  <a:lnTo>
                                    <a:pt x="51" y="52"/>
                                  </a:lnTo>
                                  <a:lnTo>
                                    <a:pt x="43" y="52"/>
                                  </a:lnTo>
                                  <a:lnTo>
                                    <a:pt x="39" y="43"/>
                                  </a:lnTo>
                                  <a:lnTo>
                                    <a:pt x="39" y="30"/>
                                  </a:lnTo>
                                  <a:lnTo>
                                    <a:pt x="39" y="17"/>
                                  </a:lnTo>
                                  <a:lnTo>
                                    <a:pt x="30" y="17"/>
                                  </a:lnTo>
                                  <a:lnTo>
                                    <a:pt x="17" y="34"/>
                                  </a:lnTo>
                                  <a:lnTo>
                                    <a:pt x="17" y="52"/>
                                  </a:lnTo>
                                  <a:lnTo>
                                    <a:pt x="17" y="87"/>
                                  </a:lnTo>
                                  <a:lnTo>
                                    <a:pt x="13" y="87"/>
                                  </a:lnTo>
                                  <a:lnTo>
                                    <a:pt x="9" y="87"/>
                                  </a:lnTo>
                                  <a:lnTo>
                                    <a:pt x="5" y="65"/>
                                  </a:lnTo>
                                  <a:lnTo>
                                    <a:pt x="0" y="48"/>
                                  </a:lnTo>
                                  <a:lnTo>
                                    <a:pt x="5" y="26"/>
                                  </a:lnTo>
                                  <a:lnTo>
                                    <a:pt x="13" y="13"/>
                                  </a:lnTo>
                                  <a:lnTo>
                                    <a:pt x="26" y="8"/>
                                  </a:lnTo>
                                  <a:lnTo>
                                    <a:pt x="30" y="0"/>
                                  </a:lnTo>
                                  <a:lnTo>
                                    <a:pt x="43" y="8"/>
                                  </a:lnTo>
                                  <a:lnTo>
                                    <a:pt x="56"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40" name="Freeform 168"/>
                          <wps:cNvSpPr>
                            <a:spLocks/>
                          </wps:cNvSpPr>
                          <wps:spPr bwMode="auto">
                            <a:xfrm>
                              <a:off x="2084" y="2467"/>
                              <a:ext cx="60" cy="87"/>
                            </a:xfrm>
                            <a:custGeom>
                              <a:avLst/>
                              <a:gdLst>
                                <a:gd name="T0" fmla="*/ 56 w 60"/>
                                <a:gd name="T1" fmla="*/ 13 h 87"/>
                                <a:gd name="T2" fmla="*/ 60 w 60"/>
                                <a:gd name="T3" fmla="*/ 17 h 87"/>
                                <a:gd name="T4" fmla="*/ 60 w 60"/>
                                <a:gd name="T5" fmla="*/ 26 h 87"/>
                                <a:gd name="T6" fmla="*/ 56 w 60"/>
                                <a:gd name="T7" fmla="*/ 43 h 87"/>
                                <a:gd name="T8" fmla="*/ 51 w 60"/>
                                <a:gd name="T9" fmla="*/ 52 h 87"/>
                                <a:gd name="T10" fmla="*/ 43 w 60"/>
                                <a:gd name="T11" fmla="*/ 52 h 87"/>
                                <a:gd name="T12" fmla="*/ 39 w 60"/>
                                <a:gd name="T13" fmla="*/ 43 h 87"/>
                                <a:gd name="T14" fmla="*/ 39 w 60"/>
                                <a:gd name="T15" fmla="*/ 30 h 87"/>
                                <a:gd name="T16" fmla="*/ 39 w 60"/>
                                <a:gd name="T17" fmla="*/ 17 h 87"/>
                                <a:gd name="T18" fmla="*/ 39 w 60"/>
                                <a:gd name="T19" fmla="*/ 17 h 87"/>
                                <a:gd name="T20" fmla="*/ 30 w 60"/>
                                <a:gd name="T21" fmla="*/ 17 h 87"/>
                                <a:gd name="T22" fmla="*/ 17 w 60"/>
                                <a:gd name="T23" fmla="*/ 34 h 87"/>
                                <a:gd name="T24" fmla="*/ 17 w 60"/>
                                <a:gd name="T25" fmla="*/ 52 h 87"/>
                                <a:gd name="T26" fmla="*/ 17 w 60"/>
                                <a:gd name="T27" fmla="*/ 87 h 87"/>
                                <a:gd name="T28" fmla="*/ 13 w 60"/>
                                <a:gd name="T29" fmla="*/ 87 h 87"/>
                                <a:gd name="T30" fmla="*/ 9 w 60"/>
                                <a:gd name="T31" fmla="*/ 87 h 87"/>
                                <a:gd name="T32" fmla="*/ 5 w 60"/>
                                <a:gd name="T33" fmla="*/ 65 h 87"/>
                                <a:gd name="T34" fmla="*/ 0 w 60"/>
                                <a:gd name="T35" fmla="*/ 48 h 87"/>
                                <a:gd name="T36" fmla="*/ 5 w 60"/>
                                <a:gd name="T37" fmla="*/ 26 h 87"/>
                                <a:gd name="T38" fmla="*/ 13 w 60"/>
                                <a:gd name="T39" fmla="*/ 13 h 87"/>
                                <a:gd name="T40" fmla="*/ 26 w 60"/>
                                <a:gd name="T41" fmla="*/ 8 h 87"/>
                                <a:gd name="T42" fmla="*/ 30 w 60"/>
                                <a:gd name="T43" fmla="*/ 0 h 87"/>
                                <a:gd name="T44" fmla="*/ 43 w 60"/>
                                <a:gd name="T45" fmla="*/ 8 h 87"/>
                                <a:gd name="T46" fmla="*/ 56 w 60"/>
                                <a:gd name="T47" fmla="*/ 13 h 8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 h="87">
                                  <a:moveTo>
                                    <a:pt x="56" y="13"/>
                                  </a:moveTo>
                                  <a:lnTo>
                                    <a:pt x="60" y="17"/>
                                  </a:lnTo>
                                  <a:lnTo>
                                    <a:pt x="60" y="26"/>
                                  </a:lnTo>
                                  <a:lnTo>
                                    <a:pt x="56" y="43"/>
                                  </a:lnTo>
                                  <a:lnTo>
                                    <a:pt x="51" y="52"/>
                                  </a:lnTo>
                                  <a:lnTo>
                                    <a:pt x="43" y="52"/>
                                  </a:lnTo>
                                  <a:lnTo>
                                    <a:pt x="39" y="43"/>
                                  </a:lnTo>
                                  <a:lnTo>
                                    <a:pt x="39" y="30"/>
                                  </a:lnTo>
                                  <a:lnTo>
                                    <a:pt x="39" y="17"/>
                                  </a:lnTo>
                                  <a:lnTo>
                                    <a:pt x="30" y="17"/>
                                  </a:lnTo>
                                  <a:lnTo>
                                    <a:pt x="17" y="34"/>
                                  </a:lnTo>
                                  <a:lnTo>
                                    <a:pt x="17" y="52"/>
                                  </a:lnTo>
                                  <a:lnTo>
                                    <a:pt x="17" y="87"/>
                                  </a:lnTo>
                                  <a:lnTo>
                                    <a:pt x="13" y="87"/>
                                  </a:lnTo>
                                  <a:lnTo>
                                    <a:pt x="9" y="87"/>
                                  </a:lnTo>
                                  <a:lnTo>
                                    <a:pt x="5" y="65"/>
                                  </a:lnTo>
                                  <a:lnTo>
                                    <a:pt x="0" y="48"/>
                                  </a:lnTo>
                                  <a:lnTo>
                                    <a:pt x="5" y="26"/>
                                  </a:lnTo>
                                  <a:lnTo>
                                    <a:pt x="13" y="13"/>
                                  </a:lnTo>
                                  <a:lnTo>
                                    <a:pt x="26" y="8"/>
                                  </a:lnTo>
                                  <a:lnTo>
                                    <a:pt x="30" y="0"/>
                                  </a:lnTo>
                                  <a:lnTo>
                                    <a:pt x="43" y="8"/>
                                  </a:lnTo>
                                  <a:lnTo>
                                    <a:pt x="56" y="13"/>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41" name="Freeform 169"/>
                          <wps:cNvSpPr>
                            <a:spLocks/>
                          </wps:cNvSpPr>
                          <wps:spPr bwMode="auto">
                            <a:xfrm>
                              <a:off x="2259" y="2471"/>
                              <a:ext cx="358" cy="379"/>
                            </a:xfrm>
                            <a:custGeom>
                              <a:avLst/>
                              <a:gdLst>
                                <a:gd name="T0" fmla="*/ 354 w 358"/>
                                <a:gd name="T1" fmla="*/ 26 h 379"/>
                                <a:gd name="T2" fmla="*/ 337 w 358"/>
                                <a:gd name="T3" fmla="*/ 26 h 379"/>
                                <a:gd name="T4" fmla="*/ 320 w 358"/>
                                <a:gd name="T5" fmla="*/ 44 h 379"/>
                                <a:gd name="T6" fmla="*/ 307 w 358"/>
                                <a:gd name="T7" fmla="*/ 122 h 379"/>
                                <a:gd name="T8" fmla="*/ 251 w 358"/>
                                <a:gd name="T9" fmla="*/ 174 h 379"/>
                                <a:gd name="T10" fmla="*/ 179 w 358"/>
                                <a:gd name="T11" fmla="*/ 170 h 379"/>
                                <a:gd name="T12" fmla="*/ 98 w 358"/>
                                <a:gd name="T13" fmla="*/ 104 h 379"/>
                                <a:gd name="T14" fmla="*/ 166 w 358"/>
                                <a:gd name="T15" fmla="*/ 213 h 379"/>
                                <a:gd name="T16" fmla="*/ 170 w 358"/>
                                <a:gd name="T17" fmla="*/ 270 h 379"/>
                                <a:gd name="T18" fmla="*/ 128 w 358"/>
                                <a:gd name="T19" fmla="*/ 318 h 379"/>
                                <a:gd name="T20" fmla="*/ 68 w 358"/>
                                <a:gd name="T21" fmla="*/ 331 h 379"/>
                                <a:gd name="T22" fmla="*/ 13 w 358"/>
                                <a:gd name="T23" fmla="*/ 348 h 379"/>
                                <a:gd name="T24" fmla="*/ 30 w 358"/>
                                <a:gd name="T25" fmla="*/ 357 h 379"/>
                                <a:gd name="T26" fmla="*/ 34 w 358"/>
                                <a:gd name="T27" fmla="*/ 365 h 379"/>
                                <a:gd name="T28" fmla="*/ 4 w 358"/>
                                <a:gd name="T29" fmla="*/ 379 h 379"/>
                                <a:gd name="T30" fmla="*/ 0 w 358"/>
                                <a:gd name="T31" fmla="*/ 348 h 379"/>
                                <a:gd name="T32" fmla="*/ 43 w 358"/>
                                <a:gd name="T33" fmla="*/ 322 h 379"/>
                                <a:gd name="T34" fmla="*/ 60 w 358"/>
                                <a:gd name="T35" fmla="*/ 305 h 379"/>
                                <a:gd name="T36" fmla="*/ 34 w 358"/>
                                <a:gd name="T37" fmla="*/ 270 h 379"/>
                                <a:gd name="T38" fmla="*/ 51 w 358"/>
                                <a:gd name="T39" fmla="*/ 231 h 379"/>
                                <a:gd name="T40" fmla="*/ 102 w 358"/>
                                <a:gd name="T41" fmla="*/ 226 h 379"/>
                                <a:gd name="T42" fmla="*/ 111 w 358"/>
                                <a:gd name="T43" fmla="*/ 248 h 379"/>
                                <a:gd name="T44" fmla="*/ 81 w 358"/>
                                <a:gd name="T45" fmla="*/ 248 h 379"/>
                                <a:gd name="T46" fmla="*/ 72 w 358"/>
                                <a:gd name="T47" fmla="*/ 270 h 379"/>
                                <a:gd name="T48" fmla="*/ 115 w 358"/>
                                <a:gd name="T49" fmla="*/ 287 h 379"/>
                                <a:gd name="T50" fmla="*/ 149 w 358"/>
                                <a:gd name="T51" fmla="*/ 248 h 379"/>
                                <a:gd name="T52" fmla="*/ 132 w 358"/>
                                <a:gd name="T53" fmla="*/ 174 h 379"/>
                                <a:gd name="T54" fmla="*/ 115 w 358"/>
                                <a:gd name="T55" fmla="*/ 157 h 379"/>
                                <a:gd name="T56" fmla="*/ 132 w 358"/>
                                <a:gd name="T57" fmla="*/ 209 h 379"/>
                                <a:gd name="T58" fmla="*/ 124 w 358"/>
                                <a:gd name="T59" fmla="*/ 200 h 379"/>
                                <a:gd name="T60" fmla="*/ 81 w 358"/>
                                <a:gd name="T61" fmla="*/ 126 h 379"/>
                                <a:gd name="T62" fmla="*/ 30 w 358"/>
                                <a:gd name="T63" fmla="*/ 13 h 379"/>
                                <a:gd name="T64" fmla="*/ 162 w 358"/>
                                <a:gd name="T65" fmla="*/ 122 h 379"/>
                                <a:gd name="T66" fmla="*/ 209 w 358"/>
                                <a:gd name="T67" fmla="*/ 139 h 379"/>
                                <a:gd name="T68" fmla="*/ 136 w 358"/>
                                <a:gd name="T69" fmla="*/ 126 h 379"/>
                                <a:gd name="T70" fmla="*/ 188 w 358"/>
                                <a:gd name="T71" fmla="*/ 157 h 379"/>
                                <a:gd name="T72" fmla="*/ 251 w 358"/>
                                <a:gd name="T73" fmla="*/ 148 h 379"/>
                                <a:gd name="T74" fmla="*/ 268 w 358"/>
                                <a:gd name="T75" fmla="*/ 100 h 379"/>
                                <a:gd name="T76" fmla="*/ 234 w 358"/>
                                <a:gd name="T77" fmla="*/ 78 h 379"/>
                                <a:gd name="T78" fmla="*/ 222 w 358"/>
                                <a:gd name="T79" fmla="*/ 113 h 379"/>
                                <a:gd name="T80" fmla="*/ 209 w 358"/>
                                <a:gd name="T81" fmla="*/ 96 h 379"/>
                                <a:gd name="T82" fmla="*/ 217 w 358"/>
                                <a:gd name="T83" fmla="*/ 48 h 379"/>
                                <a:gd name="T84" fmla="*/ 273 w 358"/>
                                <a:gd name="T85" fmla="*/ 44 h 379"/>
                                <a:gd name="T86" fmla="*/ 294 w 358"/>
                                <a:gd name="T87" fmla="*/ 70 h 379"/>
                                <a:gd name="T88" fmla="*/ 307 w 358"/>
                                <a:gd name="T89" fmla="*/ 70 h 379"/>
                                <a:gd name="T90" fmla="*/ 303 w 358"/>
                                <a:gd name="T91" fmla="*/ 35 h 379"/>
                                <a:gd name="T92" fmla="*/ 332 w 358"/>
                                <a:gd name="T93" fmla="*/ 0 h 37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58" h="379">
                                  <a:moveTo>
                                    <a:pt x="354" y="13"/>
                                  </a:moveTo>
                                  <a:lnTo>
                                    <a:pt x="358" y="22"/>
                                  </a:lnTo>
                                  <a:lnTo>
                                    <a:pt x="354" y="26"/>
                                  </a:lnTo>
                                  <a:lnTo>
                                    <a:pt x="345" y="35"/>
                                  </a:lnTo>
                                  <a:lnTo>
                                    <a:pt x="341" y="35"/>
                                  </a:lnTo>
                                  <a:lnTo>
                                    <a:pt x="337" y="26"/>
                                  </a:lnTo>
                                  <a:lnTo>
                                    <a:pt x="337" y="17"/>
                                  </a:lnTo>
                                  <a:lnTo>
                                    <a:pt x="324" y="30"/>
                                  </a:lnTo>
                                  <a:lnTo>
                                    <a:pt x="320" y="44"/>
                                  </a:lnTo>
                                  <a:lnTo>
                                    <a:pt x="315" y="70"/>
                                  </a:lnTo>
                                  <a:lnTo>
                                    <a:pt x="315" y="96"/>
                                  </a:lnTo>
                                  <a:lnTo>
                                    <a:pt x="307" y="122"/>
                                  </a:lnTo>
                                  <a:lnTo>
                                    <a:pt x="294" y="148"/>
                                  </a:lnTo>
                                  <a:lnTo>
                                    <a:pt x="273" y="161"/>
                                  </a:lnTo>
                                  <a:lnTo>
                                    <a:pt x="251" y="174"/>
                                  </a:lnTo>
                                  <a:lnTo>
                                    <a:pt x="230" y="174"/>
                                  </a:lnTo>
                                  <a:lnTo>
                                    <a:pt x="200" y="174"/>
                                  </a:lnTo>
                                  <a:lnTo>
                                    <a:pt x="179" y="170"/>
                                  </a:lnTo>
                                  <a:lnTo>
                                    <a:pt x="136" y="139"/>
                                  </a:lnTo>
                                  <a:lnTo>
                                    <a:pt x="102" y="104"/>
                                  </a:lnTo>
                                  <a:lnTo>
                                    <a:pt x="98" y="104"/>
                                  </a:lnTo>
                                  <a:lnTo>
                                    <a:pt x="94" y="109"/>
                                  </a:lnTo>
                                  <a:lnTo>
                                    <a:pt x="145" y="174"/>
                                  </a:lnTo>
                                  <a:lnTo>
                                    <a:pt x="166" y="213"/>
                                  </a:lnTo>
                                  <a:lnTo>
                                    <a:pt x="170" y="231"/>
                                  </a:lnTo>
                                  <a:lnTo>
                                    <a:pt x="170" y="252"/>
                                  </a:lnTo>
                                  <a:lnTo>
                                    <a:pt x="170" y="270"/>
                                  </a:lnTo>
                                  <a:lnTo>
                                    <a:pt x="162" y="291"/>
                                  </a:lnTo>
                                  <a:lnTo>
                                    <a:pt x="149" y="305"/>
                                  </a:lnTo>
                                  <a:lnTo>
                                    <a:pt x="128" y="318"/>
                                  </a:lnTo>
                                  <a:lnTo>
                                    <a:pt x="119" y="326"/>
                                  </a:lnTo>
                                  <a:lnTo>
                                    <a:pt x="102" y="331"/>
                                  </a:lnTo>
                                  <a:lnTo>
                                    <a:pt x="68" y="331"/>
                                  </a:lnTo>
                                  <a:lnTo>
                                    <a:pt x="38" y="335"/>
                                  </a:lnTo>
                                  <a:lnTo>
                                    <a:pt x="26" y="339"/>
                                  </a:lnTo>
                                  <a:lnTo>
                                    <a:pt x="13" y="348"/>
                                  </a:lnTo>
                                  <a:lnTo>
                                    <a:pt x="17" y="357"/>
                                  </a:lnTo>
                                  <a:lnTo>
                                    <a:pt x="21" y="357"/>
                                  </a:lnTo>
                                  <a:lnTo>
                                    <a:pt x="30" y="357"/>
                                  </a:lnTo>
                                  <a:lnTo>
                                    <a:pt x="30" y="352"/>
                                  </a:lnTo>
                                  <a:lnTo>
                                    <a:pt x="38" y="357"/>
                                  </a:lnTo>
                                  <a:lnTo>
                                    <a:pt x="34" y="365"/>
                                  </a:lnTo>
                                  <a:lnTo>
                                    <a:pt x="26" y="379"/>
                                  </a:lnTo>
                                  <a:lnTo>
                                    <a:pt x="9" y="379"/>
                                  </a:lnTo>
                                  <a:lnTo>
                                    <a:pt x="4" y="379"/>
                                  </a:lnTo>
                                  <a:lnTo>
                                    <a:pt x="0" y="370"/>
                                  </a:lnTo>
                                  <a:lnTo>
                                    <a:pt x="0" y="357"/>
                                  </a:lnTo>
                                  <a:lnTo>
                                    <a:pt x="0" y="348"/>
                                  </a:lnTo>
                                  <a:lnTo>
                                    <a:pt x="13" y="331"/>
                                  </a:lnTo>
                                  <a:lnTo>
                                    <a:pt x="26" y="322"/>
                                  </a:lnTo>
                                  <a:lnTo>
                                    <a:pt x="43" y="322"/>
                                  </a:lnTo>
                                  <a:lnTo>
                                    <a:pt x="68" y="313"/>
                                  </a:lnTo>
                                  <a:lnTo>
                                    <a:pt x="68" y="305"/>
                                  </a:lnTo>
                                  <a:lnTo>
                                    <a:pt x="60" y="305"/>
                                  </a:lnTo>
                                  <a:lnTo>
                                    <a:pt x="47" y="296"/>
                                  </a:lnTo>
                                  <a:lnTo>
                                    <a:pt x="38" y="283"/>
                                  </a:lnTo>
                                  <a:lnTo>
                                    <a:pt x="34" y="270"/>
                                  </a:lnTo>
                                  <a:lnTo>
                                    <a:pt x="34" y="252"/>
                                  </a:lnTo>
                                  <a:lnTo>
                                    <a:pt x="38" y="248"/>
                                  </a:lnTo>
                                  <a:lnTo>
                                    <a:pt x="51" y="231"/>
                                  </a:lnTo>
                                  <a:lnTo>
                                    <a:pt x="68" y="218"/>
                                  </a:lnTo>
                                  <a:lnTo>
                                    <a:pt x="85" y="222"/>
                                  </a:lnTo>
                                  <a:lnTo>
                                    <a:pt x="102" y="226"/>
                                  </a:lnTo>
                                  <a:lnTo>
                                    <a:pt x="111" y="239"/>
                                  </a:lnTo>
                                  <a:lnTo>
                                    <a:pt x="111" y="244"/>
                                  </a:lnTo>
                                  <a:lnTo>
                                    <a:pt x="111" y="248"/>
                                  </a:lnTo>
                                  <a:lnTo>
                                    <a:pt x="98" y="244"/>
                                  </a:lnTo>
                                  <a:lnTo>
                                    <a:pt x="89" y="244"/>
                                  </a:lnTo>
                                  <a:lnTo>
                                    <a:pt x="81" y="248"/>
                                  </a:lnTo>
                                  <a:lnTo>
                                    <a:pt x="72" y="252"/>
                                  </a:lnTo>
                                  <a:lnTo>
                                    <a:pt x="72" y="261"/>
                                  </a:lnTo>
                                  <a:lnTo>
                                    <a:pt x="72" y="270"/>
                                  </a:lnTo>
                                  <a:lnTo>
                                    <a:pt x="94" y="287"/>
                                  </a:lnTo>
                                  <a:lnTo>
                                    <a:pt x="102" y="291"/>
                                  </a:lnTo>
                                  <a:lnTo>
                                    <a:pt x="115" y="287"/>
                                  </a:lnTo>
                                  <a:lnTo>
                                    <a:pt x="128" y="283"/>
                                  </a:lnTo>
                                  <a:lnTo>
                                    <a:pt x="136" y="274"/>
                                  </a:lnTo>
                                  <a:lnTo>
                                    <a:pt x="149" y="248"/>
                                  </a:lnTo>
                                  <a:lnTo>
                                    <a:pt x="149" y="222"/>
                                  </a:lnTo>
                                  <a:lnTo>
                                    <a:pt x="145" y="196"/>
                                  </a:lnTo>
                                  <a:lnTo>
                                    <a:pt x="132" y="174"/>
                                  </a:lnTo>
                                  <a:lnTo>
                                    <a:pt x="124" y="157"/>
                                  </a:lnTo>
                                  <a:lnTo>
                                    <a:pt x="115" y="152"/>
                                  </a:lnTo>
                                  <a:lnTo>
                                    <a:pt x="115" y="157"/>
                                  </a:lnTo>
                                  <a:lnTo>
                                    <a:pt x="119" y="170"/>
                                  </a:lnTo>
                                  <a:lnTo>
                                    <a:pt x="128" y="191"/>
                                  </a:lnTo>
                                  <a:lnTo>
                                    <a:pt x="132" y="209"/>
                                  </a:lnTo>
                                  <a:lnTo>
                                    <a:pt x="132" y="231"/>
                                  </a:lnTo>
                                  <a:lnTo>
                                    <a:pt x="128" y="248"/>
                                  </a:lnTo>
                                  <a:lnTo>
                                    <a:pt x="124" y="200"/>
                                  </a:lnTo>
                                  <a:lnTo>
                                    <a:pt x="115" y="178"/>
                                  </a:lnTo>
                                  <a:lnTo>
                                    <a:pt x="102" y="161"/>
                                  </a:lnTo>
                                  <a:lnTo>
                                    <a:pt x="81" y="126"/>
                                  </a:lnTo>
                                  <a:lnTo>
                                    <a:pt x="60" y="96"/>
                                  </a:lnTo>
                                  <a:lnTo>
                                    <a:pt x="4" y="48"/>
                                  </a:lnTo>
                                  <a:lnTo>
                                    <a:pt x="30" y="13"/>
                                  </a:lnTo>
                                  <a:lnTo>
                                    <a:pt x="102" y="83"/>
                                  </a:lnTo>
                                  <a:lnTo>
                                    <a:pt x="141" y="109"/>
                                  </a:lnTo>
                                  <a:lnTo>
                                    <a:pt x="162" y="122"/>
                                  </a:lnTo>
                                  <a:lnTo>
                                    <a:pt x="188" y="135"/>
                                  </a:lnTo>
                                  <a:lnTo>
                                    <a:pt x="222" y="139"/>
                                  </a:lnTo>
                                  <a:lnTo>
                                    <a:pt x="209" y="139"/>
                                  </a:lnTo>
                                  <a:lnTo>
                                    <a:pt x="188" y="139"/>
                                  </a:lnTo>
                                  <a:lnTo>
                                    <a:pt x="145" y="122"/>
                                  </a:lnTo>
                                  <a:lnTo>
                                    <a:pt x="136" y="126"/>
                                  </a:lnTo>
                                  <a:lnTo>
                                    <a:pt x="149" y="139"/>
                                  </a:lnTo>
                                  <a:lnTo>
                                    <a:pt x="166" y="148"/>
                                  </a:lnTo>
                                  <a:lnTo>
                                    <a:pt x="188" y="157"/>
                                  </a:lnTo>
                                  <a:lnTo>
                                    <a:pt x="209" y="161"/>
                                  </a:lnTo>
                                  <a:lnTo>
                                    <a:pt x="230" y="157"/>
                                  </a:lnTo>
                                  <a:lnTo>
                                    <a:pt x="251" y="148"/>
                                  </a:lnTo>
                                  <a:lnTo>
                                    <a:pt x="268" y="131"/>
                                  </a:lnTo>
                                  <a:lnTo>
                                    <a:pt x="268" y="117"/>
                                  </a:lnTo>
                                  <a:lnTo>
                                    <a:pt x="268" y="100"/>
                                  </a:lnTo>
                                  <a:lnTo>
                                    <a:pt x="264" y="87"/>
                                  </a:lnTo>
                                  <a:lnTo>
                                    <a:pt x="256" y="78"/>
                                  </a:lnTo>
                                  <a:lnTo>
                                    <a:pt x="234" y="78"/>
                                  </a:lnTo>
                                  <a:lnTo>
                                    <a:pt x="230" y="87"/>
                                  </a:lnTo>
                                  <a:lnTo>
                                    <a:pt x="222" y="96"/>
                                  </a:lnTo>
                                  <a:lnTo>
                                    <a:pt x="222" y="113"/>
                                  </a:lnTo>
                                  <a:lnTo>
                                    <a:pt x="213" y="113"/>
                                  </a:lnTo>
                                  <a:lnTo>
                                    <a:pt x="209" y="109"/>
                                  </a:lnTo>
                                  <a:lnTo>
                                    <a:pt x="209" y="96"/>
                                  </a:lnTo>
                                  <a:lnTo>
                                    <a:pt x="209" y="78"/>
                                  </a:lnTo>
                                  <a:lnTo>
                                    <a:pt x="209" y="61"/>
                                  </a:lnTo>
                                  <a:lnTo>
                                    <a:pt x="217" y="48"/>
                                  </a:lnTo>
                                  <a:lnTo>
                                    <a:pt x="230" y="39"/>
                                  </a:lnTo>
                                  <a:lnTo>
                                    <a:pt x="256" y="35"/>
                                  </a:lnTo>
                                  <a:lnTo>
                                    <a:pt x="273" y="44"/>
                                  </a:lnTo>
                                  <a:lnTo>
                                    <a:pt x="290" y="57"/>
                                  </a:lnTo>
                                  <a:lnTo>
                                    <a:pt x="294" y="65"/>
                                  </a:lnTo>
                                  <a:lnTo>
                                    <a:pt x="294" y="70"/>
                                  </a:lnTo>
                                  <a:lnTo>
                                    <a:pt x="298" y="78"/>
                                  </a:lnTo>
                                  <a:lnTo>
                                    <a:pt x="307" y="78"/>
                                  </a:lnTo>
                                  <a:lnTo>
                                    <a:pt x="307" y="70"/>
                                  </a:lnTo>
                                  <a:lnTo>
                                    <a:pt x="307" y="61"/>
                                  </a:lnTo>
                                  <a:lnTo>
                                    <a:pt x="303" y="48"/>
                                  </a:lnTo>
                                  <a:lnTo>
                                    <a:pt x="303" y="35"/>
                                  </a:lnTo>
                                  <a:lnTo>
                                    <a:pt x="315" y="13"/>
                                  </a:lnTo>
                                  <a:lnTo>
                                    <a:pt x="320" y="4"/>
                                  </a:lnTo>
                                  <a:lnTo>
                                    <a:pt x="332" y="0"/>
                                  </a:lnTo>
                                  <a:lnTo>
                                    <a:pt x="345" y="4"/>
                                  </a:lnTo>
                                  <a:lnTo>
                                    <a:pt x="354"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42" name="Freeform 170"/>
                          <wps:cNvSpPr>
                            <a:spLocks/>
                          </wps:cNvSpPr>
                          <wps:spPr bwMode="auto">
                            <a:xfrm>
                              <a:off x="2110" y="2506"/>
                              <a:ext cx="4" cy="4"/>
                            </a:xfrm>
                            <a:custGeom>
                              <a:avLst/>
                              <a:gdLst>
                                <a:gd name="T0" fmla="*/ 4 w 4"/>
                                <a:gd name="T1" fmla="*/ 0 h 4"/>
                                <a:gd name="T2" fmla="*/ 0 w 4"/>
                                <a:gd name="T3" fmla="*/ 4 h 4"/>
                                <a:gd name="T4" fmla="*/ 0 w 4"/>
                                <a:gd name="T5" fmla="*/ 0 h 4"/>
                                <a:gd name="T6" fmla="*/ 4 w 4"/>
                                <a:gd name="T7" fmla="*/ 0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4">
                                  <a:moveTo>
                                    <a:pt x="4" y="0"/>
                                  </a:moveTo>
                                  <a:lnTo>
                                    <a:pt x="0" y="4"/>
                                  </a:lnTo>
                                  <a:lnTo>
                                    <a:pt x="0" y="0"/>
                                  </a:lnTo>
                                  <a:lnTo>
                                    <a:pt x="4"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43" name="Freeform 171"/>
                          <wps:cNvSpPr>
                            <a:spLocks/>
                          </wps:cNvSpPr>
                          <wps:spPr bwMode="auto">
                            <a:xfrm>
                              <a:off x="2110" y="2506"/>
                              <a:ext cx="4" cy="4"/>
                            </a:xfrm>
                            <a:custGeom>
                              <a:avLst/>
                              <a:gdLst>
                                <a:gd name="T0" fmla="*/ 4 w 4"/>
                                <a:gd name="T1" fmla="*/ 0 h 4"/>
                                <a:gd name="T2" fmla="*/ 4 w 4"/>
                                <a:gd name="T3" fmla="*/ 0 h 4"/>
                                <a:gd name="T4" fmla="*/ 0 w 4"/>
                                <a:gd name="T5" fmla="*/ 4 h 4"/>
                                <a:gd name="T6" fmla="*/ 0 w 4"/>
                                <a:gd name="T7" fmla="*/ 0 h 4"/>
                                <a:gd name="T8" fmla="*/ 4 w 4"/>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4">
                                  <a:moveTo>
                                    <a:pt x="4" y="0"/>
                                  </a:moveTo>
                                  <a:lnTo>
                                    <a:pt x="4" y="0"/>
                                  </a:lnTo>
                                  <a:lnTo>
                                    <a:pt x="0" y="4"/>
                                  </a:lnTo>
                                  <a:lnTo>
                                    <a:pt x="0" y="0"/>
                                  </a:lnTo>
                                  <a:lnTo>
                                    <a:pt x="4" y="0"/>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44" name="Freeform 172"/>
                          <wps:cNvSpPr>
                            <a:spLocks/>
                          </wps:cNvSpPr>
                          <wps:spPr bwMode="auto">
                            <a:xfrm>
                              <a:off x="1952" y="2519"/>
                              <a:ext cx="73" cy="48"/>
                            </a:xfrm>
                            <a:custGeom>
                              <a:avLst/>
                              <a:gdLst>
                                <a:gd name="T0" fmla="*/ 73 w 73"/>
                                <a:gd name="T1" fmla="*/ 13 h 48"/>
                                <a:gd name="T2" fmla="*/ 47 w 73"/>
                                <a:gd name="T3" fmla="*/ 17 h 48"/>
                                <a:gd name="T4" fmla="*/ 17 w 73"/>
                                <a:gd name="T5" fmla="*/ 48 h 48"/>
                                <a:gd name="T6" fmla="*/ 9 w 73"/>
                                <a:gd name="T7" fmla="*/ 43 h 48"/>
                                <a:gd name="T8" fmla="*/ 0 w 73"/>
                                <a:gd name="T9" fmla="*/ 35 h 48"/>
                                <a:gd name="T10" fmla="*/ 9 w 73"/>
                                <a:gd name="T11" fmla="*/ 22 h 48"/>
                                <a:gd name="T12" fmla="*/ 17 w 73"/>
                                <a:gd name="T13" fmla="*/ 4 h 48"/>
                                <a:gd name="T14" fmla="*/ 30 w 73"/>
                                <a:gd name="T15" fmla="*/ 0 h 48"/>
                                <a:gd name="T16" fmla="*/ 39 w 73"/>
                                <a:gd name="T17" fmla="*/ 0 h 48"/>
                                <a:gd name="T18" fmla="*/ 64 w 73"/>
                                <a:gd name="T19" fmla="*/ 0 h 48"/>
                                <a:gd name="T20" fmla="*/ 73 w 73"/>
                                <a:gd name="T21" fmla="*/ 13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48">
                                  <a:moveTo>
                                    <a:pt x="73" y="13"/>
                                  </a:moveTo>
                                  <a:lnTo>
                                    <a:pt x="47" y="17"/>
                                  </a:lnTo>
                                  <a:lnTo>
                                    <a:pt x="17" y="48"/>
                                  </a:lnTo>
                                  <a:lnTo>
                                    <a:pt x="9" y="43"/>
                                  </a:lnTo>
                                  <a:lnTo>
                                    <a:pt x="0" y="35"/>
                                  </a:lnTo>
                                  <a:lnTo>
                                    <a:pt x="9" y="22"/>
                                  </a:lnTo>
                                  <a:lnTo>
                                    <a:pt x="17" y="4"/>
                                  </a:lnTo>
                                  <a:lnTo>
                                    <a:pt x="30" y="0"/>
                                  </a:lnTo>
                                  <a:lnTo>
                                    <a:pt x="39" y="0"/>
                                  </a:lnTo>
                                  <a:lnTo>
                                    <a:pt x="64" y="0"/>
                                  </a:lnTo>
                                  <a:lnTo>
                                    <a:pt x="73"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45" name="Freeform 173"/>
                          <wps:cNvSpPr>
                            <a:spLocks/>
                          </wps:cNvSpPr>
                          <wps:spPr bwMode="auto">
                            <a:xfrm>
                              <a:off x="1952" y="2519"/>
                              <a:ext cx="73" cy="48"/>
                            </a:xfrm>
                            <a:custGeom>
                              <a:avLst/>
                              <a:gdLst>
                                <a:gd name="T0" fmla="*/ 73 w 73"/>
                                <a:gd name="T1" fmla="*/ 13 h 48"/>
                                <a:gd name="T2" fmla="*/ 47 w 73"/>
                                <a:gd name="T3" fmla="*/ 17 h 48"/>
                                <a:gd name="T4" fmla="*/ 17 w 73"/>
                                <a:gd name="T5" fmla="*/ 48 h 48"/>
                                <a:gd name="T6" fmla="*/ 9 w 73"/>
                                <a:gd name="T7" fmla="*/ 43 h 48"/>
                                <a:gd name="T8" fmla="*/ 0 w 73"/>
                                <a:gd name="T9" fmla="*/ 35 h 48"/>
                                <a:gd name="T10" fmla="*/ 9 w 73"/>
                                <a:gd name="T11" fmla="*/ 22 h 48"/>
                                <a:gd name="T12" fmla="*/ 17 w 73"/>
                                <a:gd name="T13" fmla="*/ 4 h 48"/>
                                <a:gd name="T14" fmla="*/ 30 w 73"/>
                                <a:gd name="T15" fmla="*/ 0 h 48"/>
                                <a:gd name="T16" fmla="*/ 39 w 73"/>
                                <a:gd name="T17" fmla="*/ 0 h 48"/>
                                <a:gd name="T18" fmla="*/ 64 w 73"/>
                                <a:gd name="T19" fmla="*/ 0 h 48"/>
                                <a:gd name="T20" fmla="*/ 73 w 73"/>
                                <a:gd name="T21" fmla="*/ 13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48">
                                  <a:moveTo>
                                    <a:pt x="73" y="13"/>
                                  </a:moveTo>
                                  <a:lnTo>
                                    <a:pt x="47" y="17"/>
                                  </a:lnTo>
                                  <a:lnTo>
                                    <a:pt x="17" y="48"/>
                                  </a:lnTo>
                                  <a:lnTo>
                                    <a:pt x="9" y="43"/>
                                  </a:lnTo>
                                  <a:lnTo>
                                    <a:pt x="0" y="35"/>
                                  </a:lnTo>
                                  <a:lnTo>
                                    <a:pt x="9" y="22"/>
                                  </a:lnTo>
                                  <a:lnTo>
                                    <a:pt x="17" y="4"/>
                                  </a:lnTo>
                                  <a:lnTo>
                                    <a:pt x="30" y="0"/>
                                  </a:lnTo>
                                  <a:lnTo>
                                    <a:pt x="39" y="0"/>
                                  </a:lnTo>
                                  <a:lnTo>
                                    <a:pt x="64" y="0"/>
                                  </a:lnTo>
                                  <a:lnTo>
                                    <a:pt x="73" y="13"/>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46" name="Freeform 174"/>
                          <wps:cNvSpPr>
                            <a:spLocks/>
                          </wps:cNvSpPr>
                          <wps:spPr bwMode="auto">
                            <a:xfrm>
                              <a:off x="2391" y="2532"/>
                              <a:ext cx="13" cy="35"/>
                            </a:xfrm>
                            <a:custGeom>
                              <a:avLst/>
                              <a:gdLst>
                                <a:gd name="T0" fmla="*/ 13 w 13"/>
                                <a:gd name="T1" fmla="*/ 35 h 35"/>
                                <a:gd name="T2" fmla="*/ 13 w 13"/>
                                <a:gd name="T3" fmla="*/ 35 h 35"/>
                                <a:gd name="T4" fmla="*/ 0 w 13"/>
                                <a:gd name="T5" fmla="*/ 26 h 35"/>
                                <a:gd name="T6" fmla="*/ 0 w 13"/>
                                <a:gd name="T7" fmla="*/ 22 h 35"/>
                                <a:gd name="T8" fmla="*/ 9 w 13"/>
                                <a:gd name="T9" fmla="*/ 9 h 35"/>
                                <a:gd name="T10" fmla="*/ 13 w 13"/>
                                <a:gd name="T11" fmla="*/ 0 h 35"/>
                                <a:gd name="T12" fmla="*/ 13 w 13"/>
                                <a:gd name="T13" fmla="*/ 35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35">
                                  <a:moveTo>
                                    <a:pt x="13" y="35"/>
                                  </a:moveTo>
                                  <a:lnTo>
                                    <a:pt x="13" y="35"/>
                                  </a:lnTo>
                                  <a:lnTo>
                                    <a:pt x="0" y="26"/>
                                  </a:lnTo>
                                  <a:lnTo>
                                    <a:pt x="0" y="22"/>
                                  </a:lnTo>
                                  <a:lnTo>
                                    <a:pt x="9" y="9"/>
                                  </a:lnTo>
                                  <a:lnTo>
                                    <a:pt x="13" y="0"/>
                                  </a:lnTo>
                                  <a:lnTo>
                                    <a:pt x="13" y="3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47" name="Freeform 175"/>
                          <wps:cNvSpPr>
                            <a:spLocks/>
                          </wps:cNvSpPr>
                          <wps:spPr bwMode="auto">
                            <a:xfrm>
                              <a:off x="2072" y="2554"/>
                              <a:ext cx="72" cy="39"/>
                            </a:xfrm>
                            <a:custGeom>
                              <a:avLst/>
                              <a:gdLst>
                                <a:gd name="T0" fmla="*/ 72 w 72"/>
                                <a:gd name="T1" fmla="*/ 13 h 39"/>
                                <a:gd name="T2" fmla="*/ 72 w 72"/>
                                <a:gd name="T3" fmla="*/ 17 h 39"/>
                                <a:gd name="T4" fmla="*/ 72 w 72"/>
                                <a:gd name="T5" fmla="*/ 26 h 39"/>
                                <a:gd name="T6" fmla="*/ 59 w 72"/>
                                <a:gd name="T7" fmla="*/ 39 h 39"/>
                                <a:gd name="T8" fmla="*/ 51 w 72"/>
                                <a:gd name="T9" fmla="*/ 39 h 39"/>
                                <a:gd name="T10" fmla="*/ 46 w 72"/>
                                <a:gd name="T11" fmla="*/ 39 h 39"/>
                                <a:gd name="T12" fmla="*/ 42 w 72"/>
                                <a:gd name="T13" fmla="*/ 39 h 39"/>
                                <a:gd name="T14" fmla="*/ 46 w 72"/>
                                <a:gd name="T15" fmla="*/ 34 h 39"/>
                                <a:gd name="T16" fmla="*/ 51 w 72"/>
                                <a:gd name="T17" fmla="*/ 26 h 39"/>
                                <a:gd name="T18" fmla="*/ 55 w 72"/>
                                <a:gd name="T19" fmla="*/ 21 h 39"/>
                                <a:gd name="T20" fmla="*/ 55 w 72"/>
                                <a:gd name="T21" fmla="*/ 13 h 39"/>
                                <a:gd name="T22" fmla="*/ 42 w 72"/>
                                <a:gd name="T23" fmla="*/ 13 h 39"/>
                                <a:gd name="T24" fmla="*/ 29 w 72"/>
                                <a:gd name="T25" fmla="*/ 17 h 39"/>
                                <a:gd name="T26" fmla="*/ 8 w 72"/>
                                <a:gd name="T27" fmla="*/ 39 h 39"/>
                                <a:gd name="T28" fmla="*/ 0 w 72"/>
                                <a:gd name="T29" fmla="*/ 39 h 39"/>
                                <a:gd name="T30" fmla="*/ 0 w 72"/>
                                <a:gd name="T31" fmla="*/ 34 h 39"/>
                                <a:gd name="T32" fmla="*/ 8 w 72"/>
                                <a:gd name="T33" fmla="*/ 17 h 39"/>
                                <a:gd name="T34" fmla="*/ 17 w 72"/>
                                <a:gd name="T35" fmla="*/ 13 h 39"/>
                                <a:gd name="T36" fmla="*/ 29 w 72"/>
                                <a:gd name="T37" fmla="*/ 4 h 39"/>
                                <a:gd name="T38" fmla="*/ 42 w 72"/>
                                <a:gd name="T39" fmla="*/ 0 h 39"/>
                                <a:gd name="T40" fmla="*/ 59 w 72"/>
                                <a:gd name="T41" fmla="*/ 0 h 39"/>
                                <a:gd name="T42" fmla="*/ 72 w 72"/>
                                <a:gd name="T43" fmla="*/ 13 h 3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2" h="39">
                                  <a:moveTo>
                                    <a:pt x="72" y="13"/>
                                  </a:moveTo>
                                  <a:lnTo>
                                    <a:pt x="72" y="17"/>
                                  </a:lnTo>
                                  <a:lnTo>
                                    <a:pt x="72" y="26"/>
                                  </a:lnTo>
                                  <a:lnTo>
                                    <a:pt x="59" y="39"/>
                                  </a:lnTo>
                                  <a:lnTo>
                                    <a:pt x="51" y="39"/>
                                  </a:lnTo>
                                  <a:lnTo>
                                    <a:pt x="46" y="39"/>
                                  </a:lnTo>
                                  <a:lnTo>
                                    <a:pt x="42" y="39"/>
                                  </a:lnTo>
                                  <a:lnTo>
                                    <a:pt x="46" y="34"/>
                                  </a:lnTo>
                                  <a:lnTo>
                                    <a:pt x="51" y="26"/>
                                  </a:lnTo>
                                  <a:lnTo>
                                    <a:pt x="55" y="21"/>
                                  </a:lnTo>
                                  <a:lnTo>
                                    <a:pt x="55" y="13"/>
                                  </a:lnTo>
                                  <a:lnTo>
                                    <a:pt x="42" y="13"/>
                                  </a:lnTo>
                                  <a:lnTo>
                                    <a:pt x="29" y="17"/>
                                  </a:lnTo>
                                  <a:lnTo>
                                    <a:pt x="8" y="39"/>
                                  </a:lnTo>
                                  <a:lnTo>
                                    <a:pt x="0" y="39"/>
                                  </a:lnTo>
                                  <a:lnTo>
                                    <a:pt x="0" y="34"/>
                                  </a:lnTo>
                                  <a:lnTo>
                                    <a:pt x="8" y="17"/>
                                  </a:lnTo>
                                  <a:lnTo>
                                    <a:pt x="17" y="13"/>
                                  </a:lnTo>
                                  <a:lnTo>
                                    <a:pt x="29" y="4"/>
                                  </a:lnTo>
                                  <a:lnTo>
                                    <a:pt x="42" y="0"/>
                                  </a:lnTo>
                                  <a:lnTo>
                                    <a:pt x="59" y="0"/>
                                  </a:lnTo>
                                  <a:lnTo>
                                    <a:pt x="72"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48" name="Freeform 176"/>
                          <wps:cNvSpPr>
                            <a:spLocks/>
                          </wps:cNvSpPr>
                          <wps:spPr bwMode="auto">
                            <a:xfrm>
                              <a:off x="2072" y="2554"/>
                              <a:ext cx="72" cy="39"/>
                            </a:xfrm>
                            <a:custGeom>
                              <a:avLst/>
                              <a:gdLst>
                                <a:gd name="T0" fmla="*/ 72 w 72"/>
                                <a:gd name="T1" fmla="*/ 13 h 39"/>
                                <a:gd name="T2" fmla="*/ 72 w 72"/>
                                <a:gd name="T3" fmla="*/ 17 h 39"/>
                                <a:gd name="T4" fmla="*/ 72 w 72"/>
                                <a:gd name="T5" fmla="*/ 26 h 39"/>
                                <a:gd name="T6" fmla="*/ 59 w 72"/>
                                <a:gd name="T7" fmla="*/ 39 h 39"/>
                                <a:gd name="T8" fmla="*/ 51 w 72"/>
                                <a:gd name="T9" fmla="*/ 39 h 39"/>
                                <a:gd name="T10" fmla="*/ 46 w 72"/>
                                <a:gd name="T11" fmla="*/ 39 h 39"/>
                                <a:gd name="T12" fmla="*/ 42 w 72"/>
                                <a:gd name="T13" fmla="*/ 39 h 39"/>
                                <a:gd name="T14" fmla="*/ 46 w 72"/>
                                <a:gd name="T15" fmla="*/ 34 h 39"/>
                                <a:gd name="T16" fmla="*/ 51 w 72"/>
                                <a:gd name="T17" fmla="*/ 26 h 39"/>
                                <a:gd name="T18" fmla="*/ 55 w 72"/>
                                <a:gd name="T19" fmla="*/ 21 h 39"/>
                                <a:gd name="T20" fmla="*/ 55 w 72"/>
                                <a:gd name="T21" fmla="*/ 13 h 39"/>
                                <a:gd name="T22" fmla="*/ 42 w 72"/>
                                <a:gd name="T23" fmla="*/ 13 h 39"/>
                                <a:gd name="T24" fmla="*/ 29 w 72"/>
                                <a:gd name="T25" fmla="*/ 17 h 39"/>
                                <a:gd name="T26" fmla="*/ 8 w 72"/>
                                <a:gd name="T27" fmla="*/ 39 h 39"/>
                                <a:gd name="T28" fmla="*/ 0 w 72"/>
                                <a:gd name="T29" fmla="*/ 39 h 39"/>
                                <a:gd name="T30" fmla="*/ 0 w 72"/>
                                <a:gd name="T31" fmla="*/ 34 h 39"/>
                                <a:gd name="T32" fmla="*/ 8 w 72"/>
                                <a:gd name="T33" fmla="*/ 17 h 39"/>
                                <a:gd name="T34" fmla="*/ 17 w 72"/>
                                <a:gd name="T35" fmla="*/ 13 h 39"/>
                                <a:gd name="T36" fmla="*/ 29 w 72"/>
                                <a:gd name="T37" fmla="*/ 4 h 39"/>
                                <a:gd name="T38" fmla="*/ 42 w 72"/>
                                <a:gd name="T39" fmla="*/ 0 h 39"/>
                                <a:gd name="T40" fmla="*/ 59 w 72"/>
                                <a:gd name="T41" fmla="*/ 0 h 39"/>
                                <a:gd name="T42" fmla="*/ 72 w 72"/>
                                <a:gd name="T43" fmla="*/ 13 h 3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2" h="39">
                                  <a:moveTo>
                                    <a:pt x="72" y="13"/>
                                  </a:moveTo>
                                  <a:lnTo>
                                    <a:pt x="72" y="17"/>
                                  </a:lnTo>
                                  <a:lnTo>
                                    <a:pt x="72" y="26"/>
                                  </a:lnTo>
                                  <a:lnTo>
                                    <a:pt x="59" y="39"/>
                                  </a:lnTo>
                                  <a:lnTo>
                                    <a:pt x="51" y="39"/>
                                  </a:lnTo>
                                  <a:lnTo>
                                    <a:pt x="46" y="39"/>
                                  </a:lnTo>
                                  <a:lnTo>
                                    <a:pt x="42" y="39"/>
                                  </a:lnTo>
                                  <a:lnTo>
                                    <a:pt x="46" y="34"/>
                                  </a:lnTo>
                                  <a:lnTo>
                                    <a:pt x="51" y="26"/>
                                  </a:lnTo>
                                  <a:lnTo>
                                    <a:pt x="55" y="21"/>
                                  </a:lnTo>
                                  <a:lnTo>
                                    <a:pt x="55" y="13"/>
                                  </a:lnTo>
                                  <a:lnTo>
                                    <a:pt x="42" y="13"/>
                                  </a:lnTo>
                                  <a:lnTo>
                                    <a:pt x="29" y="17"/>
                                  </a:lnTo>
                                  <a:lnTo>
                                    <a:pt x="8" y="39"/>
                                  </a:lnTo>
                                  <a:lnTo>
                                    <a:pt x="0" y="39"/>
                                  </a:lnTo>
                                  <a:lnTo>
                                    <a:pt x="0" y="34"/>
                                  </a:lnTo>
                                  <a:lnTo>
                                    <a:pt x="8" y="17"/>
                                  </a:lnTo>
                                  <a:lnTo>
                                    <a:pt x="17" y="13"/>
                                  </a:lnTo>
                                  <a:lnTo>
                                    <a:pt x="29" y="4"/>
                                  </a:lnTo>
                                  <a:lnTo>
                                    <a:pt x="42" y="0"/>
                                  </a:lnTo>
                                  <a:lnTo>
                                    <a:pt x="59" y="0"/>
                                  </a:lnTo>
                                  <a:lnTo>
                                    <a:pt x="72" y="13"/>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49" name="Freeform 177"/>
                          <wps:cNvSpPr>
                            <a:spLocks/>
                          </wps:cNvSpPr>
                          <wps:spPr bwMode="auto">
                            <a:xfrm>
                              <a:off x="1914" y="2575"/>
                              <a:ext cx="1" cy="5"/>
                            </a:xfrm>
                            <a:custGeom>
                              <a:avLst/>
                              <a:gdLst>
                                <a:gd name="T0" fmla="*/ 0 w 1"/>
                                <a:gd name="T1" fmla="*/ 0 h 5"/>
                                <a:gd name="T2" fmla="*/ 0 w 1"/>
                                <a:gd name="T3" fmla="*/ 5 h 5"/>
                                <a:gd name="T4" fmla="*/ 0 w 1"/>
                                <a:gd name="T5" fmla="*/ 0 h 5"/>
                                <a:gd name="T6" fmla="*/ 0 60000 65536"/>
                                <a:gd name="T7" fmla="*/ 0 60000 65536"/>
                                <a:gd name="T8" fmla="*/ 0 60000 65536"/>
                              </a:gdLst>
                              <a:ahLst/>
                              <a:cxnLst>
                                <a:cxn ang="T6">
                                  <a:pos x="T0" y="T1"/>
                                </a:cxn>
                                <a:cxn ang="T7">
                                  <a:pos x="T2" y="T3"/>
                                </a:cxn>
                                <a:cxn ang="T8">
                                  <a:pos x="T4" y="T5"/>
                                </a:cxn>
                              </a:cxnLst>
                              <a:rect l="0" t="0" r="r" b="b"/>
                              <a:pathLst>
                                <a:path w="1" h="5">
                                  <a:moveTo>
                                    <a:pt x="0" y="0"/>
                                  </a:moveTo>
                                  <a:lnTo>
                                    <a:pt x="0" y="5"/>
                                  </a:lnTo>
                                  <a:lnTo>
                                    <a:pt x="0"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50" name="Freeform 178"/>
                          <wps:cNvSpPr>
                            <a:spLocks/>
                          </wps:cNvSpPr>
                          <wps:spPr bwMode="auto">
                            <a:xfrm>
                              <a:off x="1914" y="2575"/>
                              <a:ext cx="1" cy="5"/>
                            </a:xfrm>
                            <a:custGeom>
                              <a:avLst/>
                              <a:gdLst>
                                <a:gd name="T0" fmla="*/ 0 w 1"/>
                                <a:gd name="T1" fmla="*/ 0 h 5"/>
                                <a:gd name="T2" fmla="*/ 0 w 1"/>
                                <a:gd name="T3" fmla="*/ 5 h 5"/>
                                <a:gd name="T4" fmla="*/ 0 w 1"/>
                                <a:gd name="T5" fmla="*/ 0 h 5"/>
                                <a:gd name="T6" fmla="*/ 0 60000 65536"/>
                                <a:gd name="T7" fmla="*/ 0 60000 65536"/>
                                <a:gd name="T8" fmla="*/ 0 60000 65536"/>
                              </a:gdLst>
                              <a:ahLst/>
                              <a:cxnLst>
                                <a:cxn ang="T6">
                                  <a:pos x="T0" y="T1"/>
                                </a:cxn>
                                <a:cxn ang="T7">
                                  <a:pos x="T2" y="T3"/>
                                </a:cxn>
                                <a:cxn ang="T8">
                                  <a:pos x="T4" y="T5"/>
                                </a:cxn>
                              </a:cxnLst>
                              <a:rect l="0" t="0" r="r" b="b"/>
                              <a:pathLst>
                                <a:path w="1" h="5">
                                  <a:moveTo>
                                    <a:pt x="0" y="0"/>
                                  </a:moveTo>
                                  <a:lnTo>
                                    <a:pt x="0" y="5"/>
                                  </a:lnTo>
                                  <a:lnTo>
                                    <a:pt x="0" y="0"/>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51" name="Freeform 179"/>
                          <wps:cNvSpPr>
                            <a:spLocks/>
                          </wps:cNvSpPr>
                          <wps:spPr bwMode="auto">
                            <a:xfrm>
                              <a:off x="2059" y="2606"/>
                              <a:ext cx="47" cy="39"/>
                            </a:xfrm>
                            <a:custGeom>
                              <a:avLst/>
                              <a:gdLst>
                                <a:gd name="T0" fmla="*/ 47 w 47"/>
                                <a:gd name="T1" fmla="*/ 17 h 39"/>
                                <a:gd name="T2" fmla="*/ 42 w 47"/>
                                <a:gd name="T3" fmla="*/ 26 h 39"/>
                                <a:gd name="T4" fmla="*/ 34 w 47"/>
                                <a:gd name="T5" fmla="*/ 39 h 39"/>
                                <a:gd name="T6" fmla="*/ 30 w 47"/>
                                <a:gd name="T7" fmla="*/ 39 h 39"/>
                                <a:gd name="T8" fmla="*/ 30 w 47"/>
                                <a:gd name="T9" fmla="*/ 30 h 39"/>
                                <a:gd name="T10" fmla="*/ 30 w 47"/>
                                <a:gd name="T11" fmla="*/ 22 h 39"/>
                                <a:gd name="T12" fmla="*/ 30 w 47"/>
                                <a:gd name="T13" fmla="*/ 17 h 39"/>
                                <a:gd name="T14" fmla="*/ 30 w 47"/>
                                <a:gd name="T15" fmla="*/ 13 h 39"/>
                                <a:gd name="T16" fmla="*/ 21 w 47"/>
                                <a:gd name="T17" fmla="*/ 17 h 39"/>
                                <a:gd name="T18" fmla="*/ 17 w 47"/>
                                <a:gd name="T19" fmla="*/ 22 h 39"/>
                                <a:gd name="T20" fmla="*/ 8 w 47"/>
                                <a:gd name="T21" fmla="*/ 22 h 39"/>
                                <a:gd name="T22" fmla="*/ 0 w 47"/>
                                <a:gd name="T23" fmla="*/ 26 h 39"/>
                                <a:gd name="T24" fmla="*/ 0 w 47"/>
                                <a:gd name="T25" fmla="*/ 22 h 39"/>
                                <a:gd name="T26" fmla="*/ 0 w 47"/>
                                <a:gd name="T27" fmla="*/ 13 h 39"/>
                                <a:gd name="T28" fmla="*/ 13 w 47"/>
                                <a:gd name="T29" fmla="*/ 4 h 39"/>
                                <a:gd name="T30" fmla="*/ 30 w 47"/>
                                <a:gd name="T31" fmla="*/ 0 h 39"/>
                                <a:gd name="T32" fmla="*/ 34 w 47"/>
                                <a:gd name="T33" fmla="*/ 0 h 39"/>
                                <a:gd name="T34" fmla="*/ 42 w 47"/>
                                <a:gd name="T35" fmla="*/ 4 h 39"/>
                                <a:gd name="T36" fmla="*/ 47 w 47"/>
                                <a:gd name="T37" fmla="*/ 17 h 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7" h="39">
                                  <a:moveTo>
                                    <a:pt x="47" y="17"/>
                                  </a:moveTo>
                                  <a:lnTo>
                                    <a:pt x="42" y="26"/>
                                  </a:lnTo>
                                  <a:lnTo>
                                    <a:pt x="34" y="39"/>
                                  </a:lnTo>
                                  <a:lnTo>
                                    <a:pt x="30" y="39"/>
                                  </a:lnTo>
                                  <a:lnTo>
                                    <a:pt x="30" y="30"/>
                                  </a:lnTo>
                                  <a:lnTo>
                                    <a:pt x="30" y="22"/>
                                  </a:lnTo>
                                  <a:lnTo>
                                    <a:pt x="30" y="17"/>
                                  </a:lnTo>
                                  <a:lnTo>
                                    <a:pt x="30" y="13"/>
                                  </a:lnTo>
                                  <a:lnTo>
                                    <a:pt x="21" y="17"/>
                                  </a:lnTo>
                                  <a:lnTo>
                                    <a:pt x="17" y="22"/>
                                  </a:lnTo>
                                  <a:lnTo>
                                    <a:pt x="8" y="22"/>
                                  </a:lnTo>
                                  <a:lnTo>
                                    <a:pt x="0" y="26"/>
                                  </a:lnTo>
                                  <a:lnTo>
                                    <a:pt x="0" y="22"/>
                                  </a:lnTo>
                                  <a:lnTo>
                                    <a:pt x="0" y="13"/>
                                  </a:lnTo>
                                  <a:lnTo>
                                    <a:pt x="13" y="4"/>
                                  </a:lnTo>
                                  <a:lnTo>
                                    <a:pt x="30" y="0"/>
                                  </a:lnTo>
                                  <a:lnTo>
                                    <a:pt x="34" y="0"/>
                                  </a:lnTo>
                                  <a:lnTo>
                                    <a:pt x="42" y="4"/>
                                  </a:lnTo>
                                  <a:lnTo>
                                    <a:pt x="47"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52" name="Freeform 180"/>
                          <wps:cNvSpPr>
                            <a:spLocks/>
                          </wps:cNvSpPr>
                          <wps:spPr bwMode="auto">
                            <a:xfrm>
                              <a:off x="2059" y="2606"/>
                              <a:ext cx="47" cy="39"/>
                            </a:xfrm>
                            <a:custGeom>
                              <a:avLst/>
                              <a:gdLst>
                                <a:gd name="T0" fmla="*/ 47 w 47"/>
                                <a:gd name="T1" fmla="*/ 17 h 39"/>
                                <a:gd name="T2" fmla="*/ 42 w 47"/>
                                <a:gd name="T3" fmla="*/ 26 h 39"/>
                                <a:gd name="T4" fmla="*/ 34 w 47"/>
                                <a:gd name="T5" fmla="*/ 39 h 39"/>
                                <a:gd name="T6" fmla="*/ 30 w 47"/>
                                <a:gd name="T7" fmla="*/ 39 h 39"/>
                                <a:gd name="T8" fmla="*/ 30 w 47"/>
                                <a:gd name="T9" fmla="*/ 30 h 39"/>
                                <a:gd name="T10" fmla="*/ 30 w 47"/>
                                <a:gd name="T11" fmla="*/ 22 h 39"/>
                                <a:gd name="T12" fmla="*/ 30 w 47"/>
                                <a:gd name="T13" fmla="*/ 17 h 39"/>
                                <a:gd name="T14" fmla="*/ 30 w 47"/>
                                <a:gd name="T15" fmla="*/ 13 h 39"/>
                                <a:gd name="T16" fmla="*/ 21 w 47"/>
                                <a:gd name="T17" fmla="*/ 17 h 39"/>
                                <a:gd name="T18" fmla="*/ 17 w 47"/>
                                <a:gd name="T19" fmla="*/ 22 h 39"/>
                                <a:gd name="T20" fmla="*/ 8 w 47"/>
                                <a:gd name="T21" fmla="*/ 22 h 39"/>
                                <a:gd name="T22" fmla="*/ 0 w 47"/>
                                <a:gd name="T23" fmla="*/ 26 h 39"/>
                                <a:gd name="T24" fmla="*/ 0 w 47"/>
                                <a:gd name="T25" fmla="*/ 22 h 39"/>
                                <a:gd name="T26" fmla="*/ 0 w 47"/>
                                <a:gd name="T27" fmla="*/ 13 h 39"/>
                                <a:gd name="T28" fmla="*/ 13 w 47"/>
                                <a:gd name="T29" fmla="*/ 4 h 39"/>
                                <a:gd name="T30" fmla="*/ 30 w 47"/>
                                <a:gd name="T31" fmla="*/ 0 h 39"/>
                                <a:gd name="T32" fmla="*/ 34 w 47"/>
                                <a:gd name="T33" fmla="*/ 0 h 39"/>
                                <a:gd name="T34" fmla="*/ 42 w 47"/>
                                <a:gd name="T35" fmla="*/ 4 h 39"/>
                                <a:gd name="T36" fmla="*/ 47 w 47"/>
                                <a:gd name="T37" fmla="*/ 17 h 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7" h="39">
                                  <a:moveTo>
                                    <a:pt x="47" y="17"/>
                                  </a:moveTo>
                                  <a:lnTo>
                                    <a:pt x="42" y="26"/>
                                  </a:lnTo>
                                  <a:lnTo>
                                    <a:pt x="34" y="39"/>
                                  </a:lnTo>
                                  <a:lnTo>
                                    <a:pt x="30" y="39"/>
                                  </a:lnTo>
                                  <a:lnTo>
                                    <a:pt x="30" y="30"/>
                                  </a:lnTo>
                                  <a:lnTo>
                                    <a:pt x="30" y="22"/>
                                  </a:lnTo>
                                  <a:lnTo>
                                    <a:pt x="30" y="17"/>
                                  </a:lnTo>
                                  <a:lnTo>
                                    <a:pt x="30" y="13"/>
                                  </a:lnTo>
                                  <a:lnTo>
                                    <a:pt x="21" y="17"/>
                                  </a:lnTo>
                                  <a:lnTo>
                                    <a:pt x="17" y="22"/>
                                  </a:lnTo>
                                  <a:lnTo>
                                    <a:pt x="8" y="22"/>
                                  </a:lnTo>
                                  <a:lnTo>
                                    <a:pt x="0" y="26"/>
                                  </a:lnTo>
                                  <a:lnTo>
                                    <a:pt x="0" y="22"/>
                                  </a:lnTo>
                                  <a:lnTo>
                                    <a:pt x="0" y="13"/>
                                  </a:lnTo>
                                  <a:lnTo>
                                    <a:pt x="13" y="4"/>
                                  </a:lnTo>
                                  <a:lnTo>
                                    <a:pt x="30" y="0"/>
                                  </a:lnTo>
                                  <a:lnTo>
                                    <a:pt x="34" y="0"/>
                                  </a:lnTo>
                                  <a:lnTo>
                                    <a:pt x="42" y="4"/>
                                  </a:lnTo>
                                  <a:lnTo>
                                    <a:pt x="47" y="17"/>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53" name="Freeform 181"/>
                          <wps:cNvSpPr>
                            <a:spLocks/>
                          </wps:cNvSpPr>
                          <wps:spPr bwMode="auto">
                            <a:xfrm>
                              <a:off x="2319" y="2610"/>
                              <a:ext cx="17" cy="18"/>
                            </a:xfrm>
                            <a:custGeom>
                              <a:avLst/>
                              <a:gdLst>
                                <a:gd name="T0" fmla="*/ 17 w 17"/>
                                <a:gd name="T1" fmla="*/ 9 h 18"/>
                                <a:gd name="T2" fmla="*/ 17 w 17"/>
                                <a:gd name="T3" fmla="*/ 18 h 18"/>
                                <a:gd name="T4" fmla="*/ 12 w 17"/>
                                <a:gd name="T5" fmla="*/ 18 h 18"/>
                                <a:gd name="T6" fmla="*/ 0 w 17"/>
                                <a:gd name="T7" fmla="*/ 18 h 18"/>
                                <a:gd name="T8" fmla="*/ 0 w 17"/>
                                <a:gd name="T9" fmla="*/ 9 h 18"/>
                                <a:gd name="T10" fmla="*/ 0 w 17"/>
                                <a:gd name="T11" fmla="*/ 0 h 18"/>
                                <a:gd name="T12" fmla="*/ 8 w 17"/>
                                <a:gd name="T13" fmla="*/ 0 h 18"/>
                                <a:gd name="T14" fmla="*/ 17 w 17"/>
                                <a:gd name="T15" fmla="*/ 9 h 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 h="18">
                                  <a:moveTo>
                                    <a:pt x="17" y="9"/>
                                  </a:moveTo>
                                  <a:lnTo>
                                    <a:pt x="17" y="18"/>
                                  </a:lnTo>
                                  <a:lnTo>
                                    <a:pt x="12" y="18"/>
                                  </a:lnTo>
                                  <a:lnTo>
                                    <a:pt x="0" y="18"/>
                                  </a:lnTo>
                                  <a:lnTo>
                                    <a:pt x="0" y="9"/>
                                  </a:lnTo>
                                  <a:lnTo>
                                    <a:pt x="0" y="0"/>
                                  </a:lnTo>
                                  <a:lnTo>
                                    <a:pt x="8" y="0"/>
                                  </a:lnTo>
                                  <a:lnTo>
                                    <a:pt x="17"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54" name="Freeform 182"/>
                          <wps:cNvSpPr>
                            <a:spLocks/>
                          </wps:cNvSpPr>
                          <wps:spPr bwMode="auto">
                            <a:xfrm>
                              <a:off x="1884" y="2628"/>
                              <a:ext cx="362" cy="909"/>
                            </a:xfrm>
                            <a:custGeom>
                              <a:avLst/>
                              <a:gdLst>
                                <a:gd name="T0" fmla="*/ 362 w 362"/>
                                <a:gd name="T1" fmla="*/ 13 h 909"/>
                                <a:gd name="T2" fmla="*/ 328 w 362"/>
                                <a:gd name="T3" fmla="*/ 21 h 909"/>
                                <a:gd name="T4" fmla="*/ 298 w 362"/>
                                <a:gd name="T5" fmla="*/ 34 h 909"/>
                                <a:gd name="T6" fmla="*/ 264 w 362"/>
                                <a:gd name="T7" fmla="*/ 56 h 909"/>
                                <a:gd name="T8" fmla="*/ 239 w 362"/>
                                <a:gd name="T9" fmla="*/ 78 h 909"/>
                                <a:gd name="T10" fmla="*/ 209 w 362"/>
                                <a:gd name="T11" fmla="*/ 104 h 909"/>
                                <a:gd name="T12" fmla="*/ 188 w 362"/>
                                <a:gd name="T13" fmla="*/ 130 h 909"/>
                                <a:gd name="T14" fmla="*/ 170 w 362"/>
                                <a:gd name="T15" fmla="*/ 161 h 909"/>
                                <a:gd name="T16" fmla="*/ 149 w 362"/>
                                <a:gd name="T17" fmla="*/ 191 h 909"/>
                                <a:gd name="T18" fmla="*/ 136 w 362"/>
                                <a:gd name="T19" fmla="*/ 226 h 909"/>
                                <a:gd name="T20" fmla="*/ 124 w 362"/>
                                <a:gd name="T21" fmla="*/ 282 h 909"/>
                                <a:gd name="T22" fmla="*/ 115 w 362"/>
                                <a:gd name="T23" fmla="*/ 343 h 909"/>
                                <a:gd name="T24" fmla="*/ 115 w 362"/>
                                <a:gd name="T25" fmla="*/ 461 h 909"/>
                                <a:gd name="T26" fmla="*/ 13 w 362"/>
                                <a:gd name="T27" fmla="*/ 465 h 909"/>
                                <a:gd name="T28" fmla="*/ 9 w 362"/>
                                <a:gd name="T29" fmla="*/ 469 h 909"/>
                                <a:gd name="T30" fmla="*/ 9 w 362"/>
                                <a:gd name="T31" fmla="*/ 870 h 909"/>
                                <a:gd name="T32" fmla="*/ 9 w 362"/>
                                <a:gd name="T33" fmla="*/ 909 h 909"/>
                                <a:gd name="T34" fmla="*/ 0 w 362"/>
                                <a:gd name="T35" fmla="*/ 909 h 909"/>
                                <a:gd name="T36" fmla="*/ 0 w 362"/>
                                <a:gd name="T37" fmla="*/ 831 h 909"/>
                                <a:gd name="T38" fmla="*/ 0 w 362"/>
                                <a:gd name="T39" fmla="*/ 452 h 909"/>
                                <a:gd name="T40" fmla="*/ 47 w 362"/>
                                <a:gd name="T41" fmla="*/ 448 h 909"/>
                                <a:gd name="T42" fmla="*/ 98 w 362"/>
                                <a:gd name="T43" fmla="*/ 448 h 909"/>
                                <a:gd name="T44" fmla="*/ 98 w 362"/>
                                <a:gd name="T45" fmla="*/ 439 h 909"/>
                                <a:gd name="T46" fmla="*/ 98 w 362"/>
                                <a:gd name="T47" fmla="*/ 356 h 909"/>
                                <a:gd name="T48" fmla="*/ 107 w 362"/>
                                <a:gd name="T49" fmla="*/ 287 h 909"/>
                                <a:gd name="T50" fmla="*/ 115 w 362"/>
                                <a:gd name="T51" fmla="*/ 252 h 909"/>
                                <a:gd name="T52" fmla="*/ 124 w 362"/>
                                <a:gd name="T53" fmla="*/ 213 h 909"/>
                                <a:gd name="T54" fmla="*/ 141 w 362"/>
                                <a:gd name="T55" fmla="*/ 182 h 909"/>
                                <a:gd name="T56" fmla="*/ 162 w 362"/>
                                <a:gd name="T57" fmla="*/ 143 h 909"/>
                                <a:gd name="T58" fmla="*/ 200 w 362"/>
                                <a:gd name="T59" fmla="*/ 95 h 909"/>
                                <a:gd name="T60" fmla="*/ 243 w 362"/>
                                <a:gd name="T61" fmla="*/ 52 h 909"/>
                                <a:gd name="T62" fmla="*/ 273 w 362"/>
                                <a:gd name="T63" fmla="*/ 34 h 909"/>
                                <a:gd name="T64" fmla="*/ 303 w 362"/>
                                <a:gd name="T65" fmla="*/ 17 h 909"/>
                                <a:gd name="T66" fmla="*/ 328 w 362"/>
                                <a:gd name="T67" fmla="*/ 8 h 909"/>
                                <a:gd name="T68" fmla="*/ 358 w 362"/>
                                <a:gd name="T69" fmla="*/ 0 h 909"/>
                                <a:gd name="T70" fmla="*/ 362 w 362"/>
                                <a:gd name="T71" fmla="*/ 13 h 90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362" h="909">
                                  <a:moveTo>
                                    <a:pt x="362" y="13"/>
                                  </a:moveTo>
                                  <a:lnTo>
                                    <a:pt x="328" y="21"/>
                                  </a:lnTo>
                                  <a:lnTo>
                                    <a:pt x="298" y="34"/>
                                  </a:lnTo>
                                  <a:lnTo>
                                    <a:pt x="264" y="56"/>
                                  </a:lnTo>
                                  <a:lnTo>
                                    <a:pt x="239" y="78"/>
                                  </a:lnTo>
                                  <a:lnTo>
                                    <a:pt x="209" y="104"/>
                                  </a:lnTo>
                                  <a:lnTo>
                                    <a:pt x="188" y="130"/>
                                  </a:lnTo>
                                  <a:lnTo>
                                    <a:pt x="170" y="161"/>
                                  </a:lnTo>
                                  <a:lnTo>
                                    <a:pt x="149" y="191"/>
                                  </a:lnTo>
                                  <a:lnTo>
                                    <a:pt x="136" y="226"/>
                                  </a:lnTo>
                                  <a:lnTo>
                                    <a:pt x="124" y="282"/>
                                  </a:lnTo>
                                  <a:lnTo>
                                    <a:pt x="115" y="343"/>
                                  </a:lnTo>
                                  <a:lnTo>
                                    <a:pt x="115" y="461"/>
                                  </a:lnTo>
                                  <a:lnTo>
                                    <a:pt x="13" y="465"/>
                                  </a:lnTo>
                                  <a:lnTo>
                                    <a:pt x="9" y="469"/>
                                  </a:lnTo>
                                  <a:lnTo>
                                    <a:pt x="9" y="870"/>
                                  </a:lnTo>
                                  <a:lnTo>
                                    <a:pt x="9" y="909"/>
                                  </a:lnTo>
                                  <a:lnTo>
                                    <a:pt x="0" y="909"/>
                                  </a:lnTo>
                                  <a:lnTo>
                                    <a:pt x="0" y="831"/>
                                  </a:lnTo>
                                  <a:lnTo>
                                    <a:pt x="0" y="452"/>
                                  </a:lnTo>
                                  <a:lnTo>
                                    <a:pt x="47" y="448"/>
                                  </a:lnTo>
                                  <a:lnTo>
                                    <a:pt x="98" y="448"/>
                                  </a:lnTo>
                                  <a:lnTo>
                                    <a:pt x="98" y="439"/>
                                  </a:lnTo>
                                  <a:lnTo>
                                    <a:pt x="98" y="356"/>
                                  </a:lnTo>
                                  <a:lnTo>
                                    <a:pt x="107" y="287"/>
                                  </a:lnTo>
                                  <a:lnTo>
                                    <a:pt x="115" y="252"/>
                                  </a:lnTo>
                                  <a:lnTo>
                                    <a:pt x="124" y="213"/>
                                  </a:lnTo>
                                  <a:lnTo>
                                    <a:pt x="141" y="182"/>
                                  </a:lnTo>
                                  <a:lnTo>
                                    <a:pt x="162" y="143"/>
                                  </a:lnTo>
                                  <a:lnTo>
                                    <a:pt x="200" y="95"/>
                                  </a:lnTo>
                                  <a:lnTo>
                                    <a:pt x="243" y="52"/>
                                  </a:lnTo>
                                  <a:lnTo>
                                    <a:pt x="273" y="34"/>
                                  </a:lnTo>
                                  <a:lnTo>
                                    <a:pt x="303" y="17"/>
                                  </a:lnTo>
                                  <a:lnTo>
                                    <a:pt x="328" y="8"/>
                                  </a:lnTo>
                                  <a:lnTo>
                                    <a:pt x="358" y="0"/>
                                  </a:lnTo>
                                  <a:lnTo>
                                    <a:pt x="362"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55" name="Freeform 183"/>
                          <wps:cNvSpPr>
                            <a:spLocks/>
                          </wps:cNvSpPr>
                          <wps:spPr bwMode="auto">
                            <a:xfrm>
                              <a:off x="1910" y="2641"/>
                              <a:ext cx="451" cy="948"/>
                            </a:xfrm>
                            <a:custGeom>
                              <a:avLst/>
                              <a:gdLst>
                                <a:gd name="T0" fmla="*/ 451 w 451"/>
                                <a:gd name="T1" fmla="*/ 26 h 948"/>
                                <a:gd name="T2" fmla="*/ 409 w 451"/>
                                <a:gd name="T3" fmla="*/ 34 h 948"/>
                                <a:gd name="T4" fmla="*/ 366 w 451"/>
                                <a:gd name="T5" fmla="*/ 43 h 948"/>
                                <a:gd name="T6" fmla="*/ 323 w 451"/>
                                <a:gd name="T7" fmla="*/ 56 h 948"/>
                                <a:gd name="T8" fmla="*/ 285 w 451"/>
                                <a:gd name="T9" fmla="*/ 74 h 948"/>
                                <a:gd name="T10" fmla="*/ 251 w 451"/>
                                <a:gd name="T11" fmla="*/ 95 h 948"/>
                                <a:gd name="T12" fmla="*/ 217 w 451"/>
                                <a:gd name="T13" fmla="*/ 121 h 948"/>
                                <a:gd name="T14" fmla="*/ 191 w 451"/>
                                <a:gd name="T15" fmla="*/ 161 h 948"/>
                                <a:gd name="T16" fmla="*/ 170 w 451"/>
                                <a:gd name="T17" fmla="*/ 200 h 948"/>
                                <a:gd name="T18" fmla="*/ 153 w 451"/>
                                <a:gd name="T19" fmla="*/ 230 h 948"/>
                                <a:gd name="T20" fmla="*/ 149 w 451"/>
                                <a:gd name="T21" fmla="*/ 265 h 948"/>
                                <a:gd name="T22" fmla="*/ 144 w 451"/>
                                <a:gd name="T23" fmla="*/ 339 h 948"/>
                                <a:gd name="T24" fmla="*/ 140 w 451"/>
                                <a:gd name="T25" fmla="*/ 491 h 948"/>
                                <a:gd name="T26" fmla="*/ 29 w 451"/>
                                <a:gd name="T27" fmla="*/ 491 h 948"/>
                                <a:gd name="T28" fmla="*/ 25 w 451"/>
                                <a:gd name="T29" fmla="*/ 496 h 948"/>
                                <a:gd name="T30" fmla="*/ 25 w 451"/>
                                <a:gd name="T31" fmla="*/ 726 h 948"/>
                                <a:gd name="T32" fmla="*/ 21 w 451"/>
                                <a:gd name="T33" fmla="*/ 939 h 948"/>
                                <a:gd name="T34" fmla="*/ 17 w 451"/>
                                <a:gd name="T35" fmla="*/ 948 h 948"/>
                                <a:gd name="T36" fmla="*/ 17 w 451"/>
                                <a:gd name="T37" fmla="*/ 948 h 948"/>
                                <a:gd name="T38" fmla="*/ 12 w 451"/>
                                <a:gd name="T39" fmla="*/ 948 h 948"/>
                                <a:gd name="T40" fmla="*/ 4 w 451"/>
                                <a:gd name="T41" fmla="*/ 935 h 948"/>
                                <a:gd name="T42" fmla="*/ 4 w 451"/>
                                <a:gd name="T43" fmla="*/ 918 h 948"/>
                                <a:gd name="T44" fmla="*/ 0 w 451"/>
                                <a:gd name="T45" fmla="*/ 892 h 948"/>
                                <a:gd name="T46" fmla="*/ 0 w 451"/>
                                <a:gd name="T47" fmla="*/ 470 h 948"/>
                                <a:gd name="T48" fmla="*/ 4 w 451"/>
                                <a:gd name="T49" fmla="*/ 465 h 948"/>
                                <a:gd name="T50" fmla="*/ 102 w 451"/>
                                <a:gd name="T51" fmla="*/ 461 h 948"/>
                                <a:gd name="T52" fmla="*/ 106 w 451"/>
                                <a:gd name="T53" fmla="*/ 456 h 948"/>
                                <a:gd name="T54" fmla="*/ 106 w 451"/>
                                <a:gd name="T55" fmla="*/ 400 h 948"/>
                                <a:gd name="T56" fmla="*/ 106 w 451"/>
                                <a:gd name="T57" fmla="*/ 339 h 948"/>
                                <a:gd name="T58" fmla="*/ 110 w 451"/>
                                <a:gd name="T59" fmla="*/ 287 h 948"/>
                                <a:gd name="T60" fmla="*/ 123 w 451"/>
                                <a:gd name="T61" fmla="*/ 235 h 948"/>
                                <a:gd name="T62" fmla="*/ 144 w 451"/>
                                <a:gd name="T63" fmla="*/ 182 h 948"/>
                                <a:gd name="T64" fmla="*/ 166 w 451"/>
                                <a:gd name="T65" fmla="*/ 135 h 948"/>
                                <a:gd name="T66" fmla="*/ 204 w 451"/>
                                <a:gd name="T67" fmla="*/ 91 h 948"/>
                                <a:gd name="T68" fmla="*/ 221 w 451"/>
                                <a:gd name="T69" fmla="*/ 74 h 948"/>
                                <a:gd name="T70" fmla="*/ 247 w 451"/>
                                <a:gd name="T71" fmla="*/ 56 h 948"/>
                                <a:gd name="T72" fmla="*/ 272 w 451"/>
                                <a:gd name="T73" fmla="*/ 43 h 948"/>
                                <a:gd name="T74" fmla="*/ 298 w 451"/>
                                <a:gd name="T75" fmla="*/ 30 h 948"/>
                                <a:gd name="T76" fmla="*/ 349 w 451"/>
                                <a:gd name="T77" fmla="*/ 13 h 948"/>
                                <a:gd name="T78" fmla="*/ 438 w 451"/>
                                <a:gd name="T79" fmla="*/ 0 h 948"/>
                                <a:gd name="T80" fmla="*/ 451 w 451"/>
                                <a:gd name="T81" fmla="*/ 26 h 94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51" h="948">
                                  <a:moveTo>
                                    <a:pt x="451" y="26"/>
                                  </a:moveTo>
                                  <a:lnTo>
                                    <a:pt x="409" y="34"/>
                                  </a:lnTo>
                                  <a:lnTo>
                                    <a:pt x="366" y="43"/>
                                  </a:lnTo>
                                  <a:lnTo>
                                    <a:pt x="323" y="56"/>
                                  </a:lnTo>
                                  <a:lnTo>
                                    <a:pt x="285" y="74"/>
                                  </a:lnTo>
                                  <a:lnTo>
                                    <a:pt x="251" y="95"/>
                                  </a:lnTo>
                                  <a:lnTo>
                                    <a:pt x="217" y="121"/>
                                  </a:lnTo>
                                  <a:lnTo>
                                    <a:pt x="191" y="161"/>
                                  </a:lnTo>
                                  <a:lnTo>
                                    <a:pt x="170" y="200"/>
                                  </a:lnTo>
                                  <a:lnTo>
                                    <a:pt x="153" y="230"/>
                                  </a:lnTo>
                                  <a:lnTo>
                                    <a:pt x="149" y="265"/>
                                  </a:lnTo>
                                  <a:lnTo>
                                    <a:pt x="144" y="339"/>
                                  </a:lnTo>
                                  <a:lnTo>
                                    <a:pt x="140" y="491"/>
                                  </a:lnTo>
                                  <a:lnTo>
                                    <a:pt x="29" y="491"/>
                                  </a:lnTo>
                                  <a:lnTo>
                                    <a:pt x="25" y="496"/>
                                  </a:lnTo>
                                  <a:lnTo>
                                    <a:pt x="25" y="726"/>
                                  </a:lnTo>
                                  <a:lnTo>
                                    <a:pt x="21" y="939"/>
                                  </a:lnTo>
                                  <a:lnTo>
                                    <a:pt x="17" y="948"/>
                                  </a:lnTo>
                                  <a:lnTo>
                                    <a:pt x="12" y="948"/>
                                  </a:lnTo>
                                  <a:lnTo>
                                    <a:pt x="4" y="935"/>
                                  </a:lnTo>
                                  <a:lnTo>
                                    <a:pt x="4" y="918"/>
                                  </a:lnTo>
                                  <a:lnTo>
                                    <a:pt x="0" y="892"/>
                                  </a:lnTo>
                                  <a:lnTo>
                                    <a:pt x="0" y="470"/>
                                  </a:lnTo>
                                  <a:lnTo>
                                    <a:pt x="4" y="465"/>
                                  </a:lnTo>
                                  <a:lnTo>
                                    <a:pt x="102" y="461"/>
                                  </a:lnTo>
                                  <a:lnTo>
                                    <a:pt x="106" y="456"/>
                                  </a:lnTo>
                                  <a:lnTo>
                                    <a:pt x="106" y="400"/>
                                  </a:lnTo>
                                  <a:lnTo>
                                    <a:pt x="106" y="339"/>
                                  </a:lnTo>
                                  <a:lnTo>
                                    <a:pt x="110" y="287"/>
                                  </a:lnTo>
                                  <a:lnTo>
                                    <a:pt x="123" y="235"/>
                                  </a:lnTo>
                                  <a:lnTo>
                                    <a:pt x="144" y="182"/>
                                  </a:lnTo>
                                  <a:lnTo>
                                    <a:pt x="166" y="135"/>
                                  </a:lnTo>
                                  <a:lnTo>
                                    <a:pt x="204" y="91"/>
                                  </a:lnTo>
                                  <a:lnTo>
                                    <a:pt x="221" y="74"/>
                                  </a:lnTo>
                                  <a:lnTo>
                                    <a:pt x="247" y="56"/>
                                  </a:lnTo>
                                  <a:lnTo>
                                    <a:pt x="272" y="43"/>
                                  </a:lnTo>
                                  <a:lnTo>
                                    <a:pt x="298" y="30"/>
                                  </a:lnTo>
                                  <a:lnTo>
                                    <a:pt x="349" y="13"/>
                                  </a:lnTo>
                                  <a:lnTo>
                                    <a:pt x="438" y="0"/>
                                  </a:lnTo>
                                  <a:lnTo>
                                    <a:pt x="451" y="26"/>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56" name="Freeform 184"/>
                          <wps:cNvSpPr>
                            <a:spLocks/>
                          </wps:cNvSpPr>
                          <wps:spPr bwMode="auto">
                            <a:xfrm>
                              <a:off x="2425" y="2645"/>
                              <a:ext cx="30" cy="30"/>
                            </a:xfrm>
                            <a:custGeom>
                              <a:avLst/>
                              <a:gdLst>
                                <a:gd name="T0" fmla="*/ 30 w 30"/>
                                <a:gd name="T1" fmla="*/ 17 h 30"/>
                                <a:gd name="T2" fmla="*/ 30 w 30"/>
                                <a:gd name="T3" fmla="*/ 30 h 30"/>
                                <a:gd name="T4" fmla="*/ 22 w 30"/>
                                <a:gd name="T5" fmla="*/ 30 h 30"/>
                                <a:gd name="T6" fmla="*/ 17 w 30"/>
                                <a:gd name="T7" fmla="*/ 30 h 30"/>
                                <a:gd name="T8" fmla="*/ 13 w 30"/>
                                <a:gd name="T9" fmla="*/ 30 h 30"/>
                                <a:gd name="T10" fmla="*/ 0 w 30"/>
                                <a:gd name="T11" fmla="*/ 0 h 30"/>
                                <a:gd name="T12" fmla="*/ 13 w 30"/>
                                <a:gd name="T13" fmla="*/ 9 h 30"/>
                                <a:gd name="T14" fmla="*/ 30 w 30"/>
                                <a:gd name="T15" fmla="*/ 17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30">
                                  <a:moveTo>
                                    <a:pt x="30" y="17"/>
                                  </a:moveTo>
                                  <a:lnTo>
                                    <a:pt x="30" y="30"/>
                                  </a:lnTo>
                                  <a:lnTo>
                                    <a:pt x="22" y="30"/>
                                  </a:lnTo>
                                  <a:lnTo>
                                    <a:pt x="17" y="30"/>
                                  </a:lnTo>
                                  <a:lnTo>
                                    <a:pt x="13" y="30"/>
                                  </a:lnTo>
                                  <a:lnTo>
                                    <a:pt x="0" y="0"/>
                                  </a:lnTo>
                                  <a:lnTo>
                                    <a:pt x="13" y="9"/>
                                  </a:lnTo>
                                  <a:lnTo>
                                    <a:pt x="30"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57" name="Freeform 185"/>
                          <wps:cNvSpPr>
                            <a:spLocks/>
                          </wps:cNvSpPr>
                          <wps:spPr bwMode="auto">
                            <a:xfrm>
                              <a:off x="2438" y="2662"/>
                              <a:ext cx="136" cy="144"/>
                            </a:xfrm>
                            <a:custGeom>
                              <a:avLst/>
                              <a:gdLst>
                                <a:gd name="T0" fmla="*/ 136 w 136"/>
                                <a:gd name="T1" fmla="*/ 22 h 144"/>
                                <a:gd name="T2" fmla="*/ 111 w 136"/>
                                <a:gd name="T3" fmla="*/ 35 h 144"/>
                                <a:gd name="T4" fmla="*/ 102 w 136"/>
                                <a:gd name="T5" fmla="*/ 35 h 144"/>
                                <a:gd name="T6" fmla="*/ 85 w 136"/>
                                <a:gd name="T7" fmla="*/ 35 h 144"/>
                                <a:gd name="T8" fmla="*/ 72 w 136"/>
                                <a:gd name="T9" fmla="*/ 27 h 144"/>
                                <a:gd name="T10" fmla="*/ 64 w 136"/>
                                <a:gd name="T11" fmla="*/ 27 h 144"/>
                                <a:gd name="T12" fmla="*/ 55 w 136"/>
                                <a:gd name="T13" fmla="*/ 31 h 144"/>
                                <a:gd name="T14" fmla="*/ 55 w 136"/>
                                <a:gd name="T15" fmla="*/ 35 h 144"/>
                                <a:gd name="T16" fmla="*/ 55 w 136"/>
                                <a:gd name="T17" fmla="*/ 40 h 144"/>
                                <a:gd name="T18" fmla="*/ 85 w 136"/>
                                <a:gd name="T19" fmla="*/ 53 h 144"/>
                                <a:gd name="T20" fmla="*/ 94 w 136"/>
                                <a:gd name="T21" fmla="*/ 61 h 144"/>
                                <a:gd name="T22" fmla="*/ 102 w 136"/>
                                <a:gd name="T23" fmla="*/ 74 h 144"/>
                                <a:gd name="T24" fmla="*/ 111 w 136"/>
                                <a:gd name="T25" fmla="*/ 118 h 144"/>
                                <a:gd name="T26" fmla="*/ 102 w 136"/>
                                <a:gd name="T27" fmla="*/ 114 h 144"/>
                                <a:gd name="T28" fmla="*/ 81 w 136"/>
                                <a:gd name="T29" fmla="*/ 114 h 144"/>
                                <a:gd name="T30" fmla="*/ 68 w 136"/>
                                <a:gd name="T31" fmla="*/ 105 h 144"/>
                                <a:gd name="T32" fmla="*/ 55 w 136"/>
                                <a:gd name="T33" fmla="*/ 92 h 144"/>
                                <a:gd name="T34" fmla="*/ 47 w 136"/>
                                <a:gd name="T35" fmla="*/ 83 h 144"/>
                                <a:gd name="T36" fmla="*/ 43 w 136"/>
                                <a:gd name="T37" fmla="*/ 70 h 144"/>
                                <a:gd name="T38" fmla="*/ 38 w 136"/>
                                <a:gd name="T39" fmla="*/ 61 h 144"/>
                                <a:gd name="T40" fmla="*/ 30 w 136"/>
                                <a:gd name="T41" fmla="*/ 57 h 144"/>
                                <a:gd name="T42" fmla="*/ 30 w 136"/>
                                <a:gd name="T43" fmla="*/ 57 h 144"/>
                                <a:gd name="T44" fmla="*/ 30 w 136"/>
                                <a:gd name="T45" fmla="*/ 79 h 144"/>
                                <a:gd name="T46" fmla="*/ 34 w 136"/>
                                <a:gd name="T47" fmla="*/ 109 h 144"/>
                                <a:gd name="T48" fmla="*/ 30 w 136"/>
                                <a:gd name="T49" fmla="*/ 131 h 144"/>
                                <a:gd name="T50" fmla="*/ 17 w 136"/>
                                <a:gd name="T51" fmla="*/ 144 h 144"/>
                                <a:gd name="T52" fmla="*/ 9 w 136"/>
                                <a:gd name="T53" fmla="*/ 140 h 144"/>
                                <a:gd name="T54" fmla="*/ 4 w 136"/>
                                <a:gd name="T55" fmla="*/ 131 h 144"/>
                                <a:gd name="T56" fmla="*/ 0 w 136"/>
                                <a:gd name="T57" fmla="*/ 105 h 144"/>
                                <a:gd name="T58" fmla="*/ 9 w 136"/>
                                <a:gd name="T59" fmla="*/ 57 h 144"/>
                                <a:gd name="T60" fmla="*/ 9 w 136"/>
                                <a:gd name="T61" fmla="*/ 40 h 144"/>
                                <a:gd name="T62" fmla="*/ 13 w 136"/>
                                <a:gd name="T63" fmla="*/ 35 h 144"/>
                                <a:gd name="T64" fmla="*/ 21 w 136"/>
                                <a:gd name="T65" fmla="*/ 31 h 144"/>
                                <a:gd name="T66" fmla="*/ 30 w 136"/>
                                <a:gd name="T67" fmla="*/ 31 h 144"/>
                                <a:gd name="T68" fmla="*/ 34 w 136"/>
                                <a:gd name="T69" fmla="*/ 27 h 144"/>
                                <a:gd name="T70" fmla="*/ 30 w 136"/>
                                <a:gd name="T71" fmla="*/ 13 h 144"/>
                                <a:gd name="T72" fmla="*/ 34 w 136"/>
                                <a:gd name="T73" fmla="*/ 5 h 144"/>
                                <a:gd name="T74" fmla="*/ 72 w 136"/>
                                <a:gd name="T75" fmla="*/ 0 h 144"/>
                                <a:gd name="T76" fmla="*/ 89 w 136"/>
                                <a:gd name="T77" fmla="*/ 0 h 144"/>
                                <a:gd name="T78" fmla="*/ 107 w 136"/>
                                <a:gd name="T79" fmla="*/ 0 h 144"/>
                                <a:gd name="T80" fmla="*/ 136 w 136"/>
                                <a:gd name="T81" fmla="*/ 22 h 14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36" h="144">
                                  <a:moveTo>
                                    <a:pt x="136" y="22"/>
                                  </a:moveTo>
                                  <a:lnTo>
                                    <a:pt x="111" y="35"/>
                                  </a:lnTo>
                                  <a:lnTo>
                                    <a:pt x="102" y="35"/>
                                  </a:lnTo>
                                  <a:lnTo>
                                    <a:pt x="85" y="35"/>
                                  </a:lnTo>
                                  <a:lnTo>
                                    <a:pt x="72" y="27"/>
                                  </a:lnTo>
                                  <a:lnTo>
                                    <a:pt x="64" y="27"/>
                                  </a:lnTo>
                                  <a:lnTo>
                                    <a:pt x="55" y="31"/>
                                  </a:lnTo>
                                  <a:lnTo>
                                    <a:pt x="55" y="35"/>
                                  </a:lnTo>
                                  <a:lnTo>
                                    <a:pt x="55" y="40"/>
                                  </a:lnTo>
                                  <a:lnTo>
                                    <a:pt x="85" y="53"/>
                                  </a:lnTo>
                                  <a:lnTo>
                                    <a:pt x="94" y="61"/>
                                  </a:lnTo>
                                  <a:lnTo>
                                    <a:pt x="102" y="74"/>
                                  </a:lnTo>
                                  <a:lnTo>
                                    <a:pt x="111" y="118"/>
                                  </a:lnTo>
                                  <a:lnTo>
                                    <a:pt x="102" y="114"/>
                                  </a:lnTo>
                                  <a:lnTo>
                                    <a:pt x="81" y="114"/>
                                  </a:lnTo>
                                  <a:lnTo>
                                    <a:pt x="68" y="105"/>
                                  </a:lnTo>
                                  <a:lnTo>
                                    <a:pt x="55" y="92"/>
                                  </a:lnTo>
                                  <a:lnTo>
                                    <a:pt x="47" y="83"/>
                                  </a:lnTo>
                                  <a:lnTo>
                                    <a:pt x="43" y="70"/>
                                  </a:lnTo>
                                  <a:lnTo>
                                    <a:pt x="38" y="61"/>
                                  </a:lnTo>
                                  <a:lnTo>
                                    <a:pt x="30" y="57"/>
                                  </a:lnTo>
                                  <a:lnTo>
                                    <a:pt x="30" y="79"/>
                                  </a:lnTo>
                                  <a:lnTo>
                                    <a:pt x="34" y="109"/>
                                  </a:lnTo>
                                  <a:lnTo>
                                    <a:pt x="30" y="131"/>
                                  </a:lnTo>
                                  <a:lnTo>
                                    <a:pt x="17" y="144"/>
                                  </a:lnTo>
                                  <a:lnTo>
                                    <a:pt x="9" y="140"/>
                                  </a:lnTo>
                                  <a:lnTo>
                                    <a:pt x="4" y="131"/>
                                  </a:lnTo>
                                  <a:lnTo>
                                    <a:pt x="0" y="105"/>
                                  </a:lnTo>
                                  <a:lnTo>
                                    <a:pt x="9" y="57"/>
                                  </a:lnTo>
                                  <a:lnTo>
                                    <a:pt x="9" y="40"/>
                                  </a:lnTo>
                                  <a:lnTo>
                                    <a:pt x="13" y="35"/>
                                  </a:lnTo>
                                  <a:lnTo>
                                    <a:pt x="21" y="31"/>
                                  </a:lnTo>
                                  <a:lnTo>
                                    <a:pt x="30" y="31"/>
                                  </a:lnTo>
                                  <a:lnTo>
                                    <a:pt x="34" y="27"/>
                                  </a:lnTo>
                                  <a:lnTo>
                                    <a:pt x="30" y="13"/>
                                  </a:lnTo>
                                  <a:lnTo>
                                    <a:pt x="34" y="5"/>
                                  </a:lnTo>
                                  <a:lnTo>
                                    <a:pt x="72" y="0"/>
                                  </a:lnTo>
                                  <a:lnTo>
                                    <a:pt x="89" y="0"/>
                                  </a:lnTo>
                                  <a:lnTo>
                                    <a:pt x="107" y="0"/>
                                  </a:lnTo>
                                  <a:lnTo>
                                    <a:pt x="136"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58" name="Freeform 186"/>
                          <wps:cNvSpPr>
                            <a:spLocks/>
                          </wps:cNvSpPr>
                          <wps:spPr bwMode="auto">
                            <a:xfrm>
                              <a:off x="1952" y="2697"/>
                              <a:ext cx="64" cy="57"/>
                            </a:xfrm>
                            <a:custGeom>
                              <a:avLst/>
                              <a:gdLst>
                                <a:gd name="T0" fmla="*/ 51 w 64"/>
                                <a:gd name="T1" fmla="*/ 18 h 57"/>
                                <a:gd name="T2" fmla="*/ 56 w 64"/>
                                <a:gd name="T3" fmla="*/ 35 h 57"/>
                                <a:gd name="T4" fmla="*/ 64 w 64"/>
                                <a:gd name="T5" fmla="*/ 57 h 57"/>
                                <a:gd name="T6" fmla="*/ 51 w 64"/>
                                <a:gd name="T7" fmla="*/ 57 h 57"/>
                                <a:gd name="T8" fmla="*/ 43 w 64"/>
                                <a:gd name="T9" fmla="*/ 52 h 57"/>
                                <a:gd name="T10" fmla="*/ 26 w 64"/>
                                <a:gd name="T11" fmla="*/ 39 h 57"/>
                                <a:gd name="T12" fmla="*/ 0 w 64"/>
                                <a:gd name="T13" fmla="*/ 0 h 57"/>
                                <a:gd name="T14" fmla="*/ 26 w 64"/>
                                <a:gd name="T15" fmla="*/ 13 h 57"/>
                                <a:gd name="T16" fmla="*/ 51 w 64"/>
                                <a:gd name="T17" fmla="*/ 18 h 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 h="57">
                                  <a:moveTo>
                                    <a:pt x="51" y="18"/>
                                  </a:moveTo>
                                  <a:lnTo>
                                    <a:pt x="56" y="35"/>
                                  </a:lnTo>
                                  <a:lnTo>
                                    <a:pt x="64" y="57"/>
                                  </a:lnTo>
                                  <a:lnTo>
                                    <a:pt x="51" y="57"/>
                                  </a:lnTo>
                                  <a:lnTo>
                                    <a:pt x="43" y="52"/>
                                  </a:lnTo>
                                  <a:lnTo>
                                    <a:pt x="26" y="39"/>
                                  </a:lnTo>
                                  <a:lnTo>
                                    <a:pt x="0" y="0"/>
                                  </a:lnTo>
                                  <a:lnTo>
                                    <a:pt x="26" y="13"/>
                                  </a:lnTo>
                                  <a:lnTo>
                                    <a:pt x="51" y="1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59" name="Freeform 187"/>
                          <wps:cNvSpPr>
                            <a:spLocks/>
                          </wps:cNvSpPr>
                          <wps:spPr bwMode="auto">
                            <a:xfrm>
                              <a:off x="2255" y="2749"/>
                              <a:ext cx="34" cy="27"/>
                            </a:xfrm>
                            <a:custGeom>
                              <a:avLst/>
                              <a:gdLst>
                                <a:gd name="T0" fmla="*/ 34 w 34"/>
                                <a:gd name="T1" fmla="*/ 22 h 27"/>
                                <a:gd name="T2" fmla="*/ 25 w 34"/>
                                <a:gd name="T3" fmla="*/ 27 h 27"/>
                                <a:gd name="T4" fmla="*/ 13 w 34"/>
                                <a:gd name="T5" fmla="*/ 27 h 27"/>
                                <a:gd name="T6" fmla="*/ 0 w 34"/>
                                <a:gd name="T7" fmla="*/ 5 h 27"/>
                                <a:gd name="T8" fmla="*/ 8 w 34"/>
                                <a:gd name="T9" fmla="*/ 0 h 27"/>
                                <a:gd name="T10" fmla="*/ 21 w 34"/>
                                <a:gd name="T11" fmla="*/ 0 h 27"/>
                                <a:gd name="T12" fmla="*/ 34 w 34"/>
                                <a:gd name="T13" fmla="*/ 22 h 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27">
                                  <a:moveTo>
                                    <a:pt x="34" y="22"/>
                                  </a:moveTo>
                                  <a:lnTo>
                                    <a:pt x="25" y="27"/>
                                  </a:lnTo>
                                  <a:lnTo>
                                    <a:pt x="13" y="27"/>
                                  </a:lnTo>
                                  <a:lnTo>
                                    <a:pt x="0" y="5"/>
                                  </a:lnTo>
                                  <a:lnTo>
                                    <a:pt x="8" y="0"/>
                                  </a:lnTo>
                                  <a:lnTo>
                                    <a:pt x="21" y="0"/>
                                  </a:lnTo>
                                  <a:lnTo>
                                    <a:pt x="34"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60" name="Freeform 188"/>
                          <wps:cNvSpPr>
                            <a:spLocks/>
                          </wps:cNvSpPr>
                          <wps:spPr bwMode="auto">
                            <a:xfrm>
                              <a:off x="1999" y="3158"/>
                              <a:ext cx="21" cy="26"/>
                            </a:xfrm>
                            <a:custGeom>
                              <a:avLst/>
                              <a:gdLst>
                                <a:gd name="T0" fmla="*/ 21 w 21"/>
                                <a:gd name="T1" fmla="*/ 9 h 26"/>
                                <a:gd name="T2" fmla="*/ 21 w 21"/>
                                <a:gd name="T3" fmla="*/ 22 h 26"/>
                                <a:gd name="T4" fmla="*/ 9 w 21"/>
                                <a:gd name="T5" fmla="*/ 26 h 26"/>
                                <a:gd name="T6" fmla="*/ 4 w 21"/>
                                <a:gd name="T7" fmla="*/ 26 h 26"/>
                                <a:gd name="T8" fmla="*/ 0 w 21"/>
                                <a:gd name="T9" fmla="*/ 18 h 26"/>
                                <a:gd name="T10" fmla="*/ 4 w 21"/>
                                <a:gd name="T11" fmla="*/ 9 h 26"/>
                                <a:gd name="T12" fmla="*/ 9 w 21"/>
                                <a:gd name="T13" fmla="*/ 0 h 26"/>
                                <a:gd name="T14" fmla="*/ 17 w 21"/>
                                <a:gd name="T15" fmla="*/ 5 h 26"/>
                                <a:gd name="T16" fmla="*/ 21 w 21"/>
                                <a:gd name="T17" fmla="*/ 9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26">
                                  <a:moveTo>
                                    <a:pt x="21" y="9"/>
                                  </a:moveTo>
                                  <a:lnTo>
                                    <a:pt x="21" y="22"/>
                                  </a:lnTo>
                                  <a:lnTo>
                                    <a:pt x="9" y="26"/>
                                  </a:lnTo>
                                  <a:lnTo>
                                    <a:pt x="4" y="26"/>
                                  </a:lnTo>
                                  <a:lnTo>
                                    <a:pt x="0" y="18"/>
                                  </a:lnTo>
                                  <a:lnTo>
                                    <a:pt x="4" y="9"/>
                                  </a:lnTo>
                                  <a:lnTo>
                                    <a:pt x="9" y="0"/>
                                  </a:lnTo>
                                  <a:lnTo>
                                    <a:pt x="17" y="5"/>
                                  </a:lnTo>
                                  <a:lnTo>
                                    <a:pt x="21"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61" name="Freeform 189"/>
                          <wps:cNvSpPr>
                            <a:spLocks/>
                          </wps:cNvSpPr>
                          <wps:spPr bwMode="auto">
                            <a:xfrm>
                              <a:off x="1965" y="3206"/>
                              <a:ext cx="85" cy="48"/>
                            </a:xfrm>
                            <a:custGeom>
                              <a:avLst/>
                              <a:gdLst>
                                <a:gd name="T0" fmla="*/ 85 w 85"/>
                                <a:gd name="T1" fmla="*/ 44 h 48"/>
                                <a:gd name="T2" fmla="*/ 72 w 85"/>
                                <a:gd name="T3" fmla="*/ 39 h 48"/>
                                <a:gd name="T4" fmla="*/ 60 w 85"/>
                                <a:gd name="T5" fmla="*/ 35 h 48"/>
                                <a:gd name="T6" fmla="*/ 38 w 85"/>
                                <a:gd name="T7" fmla="*/ 18 h 48"/>
                                <a:gd name="T8" fmla="*/ 30 w 85"/>
                                <a:gd name="T9" fmla="*/ 35 h 48"/>
                                <a:gd name="T10" fmla="*/ 21 w 85"/>
                                <a:gd name="T11" fmla="*/ 44 h 48"/>
                                <a:gd name="T12" fmla="*/ 9 w 85"/>
                                <a:gd name="T13" fmla="*/ 48 h 48"/>
                                <a:gd name="T14" fmla="*/ 0 w 85"/>
                                <a:gd name="T15" fmla="*/ 48 h 48"/>
                                <a:gd name="T16" fmla="*/ 13 w 85"/>
                                <a:gd name="T17" fmla="*/ 31 h 48"/>
                                <a:gd name="T18" fmla="*/ 21 w 85"/>
                                <a:gd name="T19" fmla="*/ 13 h 48"/>
                                <a:gd name="T20" fmla="*/ 30 w 85"/>
                                <a:gd name="T21" fmla="*/ 0 h 48"/>
                                <a:gd name="T22" fmla="*/ 38 w 85"/>
                                <a:gd name="T23" fmla="*/ 0 h 48"/>
                                <a:gd name="T24" fmla="*/ 51 w 85"/>
                                <a:gd name="T25" fmla="*/ 0 h 48"/>
                                <a:gd name="T26" fmla="*/ 72 w 85"/>
                                <a:gd name="T27" fmla="*/ 18 h 48"/>
                                <a:gd name="T28" fmla="*/ 85 w 85"/>
                                <a:gd name="T29" fmla="*/ 44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5" h="48">
                                  <a:moveTo>
                                    <a:pt x="85" y="44"/>
                                  </a:moveTo>
                                  <a:lnTo>
                                    <a:pt x="72" y="39"/>
                                  </a:lnTo>
                                  <a:lnTo>
                                    <a:pt x="60" y="35"/>
                                  </a:lnTo>
                                  <a:lnTo>
                                    <a:pt x="38" y="18"/>
                                  </a:lnTo>
                                  <a:lnTo>
                                    <a:pt x="30" y="35"/>
                                  </a:lnTo>
                                  <a:lnTo>
                                    <a:pt x="21" y="44"/>
                                  </a:lnTo>
                                  <a:lnTo>
                                    <a:pt x="9" y="48"/>
                                  </a:lnTo>
                                  <a:lnTo>
                                    <a:pt x="0" y="48"/>
                                  </a:lnTo>
                                  <a:lnTo>
                                    <a:pt x="13" y="31"/>
                                  </a:lnTo>
                                  <a:lnTo>
                                    <a:pt x="21" y="13"/>
                                  </a:lnTo>
                                  <a:lnTo>
                                    <a:pt x="30" y="0"/>
                                  </a:lnTo>
                                  <a:lnTo>
                                    <a:pt x="38" y="0"/>
                                  </a:lnTo>
                                  <a:lnTo>
                                    <a:pt x="51" y="0"/>
                                  </a:lnTo>
                                  <a:lnTo>
                                    <a:pt x="72" y="18"/>
                                  </a:lnTo>
                                  <a:lnTo>
                                    <a:pt x="85" y="4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62" name="Freeform 190"/>
                          <wps:cNvSpPr>
                            <a:spLocks/>
                          </wps:cNvSpPr>
                          <wps:spPr bwMode="auto">
                            <a:xfrm>
                              <a:off x="1995" y="3250"/>
                              <a:ext cx="25" cy="35"/>
                            </a:xfrm>
                            <a:custGeom>
                              <a:avLst/>
                              <a:gdLst>
                                <a:gd name="T0" fmla="*/ 25 w 25"/>
                                <a:gd name="T1" fmla="*/ 13 h 35"/>
                                <a:gd name="T2" fmla="*/ 21 w 25"/>
                                <a:gd name="T3" fmla="*/ 26 h 35"/>
                                <a:gd name="T4" fmla="*/ 13 w 25"/>
                                <a:gd name="T5" fmla="*/ 35 h 35"/>
                                <a:gd name="T6" fmla="*/ 4 w 25"/>
                                <a:gd name="T7" fmla="*/ 26 h 35"/>
                                <a:gd name="T8" fmla="*/ 0 w 25"/>
                                <a:gd name="T9" fmla="*/ 17 h 35"/>
                                <a:gd name="T10" fmla="*/ 0 w 25"/>
                                <a:gd name="T11" fmla="*/ 13 h 35"/>
                                <a:gd name="T12" fmla="*/ 4 w 25"/>
                                <a:gd name="T13" fmla="*/ 4 h 35"/>
                                <a:gd name="T14" fmla="*/ 13 w 25"/>
                                <a:gd name="T15" fmla="*/ 0 h 35"/>
                                <a:gd name="T16" fmla="*/ 21 w 25"/>
                                <a:gd name="T17" fmla="*/ 4 h 35"/>
                                <a:gd name="T18" fmla="*/ 25 w 25"/>
                                <a:gd name="T19" fmla="*/ 8 h 35"/>
                                <a:gd name="T20" fmla="*/ 25 w 25"/>
                                <a:gd name="T21" fmla="*/ 13 h 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 h="35">
                                  <a:moveTo>
                                    <a:pt x="25" y="13"/>
                                  </a:moveTo>
                                  <a:lnTo>
                                    <a:pt x="21" y="26"/>
                                  </a:lnTo>
                                  <a:lnTo>
                                    <a:pt x="13" y="35"/>
                                  </a:lnTo>
                                  <a:lnTo>
                                    <a:pt x="4" y="26"/>
                                  </a:lnTo>
                                  <a:lnTo>
                                    <a:pt x="0" y="17"/>
                                  </a:lnTo>
                                  <a:lnTo>
                                    <a:pt x="0" y="13"/>
                                  </a:lnTo>
                                  <a:lnTo>
                                    <a:pt x="4" y="4"/>
                                  </a:lnTo>
                                  <a:lnTo>
                                    <a:pt x="13" y="0"/>
                                  </a:lnTo>
                                  <a:lnTo>
                                    <a:pt x="21" y="4"/>
                                  </a:lnTo>
                                  <a:lnTo>
                                    <a:pt x="25" y="8"/>
                                  </a:lnTo>
                                  <a:lnTo>
                                    <a:pt x="25"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63" name="Freeform 191"/>
                          <wps:cNvSpPr>
                            <a:spLocks/>
                          </wps:cNvSpPr>
                          <wps:spPr bwMode="auto">
                            <a:xfrm>
                              <a:off x="2025" y="3271"/>
                              <a:ext cx="17" cy="27"/>
                            </a:xfrm>
                            <a:custGeom>
                              <a:avLst/>
                              <a:gdLst>
                                <a:gd name="T0" fmla="*/ 17 w 17"/>
                                <a:gd name="T1" fmla="*/ 0 h 27"/>
                                <a:gd name="T2" fmla="*/ 12 w 17"/>
                                <a:gd name="T3" fmla="*/ 22 h 27"/>
                                <a:gd name="T4" fmla="*/ 8 w 17"/>
                                <a:gd name="T5" fmla="*/ 27 h 27"/>
                                <a:gd name="T6" fmla="*/ 0 w 17"/>
                                <a:gd name="T7" fmla="*/ 27 h 27"/>
                                <a:gd name="T8" fmla="*/ 0 w 17"/>
                                <a:gd name="T9" fmla="*/ 22 h 27"/>
                                <a:gd name="T10" fmla="*/ 0 w 17"/>
                                <a:gd name="T11" fmla="*/ 14 h 27"/>
                                <a:gd name="T12" fmla="*/ 8 w 17"/>
                                <a:gd name="T13" fmla="*/ 0 h 27"/>
                                <a:gd name="T14" fmla="*/ 17 w 17"/>
                                <a:gd name="T15" fmla="*/ 0 h 2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 h="27">
                                  <a:moveTo>
                                    <a:pt x="17" y="0"/>
                                  </a:moveTo>
                                  <a:lnTo>
                                    <a:pt x="12" y="22"/>
                                  </a:lnTo>
                                  <a:lnTo>
                                    <a:pt x="8" y="27"/>
                                  </a:lnTo>
                                  <a:lnTo>
                                    <a:pt x="0" y="27"/>
                                  </a:lnTo>
                                  <a:lnTo>
                                    <a:pt x="0" y="22"/>
                                  </a:lnTo>
                                  <a:lnTo>
                                    <a:pt x="0" y="14"/>
                                  </a:lnTo>
                                  <a:lnTo>
                                    <a:pt x="8" y="0"/>
                                  </a:lnTo>
                                  <a:lnTo>
                                    <a:pt x="17"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64" name="Freeform 192"/>
                          <wps:cNvSpPr>
                            <a:spLocks/>
                          </wps:cNvSpPr>
                          <wps:spPr bwMode="auto">
                            <a:xfrm>
                              <a:off x="1974" y="3276"/>
                              <a:ext cx="21" cy="22"/>
                            </a:xfrm>
                            <a:custGeom>
                              <a:avLst/>
                              <a:gdLst>
                                <a:gd name="T0" fmla="*/ 21 w 21"/>
                                <a:gd name="T1" fmla="*/ 22 h 22"/>
                                <a:gd name="T2" fmla="*/ 12 w 21"/>
                                <a:gd name="T3" fmla="*/ 22 h 22"/>
                                <a:gd name="T4" fmla="*/ 8 w 21"/>
                                <a:gd name="T5" fmla="*/ 17 h 22"/>
                                <a:gd name="T6" fmla="*/ 0 w 21"/>
                                <a:gd name="T7" fmla="*/ 0 h 22"/>
                                <a:gd name="T8" fmla="*/ 4 w 21"/>
                                <a:gd name="T9" fmla="*/ 0 h 22"/>
                                <a:gd name="T10" fmla="*/ 17 w 21"/>
                                <a:gd name="T11" fmla="*/ 13 h 22"/>
                                <a:gd name="T12" fmla="*/ 21 w 21"/>
                                <a:gd name="T13" fmla="*/ 22 h 22"/>
                                <a:gd name="T14" fmla="*/ 21 w 21"/>
                                <a:gd name="T15" fmla="*/ 22 h 2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22">
                                  <a:moveTo>
                                    <a:pt x="21" y="22"/>
                                  </a:moveTo>
                                  <a:lnTo>
                                    <a:pt x="12" y="22"/>
                                  </a:lnTo>
                                  <a:lnTo>
                                    <a:pt x="8" y="17"/>
                                  </a:lnTo>
                                  <a:lnTo>
                                    <a:pt x="0" y="0"/>
                                  </a:lnTo>
                                  <a:lnTo>
                                    <a:pt x="4" y="0"/>
                                  </a:lnTo>
                                  <a:lnTo>
                                    <a:pt x="17" y="13"/>
                                  </a:lnTo>
                                  <a:lnTo>
                                    <a:pt x="21"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65" name="Freeform 193"/>
                          <wps:cNvSpPr>
                            <a:spLocks/>
                          </wps:cNvSpPr>
                          <wps:spPr bwMode="auto">
                            <a:xfrm>
                              <a:off x="2003" y="3306"/>
                              <a:ext cx="17" cy="22"/>
                            </a:xfrm>
                            <a:custGeom>
                              <a:avLst/>
                              <a:gdLst>
                                <a:gd name="T0" fmla="*/ 17 w 17"/>
                                <a:gd name="T1" fmla="*/ 9 h 22"/>
                                <a:gd name="T2" fmla="*/ 13 w 17"/>
                                <a:gd name="T3" fmla="*/ 18 h 22"/>
                                <a:gd name="T4" fmla="*/ 5 w 17"/>
                                <a:gd name="T5" fmla="*/ 22 h 22"/>
                                <a:gd name="T6" fmla="*/ 0 w 17"/>
                                <a:gd name="T7" fmla="*/ 13 h 22"/>
                                <a:gd name="T8" fmla="*/ 0 w 17"/>
                                <a:gd name="T9" fmla="*/ 5 h 22"/>
                                <a:gd name="T10" fmla="*/ 5 w 17"/>
                                <a:gd name="T11" fmla="*/ 0 h 22"/>
                                <a:gd name="T12" fmla="*/ 13 w 17"/>
                                <a:gd name="T13" fmla="*/ 5 h 22"/>
                                <a:gd name="T14" fmla="*/ 17 w 17"/>
                                <a:gd name="T15" fmla="*/ 9 h 2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 h="22">
                                  <a:moveTo>
                                    <a:pt x="17" y="9"/>
                                  </a:moveTo>
                                  <a:lnTo>
                                    <a:pt x="13" y="18"/>
                                  </a:lnTo>
                                  <a:lnTo>
                                    <a:pt x="5" y="22"/>
                                  </a:lnTo>
                                  <a:lnTo>
                                    <a:pt x="0" y="13"/>
                                  </a:lnTo>
                                  <a:lnTo>
                                    <a:pt x="0" y="5"/>
                                  </a:lnTo>
                                  <a:lnTo>
                                    <a:pt x="5" y="0"/>
                                  </a:lnTo>
                                  <a:lnTo>
                                    <a:pt x="13" y="5"/>
                                  </a:lnTo>
                                  <a:lnTo>
                                    <a:pt x="17"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66" name="Freeform 194"/>
                          <wps:cNvSpPr>
                            <a:spLocks/>
                          </wps:cNvSpPr>
                          <wps:spPr bwMode="auto">
                            <a:xfrm>
                              <a:off x="2003" y="3350"/>
                              <a:ext cx="17" cy="17"/>
                            </a:xfrm>
                            <a:custGeom>
                              <a:avLst/>
                              <a:gdLst>
                                <a:gd name="T0" fmla="*/ 17 w 17"/>
                                <a:gd name="T1" fmla="*/ 8 h 17"/>
                                <a:gd name="T2" fmla="*/ 13 w 17"/>
                                <a:gd name="T3" fmla="*/ 13 h 17"/>
                                <a:gd name="T4" fmla="*/ 9 w 17"/>
                                <a:gd name="T5" fmla="*/ 17 h 17"/>
                                <a:gd name="T6" fmla="*/ 0 w 17"/>
                                <a:gd name="T7" fmla="*/ 13 h 17"/>
                                <a:gd name="T8" fmla="*/ 5 w 17"/>
                                <a:gd name="T9" fmla="*/ 0 h 17"/>
                                <a:gd name="T10" fmla="*/ 13 w 17"/>
                                <a:gd name="T11" fmla="*/ 0 h 17"/>
                                <a:gd name="T12" fmla="*/ 17 w 17"/>
                                <a:gd name="T13" fmla="*/ 8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17">
                                  <a:moveTo>
                                    <a:pt x="17" y="8"/>
                                  </a:moveTo>
                                  <a:lnTo>
                                    <a:pt x="13" y="13"/>
                                  </a:lnTo>
                                  <a:lnTo>
                                    <a:pt x="9" y="17"/>
                                  </a:lnTo>
                                  <a:lnTo>
                                    <a:pt x="0" y="13"/>
                                  </a:lnTo>
                                  <a:lnTo>
                                    <a:pt x="5" y="0"/>
                                  </a:lnTo>
                                  <a:lnTo>
                                    <a:pt x="13" y="0"/>
                                  </a:lnTo>
                                  <a:lnTo>
                                    <a:pt x="17" y="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67" name="Freeform 195"/>
                          <wps:cNvSpPr>
                            <a:spLocks/>
                          </wps:cNvSpPr>
                          <wps:spPr bwMode="auto">
                            <a:xfrm>
                              <a:off x="1829" y="3550"/>
                              <a:ext cx="89" cy="87"/>
                            </a:xfrm>
                            <a:custGeom>
                              <a:avLst/>
                              <a:gdLst>
                                <a:gd name="T0" fmla="*/ 85 w 89"/>
                                <a:gd name="T1" fmla="*/ 65 h 87"/>
                                <a:gd name="T2" fmla="*/ 89 w 89"/>
                                <a:gd name="T3" fmla="*/ 87 h 87"/>
                                <a:gd name="T4" fmla="*/ 85 w 89"/>
                                <a:gd name="T5" fmla="*/ 87 h 87"/>
                                <a:gd name="T6" fmla="*/ 81 w 89"/>
                                <a:gd name="T7" fmla="*/ 87 h 87"/>
                                <a:gd name="T8" fmla="*/ 76 w 89"/>
                                <a:gd name="T9" fmla="*/ 78 h 87"/>
                                <a:gd name="T10" fmla="*/ 68 w 89"/>
                                <a:gd name="T11" fmla="*/ 52 h 87"/>
                                <a:gd name="T12" fmla="*/ 59 w 89"/>
                                <a:gd name="T13" fmla="*/ 39 h 87"/>
                                <a:gd name="T14" fmla="*/ 47 w 89"/>
                                <a:gd name="T15" fmla="*/ 22 h 87"/>
                                <a:gd name="T16" fmla="*/ 38 w 89"/>
                                <a:gd name="T17" fmla="*/ 22 h 87"/>
                                <a:gd name="T18" fmla="*/ 29 w 89"/>
                                <a:gd name="T19" fmla="*/ 26 h 87"/>
                                <a:gd name="T20" fmla="*/ 0 w 89"/>
                                <a:gd name="T21" fmla="*/ 83 h 87"/>
                                <a:gd name="T22" fmla="*/ 0 w 89"/>
                                <a:gd name="T23" fmla="*/ 78 h 87"/>
                                <a:gd name="T24" fmla="*/ 0 w 89"/>
                                <a:gd name="T25" fmla="*/ 74 h 87"/>
                                <a:gd name="T26" fmla="*/ 4 w 89"/>
                                <a:gd name="T27" fmla="*/ 65 h 87"/>
                                <a:gd name="T28" fmla="*/ 17 w 89"/>
                                <a:gd name="T29" fmla="*/ 30 h 87"/>
                                <a:gd name="T30" fmla="*/ 38 w 89"/>
                                <a:gd name="T31" fmla="*/ 0 h 87"/>
                                <a:gd name="T32" fmla="*/ 55 w 89"/>
                                <a:gd name="T33" fmla="*/ 9 h 87"/>
                                <a:gd name="T34" fmla="*/ 68 w 89"/>
                                <a:gd name="T35" fmla="*/ 26 h 87"/>
                                <a:gd name="T36" fmla="*/ 85 w 89"/>
                                <a:gd name="T37" fmla="*/ 65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9" h="87">
                                  <a:moveTo>
                                    <a:pt x="85" y="65"/>
                                  </a:moveTo>
                                  <a:lnTo>
                                    <a:pt x="89" y="87"/>
                                  </a:lnTo>
                                  <a:lnTo>
                                    <a:pt x="85" y="87"/>
                                  </a:lnTo>
                                  <a:lnTo>
                                    <a:pt x="81" y="87"/>
                                  </a:lnTo>
                                  <a:lnTo>
                                    <a:pt x="76" y="78"/>
                                  </a:lnTo>
                                  <a:lnTo>
                                    <a:pt x="68" y="52"/>
                                  </a:lnTo>
                                  <a:lnTo>
                                    <a:pt x="59" y="39"/>
                                  </a:lnTo>
                                  <a:lnTo>
                                    <a:pt x="47" y="22"/>
                                  </a:lnTo>
                                  <a:lnTo>
                                    <a:pt x="38" y="22"/>
                                  </a:lnTo>
                                  <a:lnTo>
                                    <a:pt x="29" y="26"/>
                                  </a:lnTo>
                                  <a:lnTo>
                                    <a:pt x="0" y="83"/>
                                  </a:lnTo>
                                  <a:lnTo>
                                    <a:pt x="0" y="78"/>
                                  </a:lnTo>
                                  <a:lnTo>
                                    <a:pt x="0" y="74"/>
                                  </a:lnTo>
                                  <a:lnTo>
                                    <a:pt x="4" y="65"/>
                                  </a:lnTo>
                                  <a:lnTo>
                                    <a:pt x="17" y="30"/>
                                  </a:lnTo>
                                  <a:lnTo>
                                    <a:pt x="38" y="0"/>
                                  </a:lnTo>
                                  <a:lnTo>
                                    <a:pt x="55" y="9"/>
                                  </a:lnTo>
                                  <a:lnTo>
                                    <a:pt x="68" y="26"/>
                                  </a:lnTo>
                                  <a:lnTo>
                                    <a:pt x="85" y="6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68" name="Freeform 196"/>
                          <wps:cNvSpPr>
                            <a:spLocks/>
                          </wps:cNvSpPr>
                          <wps:spPr bwMode="auto">
                            <a:xfrm>
                              <a:off x="1841" y="3593"/>
                              <a:ext cx="52" cy="96"/>
                            </a:xfrm>
                            <a:custGeom>
                              <a:avLst/>
                              <a:gdLst>
                                <a:gd name="T0" fmla="*/ 47 w 52"/>
                                <a:gd name="T1" fmla="*/ 31 h 96"/>
                                <a:gd name="T2" fmla="*/ 52 w 52"/>
                                <a:gd name="T3" fmla="*/ 44 h 96"/>
                                <a:gd name="T4" fmla="*/ 52 w 52"/>
                                <a:gd name="T5" fmla="*/ 61 h 96"/>
                                <a:gd name="T6" fmla="*/ 43 w 52"/>
                                <a:gd name="T7" fmla="*/ 66 h 96"/>
                                <a:gd name="T8" fmla="*/ 35 w 52"/>
                                <a:gd name="T9" fmla="*/ 74 h 96"/>
                                <a:gd name="T10" fmla="*/ 35 w 52"/>
                                <a:gd name="T11" fmla="*/ 79 h 96"/>
                                <a:gd name="T12" fmla="*/ 35 w 52"/>
                                <a:gd name="T13" fmla="*/ 92 h 96"/>
                                <a:gd name="T14" fmla="*/ 26 w 52"/>
                                <a:gd name="T15" fmla="*/ 96 h 96"/>
                                <a:gd name="T16" fmla="*/ 22 w 52"/>
                                <a:gd name="T17" fmla="*/ 96 h 96"/>
                                <a:gd name="T18" fmla="*/ 22 w 52"/>
                                <a:gd name="T19" fmla="*/ 87 h 96"/>
                                <a:gd name="T20" fmla="*/ 22 w 52"/>
                                <a:gd name="T21" fmla="*/ 74 h 96"/>
                                <a:gd name="T22" fmla="*/ 0 w 52"/>
                                <a:gd name="T23" fmla="*/ 61 h 96"/>
                                <a:gd name="T24" fmla="*/ 13 w 52"/>
                                <a:gd name="T25" fmla="*/ 31 h 96"/>
                                <a:gd name="T26" fmla="*/ 26 w 52"/>
                                <a:gd name="T27" fmla="*/ 0 h 96"/>
                                <a:gd name="T28" fmla="*/ 35 w 52"/>
                                <a:gd name="T29" fmla="*/ 5 h 96"/>
                                <a:gd name="T30" fmla="*/ 43 w 52"/>
                                <a:gd name="T31" fmla="*/ 13 h 96"/>
                                <a:gd name="T32" fmla="*/ 47 w 52"/>
                                <a:gd name="T33" fmla="*/ 31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2" h="96">
                                  <a:moveTo>
                                    <a:pt x="47" y="31"/>
                                  </a:moveTo>
                                  <a:lnTo>
                                    <a:pt x="52" y="44"/>
                                  </a:lnTo>
                                  <a:lnTo>
                                    <a:pt x="52" y="61"/>
                                  </a:lnTo>
                                  <a:lnTo>
                                    <a:pt x="43" y="66"/>
                                  </a:lnTo>
                                  <a:lnTo>
                                    <a:pt x="35" y="74"/>
                                  </a:lnTo>
                                  <a:lnTo>
                                    <a:pt x="35" y="79"/>
                                  </a:lnTo>
                                  <a:lnTo>
                                    <a:pt x="35" y="92"/>
                                  </a:lnTo>
                                  <a:lnTo>
                                    <a:pt x="26" y="96"/>
                                  </a:lnTo>
                                  <a:lnTo>
                                    <a:pt x="22" y="96"/>
                                  </a:lnTo>
                                  <a:lnTo>
                                    <a:pt x="22" y="87"/>
                                  </a:lnTo>
                                  <a:lnTo>
                                    <a:pt x="22" y="74"/>
                                  </a:lnTo>
                                  <a:lnTo>
                                    <a:pt x="0" y="61"/>
                                  </a:lnTo>
                                  <a:lnTo>
                                    <a:pt x="13" y="31"/>
                                  </a:lnTo>
                                  <a:lnTo>
                                    <a:pt x="26" y="0"/>
                                  </a:lnTo>
                                  <a:lnTo>
                                    <a:pt x="35" y="5"/>
                                  </a:lnTo>
                                  <a:lnTo>
                                    <a:pt x="43" y="13"/>
                                  </a:lnTo>
                                  <a:lnTo>
                                    <a:pt x="47" y="31"/>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69" name="Freeform 197"/>
                          <wps:cNvSpPr>
                            <a:spLocks/>
                          </wps:cNvSpPr>
                          <wps:spPr bwMode="auto">
                            <a:xfrm>
                              <a:off x="1782" y="3598"/>
                              <a:ext cx="30" cy="35"/>
                            </a:xfrm>
                            <a:custGeom>
                              <a:avLst/>
                              <a:gdLst>
                                <a:gd name="T0" fmla="*/ 30 w 30"/>
                                <a:gd name="T1" fmla="*/ 13 h 35"/>
                                <a:gd name="T2" fmla="*/ 30 w 30"/>
                                <a:gd name="T3" fmla="*/ 26 h 35"/>
                                <a:gd name="T4" fmla="*/ 21 w 30"/>
                                <a:gd name="T5" fmla="*/ 35 h 35"/>
                                <a:gd name="T6" fmla="*/ 8 w 30"/>
                                <a:gd name="T7" fmla="*/ 30 h 35"/>
                                <a:gd name="T8" fmla="*/ 0 w 30"/>
                                <a:gd name="T9" fmla="*/ 22 h 35"/>
                                <a:gd name="T10" fmla="*/ 0 w 30"/>
                                <a:gd name="T11" fmla="*/ 13 h 35"/>
                                <a:gd name="T12" fmla="*/ 0 w 30"/>
                                <a:gd name="T13" fmla="*/ 8 h 35"/>
                                <a:gd name="T14" fmla="*/ 13 w 30"/>
                                <a:gd name="T15" fmla="*/ 0 h 35"/>
                                <a:gd name="T16" fmla="*/ 25 w 30"/>
                                <a:gd name="T17" fmla="*/ 4 h 35"/>
                                <a:gd name="T18" fmla="*/ 30 w 30"/>
                                <a:gd name="T19" fmla="*/ 13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35">
                                  <a:moveTo>
                                    <a:pt x="30" y="13"/>
                                  </a:moveTo>
                                  <a:lnTo>
                                    <a:pt x="30" y="26"/>
                                  </a:lnTo>
                                  <a:lnTo>
                                    <a:pt x="21" y="35"/>
                                  </a:lnTo>
                                  <a:lnTo>
                                    <a:pt x="8" y="30"/>
                                  </a:lnTo>
                                  <a:lnTo>
                                    <a:pt x="0" y="22"/>
                                  </a:lnTo>
                                  <a:lnTo>
                                    <a:pt x="0" y="13"/>
                                  </a:lnTo>
                                  <a:lnTo>
                                    <a:pt x="0" y="8"/>
                                  </a:lnTo>
                                  <a:lnTo>
                                    <a:pt x="13" y="0"/>
                                  </a:lnTo>
                                  <a:lnTo>
                                    <a:pt x="25" y="4"/>
                                  </a:lnTo>
                                  <a:lnTo>
                                    <a:pt x="30"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70" name="Freeform 198"/>
                          <wps:cNvSpPr>
                            <a:spLocks/>
                          </wps:cNvSpPr>
                          <wps:spPr bwMode="auto">
                            <a:xfrm>
                              <a:off x="1935" y="3602"/>
                              <a:ext cx="21" cy="22"/>
                            </a:xfrm>
                            <a:custGeom>
                              <a:avLst/>
                              <a:gdLst>
                                <a:gd name="T0" fmla="*/ 21 w 21"/>
                                <a:gd name="T1" fmla="*/ 9 h 22"/>
                                <a:gd name="T2" fmla="*/ 17 w 21"/>
                                <a:gd name="T3" fmla="*/ 13 h 22"/>
                                <a:gd name="T4" fmla="*/ 13 w 21"/>
                                <a:gd name="T5" fmla="*/ 22 h 22"/>
                                <a:gd name="T6" fmla="*/ 4 w 21"/>
                                <a:gd name="T7" fmla="*/ 22 h 22"/>
                                <a:gd name="T8" fmla="*/ 0 w 21"/>
                                <a:gd name="T9" fmla="*/ 13 h 22"/>
                                <a:gd name="T10" fmla="*/ 0 w 21"/>
                                <a:gd name="T11" fmla="*/ 4 h 22"/>
                                <a:gd name="T12" fmla="*/ 4 w 21"/>
                                <a:gd name="T13" fmla="*/ 0 h 22"/>
                                <a:gd name="T14" fmla="*/ 17 w 21"/>
                                <a:gd name="T15" fmla="*/ 0 h 22"/>
                                <a:gd name="T16" fmla="*/ 21 w 21"/>
                                <a:gd name="T17" fmla="*/ 9 h 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22">
                                  <a:moveTo>
                                    <a:pt x="21" y="9"/>
                                  </a:moveTo>
                                  <a:lnTo>
                                    <a:pt x="17" y="13"/>
                                  </a:lnTo>
                                  <a:lnTo>
                                    <a:pt x="13" y="22"/>
                                  </a:lnTo>
                                  <a:lnTo>
                                    <a:pt x="4" y="22"/>
                                  </a:lnTo>
                                  <a:lnTo>
                                    <a:pt x="0" y="13"/>
                                  </a:lnTo>
                                  <a:lnTo>
                                    <a:pt x="0" y="4"/>
                                  </a:lnTo>
                                  <a:lnTo>
                                    <a:pt x="4" y="0"/>
                                  </a:lnTo>
                                  <a:lnTo>
                                    <a:pt x="17" y="0"/>
                                  </a:lnTo>
                                  <a:lnTo>
                                    <a:pt x="21"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71" name="Freeform 199"/>
                          <wps:cNvSpPr>
                            <a:spLocks/>
                          </wps:cNvSpPr>
                          <wps:spPr bwMode="auto">
                            <a:xfrm>
                              <a:off x="1769" y="3637"/>
                              <a:ext cx="89" cy="226"/>
                            </a:xfrm>
                            <a:custGeom>
                              <a:avLst/>
                              <a:gdLst>
                                <a:gd name="T0" fmla="*/ 30 w 89"/>
                                <a:gd name="T1" fmla="*/ 39 h 226"/>
                                <a:gd name="T2" fmla="*/ 38 w 89"/>
                                <a:gd name="T3" fmla="*/ 35 h 226"/>
                                <a:gd name="T4" fmla="*/ 43 w 89"/>
                                <a:gd name="T5" fmla="*/ 13 h 226"/>
                                <a:gd name="T6" fmla="*/ 51 w 89"/>
                                <a:gd name="T7" fmla="*/ 13 h 226"/>
                                <a:gd name="T8" fmla="*/ 43 w 89"/>
                                <a:gd name="T9" fmla="*/ 48 h 226"/>
                                <a:gd name="T10" fmla="*/ 43 w 89"/>
                                <a:gd name="T11" fmla="*/ 70 h 226"/>
                                <a:gd name="T12" fmla="*/ 51 w 89"/>
                                <a:gd name="T13" fmla="*/ 74 h 226"/>
                                <a:gd name="T14" fmla="*/ 55 w 89"/>
                                <a:gd name="T15" fmla="*/ 56 h 226"/>
                                <a:gd name="T16" fmla="*/ 68 w 89"/>
                                <a:gd name="T17" fmla="*/ 30 h 226"/>
                                <a:gd name="T18" fmla="*/ 77 w 89"/>
                                <a:gd name="T19" fmla="*/ 48 h 226"/>
                                <a:gd name="T20" fmla="*/ 43 w 89"/>
                                <a:gd name="T21" fmla="*/ 104 h 226"/>
                                <a:gd name="T22" fmla="*/ 47 w 89"/>
                                <a:gd name="T23" fmla="*/ 130 h 226"/>
                                <a:gd name="T24" fmla="*/ 55 w 89"/>
                                <a:gd name="T25" fmla="*/ 104 h 226"/>
                                <a:gd name="T26" fmla="*/ 77 w 89"/>
                                <a:gd name="T27" fmla="*/ 70 h 226"/>
                                <a:gd name="T28" fmla="*/ 85 w 89"/>
                                <a:gd name="T29" fmla="*/ 74 h 226"/>
                                <a:gd name="T30" fmla="*/ 47 w 89"/>
                                <a:gd name="T31" fmla="*/ 157 h 226"/>
                                <a:gd name="T32" fmla="*/ 43 w 89"/>
                                <a:gd name="T33" fmla="*/ 191 h 226"/>
                                <a:gd name="T34" fmla="*/ 60 w 89"/>
                                <a:gd name="T35" fmla="*/ 148 h 226"/>
                                <a:gd name="T36" fmla="*/ 89 w 89"/>
                                <a:gd name="T37" fmla="*/ 109 h 226"/>
                                <a:gd name="T38" fmla="*/ 77 w 89"/>
                                <a:gd name="T39" fmla="*/ 139 h 226"/>
                                <a:gd name="T40" fmla="*/ 68 w 89"/>
                                <a:gd name="T41" fmla="*/ 157 h 226"/>
                                <a:gd name="T42" fmla="*/ 77 w 89"/>
                                <a:gd name="T43" fmla="*/ 183 h 226"/>
                                <a:gd name="T44" fmla="*/ 85 w 89"/>
                                <a:gd name="T45" fmla="*/ 191 h 226"/>
                                <a:gd name="T46" fmla="*/ 68 w 89"/>
                                <a:gd name="T47" fmla="*/ 209 h 226"/>
                                <a:gd name="T48" fmla="*/ 60 w 89"/>
                                <a:gd name="T49" fmla="*/ 226 h 226"/>
                                <a:gd name="T50" fmla="*/ 38 w 89"/>
                                <a:gd name="T51" fmla="*/ 217 h 226"/>
                                <a:gd name="T52" fmla="*/ 26 w 89"/>
                                <a:gd name="T53" fmla="*/ 196 h 226"/>
                                <a:gd name="T54" fmla="*/ 21 w 89"/>
                                <a:gd name="T55" fmla="*/ 157 h 226"/>
                                <a:gd name="T56" fmla="*/ 38 w 89"/>
                                <a:gd name="T57" fmla="*/ 74 h 226"/>
                                <a:gd name="T58" fmla="*/ 26 w 89"/>
                                <a:gd name="T59" fmla="*/ 39 h 226"/>
                                <a:gd name="T60" fmla="*/ 0 w 89"/>
                                <a:gd name="T61" fmla="*/ 4 h 226"/>
                                <a:gd name="T62" fmla="*/ 13 w 89"/>
                                <a:gd name="T63" fmla="*/ 4 h 226"/>
                                <a:gd name="T64" fmla="*/ 26 w 89"/>
                                <a:gd name="T65" fmla="*/ 17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89" h="226">
                                  <a:moveTo>
                                    <a:pt x="26" y="17"/>
                                  </a:moveTo>
                                  <a:lnTo>
                                    <a:pt x="30" y="39"/>
                                  </a:lnTo>
                                  <a:lnTo>
                                    <a:pt x="34" y="39"/>
                                  </a:lnTo>
                                  <a:lnTo>
                                    <a:pt x="38" y="35"/>
                                  </a:lnTo>
                                  <a:lnTo>
                                    <a:pt x="38" y="22"/>
                                  </a:lnTo>
                                  <a:lnTo>
                                    <a:pt x="43" y="13"/>
                                  </a:lnTo>
                                  <a:lnTo>
                                    <a:pt x="47" y="9"/>
                                  </a:lnTo>
                                  <a:lnTo>
                                    <a:pt x="51" y="13"/>
                                  </a:lnTo>
                                  <a:lnTo>
                                    <a:pt x="51" y="30"/>
                                  </a:lnTo>
                                  <a:lnTo>
                                    <a:pt x="43" y="48"/>
                                  </a:lnTo>
                                  <a:lnTo>
                                    <a:pt x="43" y="65"/>
                                  </a:lnTo>
                                  <a:lnTo>
                                    <a:pt x="43" y="70"/>
                                  </a:lnTo>
                                  <a:lnTo>
                                    <a:pt x="51" y="78"/>
                                  </a:lnTo>
                                  <a:lnTo>
                                    <a:pt x="51" y="74"/>
                                  </a:lnTo>
                                  <a:lnTo>
                                    <a:pt x="51" y="70"/>
                                  </a:lnTo>
                                  <a:lnTo>
                                    <a:pt x="55" y="56"/>
                                  </a:lnTo>
                                  <a:lnTo>
                                    <a:pt x="60" y="43"/>
                                  </a:lnTo>
                                  <a:lnTo>
                                    <a:pt x="68" y="30"/>
                                  </a:lnTo>
                                  <a:lnTo>
                                    <a:pt x="77" y="39"/>
                                  </a:lnTo>
                                  <a:lnTo>
                                    <a:pt x="77" y="48"/>
                                  </a:lnTo>
                                  <a:lnTo>
                                    <a:pt x="51" y="83"/>
                                  </a:lnTo>
                                  <a:lnTo>
                                    <a:pt x="43" y="104"/>
                                  </a:lnTo>
                                  <a:lnTo>
                                    <a:pt x="43" y="130"/>
                                  </a:lnTo>
                                  <a:lnTo>
                                    <a:pt x="47" y="130"/>
                                  </a:lnTo>
                                  <a:lnTo>
                                    <a:pt x="51" y="130"/>
                                  </a:lnTo>
                                  <a:lnTo>
                                    <a:pt x="55" y="104"/>
                                  </a:lnTo>
                                  <a:lnTo>
                                    <a:pt x="68" y="83"/>
                                  </a:lnTo>
                                  <a:lnTo>
                                    <a:pt x="77" y="70"/>
                                  </a:lnTo>
                                  <a:lnTo>
                                    <a:pt x="85" y="70"/>
                                  </a:lnTo>
                                  <a:lnTo>
                                    <a:pt x="85" y="74"/>
                                  </a:lnTo>
                                  <a:lnTo>
                                    <a:pt x="55" y="130"/>
                                  </a:lnTo>
                                  <a:lnTo>
                                    <a:pt x="47" y="157"/>
                                  </a:lnTo>
                                  <a:lnTo>
                                    <a:pt x="38" y="183"/>
                                  </a:lnTo>
                                  <a:lnTo>
                                    <a:pt x="43" y="191"/>
                                  </a:lnTo>
                                  <a:lnTo>
                                    <a:pt x="51" y="187"/>
                                  </a:lnTo>
                                  <a:lnTo>
                                    <a:pt x="60" y="148"/>
                                  </a:lnTo>
                                  <a:lnTo>
                                    <a:pt x="72" y="126"/>
                                  </a:lnTo>
                                  <a:lnTo>
                                    <a:pt x="89" y="109"/>
                                  </a:lnTo>
                                  <a:lnTo>
                                    <a:pt x="89" y="130"/>
                                  </a:lnTo>
                                  <a:lnTo>
                                    <a:pt x="77" y="139"/>
                                  </a:lnTo>
                                  <a:lnTo>
                                    <a:pt x="68" y="152"/>
                                  </a:lnTo>
                                  <a:lnTo>
                                    <a:pt x="68" y="157"/>
                                  </a:lnTo>
                                  <a:lnTo>
                                    <a:pt x="68" y="165"/>
                                  </a:lnTo>
                                  <a:lnTo>
                                    <a:pt x="77" y="183"/>
                                  </a:lnTo>
                                  <a:lnTo>
                                    <a:pt x="81" y="187"/>
                                  </a:lnTo>
                                  <a:lnTo>
                                    <a:pt x="85" y="191"/>
                                  </a:lnTo>
                                  <a:lnTo>
                                    <a:pt x="77" y="200"/>
                                  </a:lnTo>
                                  <a:lnTo>
                                    <a:pt x="68" y="209"/>
                                  </a:lnTo>
                                  <a:lnTo>
                                    <a:pt x="64" y="217"/>
                                  </a:lnTo>
                                  <a:lnTo>
                                    <a:pt x="60" y="226"/>
                                  </a:lnTo>
                                  <a:lnTo>
                                    <a:pt x="51" y="226"/>
                                  </a:lnTo>
                                  <a:lnTo>
                                    <a:pt x="38" y="217"/>
                                  </a:lnTo>
                                  <a:lnTo>
                                    <a:pt x="30" y="209"/>
                                  </a:lnTo>
                                  <a:lnTo>
                                    <a:pt x="26" y="196"/>
                                  </a:lnTo>
                                  <a:lnTo>
                                    <a:pt x="21" y="178"/>
                                  </a:lnTo>
                                  <a:lnTo>
                                    <a:pt x="21" y="157"/>
                                  </a:lnTo>
                                  <a:lnTo>
                                    <a:pt x="30" y="117"/>
                                  </a:lnTo>
                                  <a:lnTo>
                                    <a:pt x="38" y="74"/>
                                  </a:lnTo>
                                  <a:lnTo>
                                    <a:pt x="34" y="56"/>
                                  </a:lnTo>
                                  <a:lnTo>
                                    <a:pt x="26" y="39"/>
                                  </a:lnTo>
                                  <a:lnTo>
                                    <a:pt x="13" y="22"/>
                                  </a:lnTo>
                                  <a:lnTo>
                                    <a:pt x="0" y="4"/>
                                  </a:lnTo>
                                  <a:lnTo>
                                    <a:pt x="4" y="0"/>
                                  </a:lnTo>
                                  <a:lnTo>
                                    <a:pt x="13" y="4"/>
                                  </a:lnTo>
                                  <a:lnTo>
                                    <a:pt x="21" y="9"/>
                                  </a:lnTo>
                                  <a:lnTo>
                                    <a:pt x="26"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72" name="Freeform 200"/>
                          <wps:cNvSpPr>
                            <a:spLocks/>
                          </wps:cNvSpPr>
                          <wps:spPr bwMode="auto">
                            <a:xfrm>
                              <a:off x="1867" y="3641"/>
                              <a:ext cx="85" cy="222"/>
                            </a:xfrm>
                            <a:custGeom>
                              <a:avLst/>
                              <a:gdLst>
                                <a:gd name="T0" fmla="*/ 85 w 85"/>
                                <a:gd name="T1" fmla="*/ 5 h 222"/>
                                <a:gd name="T2" fmla="*/ 72 w 85"/>
                                <a:gd name="T3" fmla="*/ 18 h 222"/>
                                <a:gd name="T4" fmla="*/ 64 w 85"/>
                                <a:gd name="T5" fmla="*/ 39 h 222"/>
                                <a:gd name="T6" fmla="*/ 55 w 85"/>
                                <a:gd name="T7" fmla="*/ 57 h 222"/>
                                <a:gd name="T8" fmla="*/ 55 w 85"/>
                                <a:gd name="T9" fmla="*/ 79 h 222"/>
                                <a:gd name="T10" fmla="*/ 72 w 85"/>
                                <a:gd name="T11" fmla="*/ 161 h 222"/>
                                <a:gd name="T12" fmla="*/ 72 w 85"/>
                                <a:gd name="T13" fmla="*/ 179 h 222"/>
                                <a:gd name="T14" fmla="*/ 64 w 85"/>
                                <a:gd name="T15" fmla="*/ 192 h 222"/>
                                <a:gd name="T16" fmla="*/ 55 w 85"/>
                                <a:gd name="T17" fmla="*/ 209 h 222"/>
                                <a:gd name="T18" fmla="*/ 47 w 85"/>
                                <a:gd name="T19" fmla="*/ 218 h 222"/>
                                <a:gd name="T20" fmla="*/ 26 w 85"/>
                                <a:gd name="T21" fmla="*/ 222 h 222"/>
                                <a:gd name="T22" fmla="*/ 0 w 85"/>
                                <a:gd name="T23" fmla="*/ 187 h 222"/>
                                <a:gd name="T24" fmla="*/ 4 w 85"/>
                                <a:gd name="T25" fmla="*/ 183 h 222"/>
                                <a:gd name="T26" fmla="*/ 17 w 85"/>
                                <a:gd name="T27" fmla="*/ 179 h 222"/>
                                <a:gd name="T28" fmla="*/ 21 w 85"/>
                                <a:gd name="T29" fmla="*/ 161 h 222"/>
                                <a:gd name="T30" fmla="*/ 26 w 85"/>
                                <a:gd name="T31" fmla="*/ 157 h 222"/>
                                <a:gd name="T32" fmla="*/ 21 w 85"/>
                                <a:gd name="T33" fmla="*/ 153 h 222"/>
                                <a:gd name="T34" fmla="*/ 17 w 85"/>
                                <a:gd name="T35" fmla="*/ 139 h 222"/>
                                <a:gd name="T36" fmla="*/ 9 w 85"/>
                                <a:gd name="T37" fmla="*/ 131 h 222"/>
                                <a:gd name="T38" fmla="*/ 9 w 85"/>
                                <a:gd name="T39" fmla="*/ 100 h 222"/>
                                <a:gd name="T40" fmla="*/ 17 w 85"/>
                                <a:gd name="T41" fmla="*/ 105 h 222"/>
                                <a:gd name="T42" fmla="*/ 21 w 85"/>
                                <a:gd name="T43" fmla="*/ 118 h 222"/>
                                <a:gd name="T44" fmla="*/ 30 w 85"/>
                                <a:gd name="T45" fmla="*/ 139 h 222"/>
                                <a:gd name="T46" fmla="*/ 43 w 85"/>
                                <a:gd name="T47" fmla="*/ 187 h 222"/>
                                <a:gd name="T48" fmla="*/ 51 w 85"/>
                                <a:gd name="T49" fmla="*/ 187 h 222"/>
                                <a:gd name="T50" fmla="*/ 55 w 85"/>
                                <a:gd name="T51" fmla="*/ 179 h 222"/>
                                <a:gd name="T52" fmla="*/ 55 w 85"/>
                                <a:gd name="T53" fmla="*/ 166 h 222"/>
                                <a:gd name="T54" fmla="*/ 51 w 85"/>
                                <a:gd name="T55" fmla="*/ 153 h 222"/>
                                <a:gd name="T56" fmla="*/ 34 w 85"/>
                                <a:gd name="T57" fmla="*/ 105 h 222"/>
                                <a:gd name="T58" fmla="*/ 21 w 85"/>
                                <a:gd name="T59" fmla="*/ 87 h 222"/>
                                <a:gd name="T60" fmla="*/ 9 w 85"/>
                                <a:gd name="T61" fmla="*/ 74 h 222"/>
                                <a:gd name="T62" fmla="*/ 9 w 85"/>
                                <a:gd name="T63" fmla="*/ 66 h 222"/>
                                <a:gd name="T64" fmla="*/ 17 w 85"/>
                                <a:gd name="T65" fmla="*/ 61 h 222"/>
                                <a:gd name="T66" fmla="*/ 21 w 85"/>
                                <a:gd name="T67" fmla="*/ 70 h 222"/>
                                <a:gd name="T68" fmla="*/ 30 w 85"/>
                                <a:gd name="T69" fmla="*/ 79 h 222"/>
                                <a:gd name="T70" fmla="*/ 43 w 85"/>
                                <a:gd name="T71" fmla="*/ 100 h 222"/>
                                <a:gd name="T72" fmla="*/ 47 w 85"/>
                                <a:gd name="T73" fmla="*/ 100 h 222"/>
                                <a:gd name="T74" fmla="*/ 47 w 85"/>
                                <a:gd name="T75" fmla="*/ 79 h 222"/>
                                <a:gd name="T76" fmla="*/ 43 w 85"/>
                                <a:gd name="T77" fmla="*/ 70 h 222"/>
                                <a:gd name="T78" fmla="*/ 21 w 85"/>
                                <a:gd name="T79" fmla="*/ 39 h 222"/>
                                <a:gd name="T80" fmla="*/ 21 w 85"/>
                                <a:gd name="T81" fmla="*/ 35 h 222"/>
                                <a:gd name="T82" fmla="*/ 26 w 85"/>
                                <a:gd name="T83" fmla="*/ 31 h 222"/>
                                <a:gd name="T84" fmla="*/ 34 w 85"/>
                                <a:gd name="T85" fmla="*/ 35 h 222"/>
                                <a:gd name="T86" fmla="*/ 38 w 85"/>
                                <a:gd name="T87" fmla="*/ 44 h 222"/>
                                <a:gd name="T88" fmla="*/ 43 w 85"/>
                                <a:gd name="T89" fmla="*/ 48 h 222"/>
                                <a:gd name="T90" fmla="*/ 51 w 85"/>
                                <a:gd name="T91" fmla="*/ 52 h 222"/>
                                <a:gd name="T92" fmla="*/ 51 w 85"/>
                                <a:gd name="T93" fmla="*/ 44 h 222"/>
                                <a:gd name="T94" fmla="*/ 47 w 85"/>
                                <a:gd name="T95" fmla="*/ 31 h 222"/>
                                <a:gd name="T96" fmla="*/ 43 w 85"/>
                                <a:gd name="T97" fmla="*/ 18 h 222"/>
                                <a:gd name="T98" fmla="*/ 47 w 85"/>
                                <a:gd name="T99" fmla="*/ 13 h 222"/>
                                <a:gd name="T100" fmla="*/ 51 w 85"/>
                                <a:gd name="T101" fmla="*/ 13 h 222"/>
                                <a:gd name="T102" fmla="*/ 68 w 85"/>
                                <a:gd name="T103" fmla="*/ 18 h 222"/>
                                <a:gd name="T104" fmla="*/ 72 w 85"/>
                                <a:gd name="T105" fmla="*/ 5 h 222"/>
                                <a:gd name="T106" fmla="*/ 81 w 85"/>
                                <a:gd name="T107" fmla="*/ 0 h 222"/>
                                <a:gd name="T108" fmla="*/ 85 w 85"/>
                                <a:gd name="T109" fmla="*/ 5 h 22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85" h="222">
                                  <a:moveTo>
                                    <a:pt x="85" y="5"/>
                                  </a:moveTo>
                                  <a:lnTo>
                                    <a:pt x="72" y="18"/>
                                  </a:lnTo>
                                  <a:lnTo>
                                    <a:pt x="64" y="39"/>
                                  </a:lnTo>
                                  <a:lnTo>
                                    <a:pt x="55" y="57"/>
                                  </a:lnTo>
                                  <a:lnTo>
                                    <a:pt x="55" y="79"/>
                                  </a:lnTo>
                                  <a:lnTo>
                                    <a:pt x="72" y="161"/>
                                  </a:lnTo>
                                  <a:lnTo>
                                    <a:pt x="72" y="179"/>
                                  </a:lnTo>
                                  <a:lnTo>
                                    <a:pt x="64" y="192"/>
                                  </a:lnTo>
                                  <a:lnTo>
                                    <a:pt x="55" y="209"/>
                                  </a:lnTo>
                                  <a:lnTo>
                                    <a:pt x="47" y="218"/>
                                  </a:lnTo>
                                  <a:lnTo>
                                    <a:pt x="26" y="222"/>
                                  </a:lnTo>
                                  <a:lnTo>
                                    <a:pt x="0" y="187"/>
                                  </a:lnTo>
                                  <a:lnTo>
                                    <a:pt x="4" y="183"/>
                                  </a:lnTo>
                                  <a:lnTo>
                                    <a:pt x="17" y="179"/>
                                  </a:lnTo>
                                  <a:lnTo>
                                    <a:pt x="21" y="161"/>
                                  </a:lnTo>
                                  <a:lnTo>
                                    <a:pt x="26" y="157"/>
                                  </a:lnTo>
                                  <a:lnTo>
                                    <a:pt x="21" y="153"/>
                                  </a:lnTo>
                                  <a:lnTo>
                                    <a:pt x="17" y="139"/>
                                  </a:lnTo>
                                  <a:lnTo>
                                    <a:pt x="9" y="131"/>
                                  </a:lnTo>
                                  <a:lnTo>
                                    <a:pt x="9" y="100"/>
                                  </a:lnTo>
                                  <a:lnTo>
                                    <a:pt x="17" y="105"/>
                                  </a:lnTo>
                                  <a:lnTo>
                                    <a:pt x="21" y="118"/>
                                  </a:lnTo>
                                  <a:lnTo>
                                    <a:pt x="30" y="139"/>
                                  </a:lnTo>
                                  <a:lnTo>
                                    <a:pt x="43" y="187"/>
                                  </a:lnTo>
                                  <a:lnTo>
                                    <a:pt x="51" y="187"/>
                                  </a:lnTo>
                                  <a:lnTo>
                                    <a:pt x="55" y="179"/>
                                  </a:lnTo>
                                  <a:lnTo>
                                    <a:pt x="55" y="166"/>
                                  </a:lnTo>
                                  <a:lnTo>
                                    <a:pt x="51" y="153"/>
                                  </a:lnTo>
                                  <a:lnTo>
                                    <a:pt x="34" y="105"/>
                                  </a:lnTo>
                                  <a:lnTo>
                                    <a:pt x="21" y="87"/>
                                  </a:lnTo>
                                  <a:lnTo>
                                    <a:pt x="9" y="74"/>
                                  </a:lnTo>
                                  <a:lnTo>
                                    <a:pt x="9" y="66"/>
                                  </a:lnTo>
                                  <a:lnTo>
                                    <a:pt x="17" y="61"/>
                                  </a:lnTo>
                                  <a:lnTo>
                                    <a:pt x="21" y="70"/>
                                  </a:lnTo>
                                  <a:lnTo>
                                    <a:pt x="30" y="79"/>
                                  </a:lnTo>
                                  <a:lnTo>
                                    <a:pt x="43" y="100"/>
                                  </a:lnTo>
                                  <a:lnTo>
                                    <a:pt x="47" y="100"/>
                                  </a:lnTo>
                                  <a:lnTo>
                                    <a:pt x="47" y="79"/>
                                  </a:lnTo>
                                  <a:lnTo>
                                    <a:pt x="43" y="70"/>
                                  </a:lnTo>
                                  <a:lnTo>
                                    <a:pt x="21" y="39"/>
                                  </a:lnTo>
                                  <a:lnTo>
                                    <a:pt x="21" y="35"/>
                                  </a:lnTo>
                                  <a:lnTo>
                                    <a:pt x="26" y="31"/>
                                  </a:lnTo>
                                  <a:lnTo>
                                    <a:pt x="34" y="35"/>
                                  </a:lnTo>
                                  <a:lnTo>
                                    <a:pt x="38" y="44"/>
                                  </a:lnTo>
                                  <a:lnTo>
                                    <a:pt x="43" y="48"/>
                                  </a:lnTo>
                                  <a:lnTo>
                                    <a:pt x="51" y="52"/>
                                  </a:lnTo>
                                  <a:lnTo>
                                    <a:pt x="51" y="44"/>
                                  </a:lnTo>
                                  <a:lnTo>
                                    <a:pt x="47" y="31"/>
                                  </a:lnTo>
                                  <a:lnTo>
                                    <a:pt x="43" y="18"/>
                                  </a:lnTo>
                                  <a:lnTo>
                                    <a:pt x="47" y="13"/>
                                  </a:lnTo>
                                  <a:lnTo>
                                    <a:pt x="51" y="13"/>
                                  </a:lnTo>
                                  <a:lnTo>
                                    <a:pt x="68" y="18"/>
                                  </a:lnTo>
                                  <a:lnTo>
                                    <a:pt x="72" y="5"/>
                                  </a:lnTo>
                                  <a:lnTo>
                                    <a:pt x="81" y="0"/>
                                  </a:lnTo>
                                  <a:lnTo>
                                    <a:pt x="85" y="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73" name="Freeform 201"/>
                          <wps:cNvSpPr>
                            <a:spLocks/>
                          </wps:cNvSpPr>
                          <wps:spPr bwMode="auto">
                            <a:xfrm>
                              <a:off x="1837" y="3850"/>
                              <a:ext cx="47" cy="39"/>
                            </a:xfrm>
                            <a:custGeom>
                              <a:avLst/>
                              <a:gdLst>
                                <a:gd name="T0" fmla="*/ 47 w 47"/>
                                <a:gd name="T1" fmla="*/ 39 h 39"/>
                                <a:gd name="T2" fmla="*/ 0 w 47"/>
                                <a:gd name="T3" fmla="*/ 39 h 39"/>
                                <a:gd name="T4" fmla="*/ 4 w 47"/>
                                <a:gd name="T5" fmla="*/ 35 h 39"/>
                                <a:gd name="T6" fmla="*/ 9 w 47"/>
                                <a:gd name="T7" fmla="*/ 22 h 39"/>
                                <a:gd name="T8" fmla="*/ 21 w 47"/>
                                <a:gd name="T9" fmla="*/ 0 h 39"/>
                                <a:gd name="T10" fmla="*/ 26 w 47"/>
                                <a:gd name="T11" fmla="*/ 0 h 39"/>
                                <a:gd name="T12" fmla="*/ 30 w 47"/>
                                <a:gd name="T13" fmla="*/ 4 h 39"/>
                                <a:gd name="T14" fmla="*/ 47 w 47"/>
                                <a:gd name="T15" fmla="*/ 22 h 39"/>
                                <a:gd name="T16" fmla="*/ 47 w 47"/>
                                <a:gd name="T17" fmla="*/ 35 h 39"/>
                                <a:gd name="T18" fmla="*/ 47 w 47"/>
                                <a:gd name="T19" fmla="*/ 39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9">
                                  <a:moveTo>
                                    <a:pt x="47" y="39"/>
                                  </a:moveTo>
                                  <a:lnTo>
                                    <a:pt x="0" y="39"/>
                                  </a:lnTo>
                                  <a:lnTo>
                                    <a:pt x="4" y="35"/>
                                  </a:lnTo>
                                  <a:lnTo>
                                    <a:pt x="9" y="22"/>
                                  </a:lnTo>
                                  <a:lnTo>
                                    <a:pt x="21" y="0"/>
                                  </a:lnTo>
                                  <a:lnTo>
                                    <a:pt x="26" y="0"/>
                                  </a:lnTo>
                                  <a:lnTo>
                                    <a:pt x="30" y="4"/>
                                  </a:lnTo>
                                  <a:lnTo>
                                    <a:pt x="47" y="22"/>
                                  </a:lnTo>
                                  <a:lnTo>
                                    <a:pt x="47" y="35"/>
                                  </a:lnTo>
                                  <a:lnTo>
                                    <a:pt x="47" y="3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74" name="Freeform 202"/>
                          <wps:cNvSpPr>
                            <a:spLocks/>
                          </wps:cNvSpPr>
                          <wps:spPr bwMode="auto">
                            <a:xfrm>
                              <a:off x="1829" y="3911"/>
                              <a:ext cx="72" cy="9"/>
                            </a:xfrm>
                            <a:custGeom>
                              <a:avLst/>
                              <a:gdLst>
                                <a:gd name="T0" fmla="*/ 72 w 72"/>
                                <a:gd name="T1" fmla="*/ 4 h 9"/>
                                <a:gd name="T2" fmla="*/ 34 w 72"/>
                                <a:gd name="T3" fmla="*/ 9 h 9"/>
                                <a:gd name="T4" fmla="*/ 17 w 72"/>
                                <a:gd name="T5" fmla="*/ 9 h 9"/>
                                <a:gd name="T6" fmla="*/ 0 w 72"/>
                                <a:gd name="T7" fmla="*/ 4 h 9"/>
                                <a:gd name="T8" fmla="*/ 0 w 72"/>
                                <a:gd name="T9" fmla="*/ 0 h 9"/>
                                <a:gd name="T10" fmla="*/ 38 w 72"/>
                                <a:gd name="T11" fmla="*/ 0 h 9"/>
                                <a:gd name="T12" fmla="*/ 55 w 72"/>
                                <a:gd name="T13" fmla="*/ 0 h 9"/>
                                <a:gd name="T14" fmla="*/ 72 w 72"/>
                                <a:gd name="T15" fmla="*/ 4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2" h="9">
                                  <a:moveTo>
                                    <a:pt x="72" y="4"/>
                                  </a:moveTo>
                                  <a:lnTo>
                                    <a:pt x="34" y="9"/>
                                  </a:lnTo>
                                  <a:lnTo>
                                    <a:pt x="17" y="9"/>
                                  </a:lnTo>
                                  <a:lnTo>
                                    <a:pt x="0" y="4"/>
                                  </a:lnTo>
                                  <a:lnTo>
                                    <a:pt x="0" y="0"/>
                                  </a:lnTo>
                                  <a:lnTo>
                                    <a:pt x="38" y="0"/>
                                  </a:lnTo>
                                  <a:lnTo>
                                    <a:pt x="55" y="0"/>
                                  </a:lnTo>
                                  <a:lnTo>
                                    <a:pt x="72" y="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75" name="Freeform 203"/>
                          <wps:cNvSpPr>
                            <a:spLocks/>
                          </wps:cNvSpPr>
                          <wps:spPr bwMode="auto">
                            <a:xfrm>
                              <a:off x="1807" y="3937"/>
                              <a:ext cx="124" cy="26"/>
                            </a:xfrm>
                            <a:custGeom>
                              <a:avLst/>
                              <a:gdLst>
                                <a:gd name="T0" fmla="*/ 124 w 124"/>
                                <a:gd name="T1" fmla="*/ 13 h 26"/>
                                <a:gd name="T2" fmla="*/ 120 w 124"/>
                                <a:gd name="T3" fmla="*/ 22 h 26"/>
                                <a:gd name="T4" fmla="*/ 111 w 124"/>
                                <a:gd name="T5" fmla="*/ 26 h 26"/>
                                <a:gd name="T6" fmla="*/ 9 w 124"/>
                                <a:gd name="T7" fmla="*/ 26 h 26"/>
                                <a:gd name="T8" fmla="*/ 0 w 124"/>
                                <a:gd name="T9" fmla="*/ 22 h 26"/>
                                <a:gd name="T10" fmla="*/ 0 w 124"/>
                                <a:gd name="T11" fmla="*/ 9 h 26"/>
                                <a:gd name="T12" fmla="*/ 9 w 124"/>
                                <a:gd name="T13" fmla="*/ 0 h 26"/>
                                <a:gd name="T14" fmla="*/ 107 w 124"/>
                                <a:gd name="T15" fmla="*/ 0 h 26"/>
                                <a:gd name="T16" fmla="*/ 115 w 124"/>
                                <a:gd name="T17" fmla="*/ 0 h 26"/>
                                <a:gd name="T18" fmla="*/ 124 w 124"/>
                                <a:gd name="T19" fmla="*/ 13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26">
                                  <a:moveTo>
                                    <a:pt x="124" y="13"/>
                                  </a:moveTo>
                                  <a:lnTo>
                                    <a:pt x="120" y="22"/>
                                  </a:lnTo>
                                  <a:lnTo>
                                    <a:pt x="111" y="26"/>
                                  </a:lnTo>
                                  <a:lnTo>
                                    <a:pt x="9" y="26"/>
                                  </a:lnTo>
                                  <a:lnTo>
                                    <a:pt x="0" y="22"/>
                                  </a:lnTo>
                                  <a:lnTo>
                                    <a:pt x="0" y="9"/>
                                  </a:lnTo>
                                  <a:lnTo>
                                    <a:pt x="9" y="0"/>
                                  </a:lnTo>
                                  <a:lnTo>
                                    <a:pt x="107" y="0"/>
                                  </a:lnTo>
                                  <a:lnTo>
                                    <a:pt x="115" y="0"/>
                                  </a:lnTo>
                                  <a:lnTo>
                                    <a:pt x="124"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76" name="Freeform 204"/>
                          <wps:cNvSpPr>
                            <a:spLocks/>
                          </wps:cNvSpPr>
                          <wps:spPr bwMode="auto">
                            <a:xfrm>
                              <a:off x="1833" y="3985"/>
                              <a:ext cx="72" cy="9"/>
                            </a:xfrm>
                            <a:custGeom>
                              <a:avLst/>
                              <a:gdLst>
                                <a:gd name="T0" fmla="*/ 72 w 72"/>
                                <a:gd name="T1" fmla="*/ 9 h 9"/>
                                <a:gd name="T2" fmla="*/ 34 w 72"/>
                                <a:gd name="T3" fmla="*/ 9 h 9"/>
                                <a:gd name="T4" fmla="*/ 0 w 72"/>
                                <a:gd name="T5" fmla="*/ 9 h 9"/>
                                <a:gd name="T6" fmla="*/ 0 w 72"/>
                                <a:gd name="T7" fmla="*/ 4 h 9"/>
                                <a:gd name="T8" fmla="*/ 34 w 72"/>
                                <a:gd name="T9" fmla="*/ 0 h 9"/>
                                <a:gd name="T10" fmla="*/ 72 w 72"/>
                                <a:gd name="T11" fmla="*/ 4 h 9"/>
                                <a:gd name="T12" fmla="*/ 72 w 72"/>
                                <a:gd name="T13" fmla="*/ 9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9">
                                  <a:moveTo>
                                    <a:pt x="72" y="9"/>
                                  </a:moveTo>
                                  <a:lnTo>
                                    <a:pt x="34" y="9"/>
                                  </a:lnTo>
                                  <a:lnTo>
                                    <a:pt x="0" y="9"/>
                                  </a:lnTo>
                                  <a:lnTo>
                                    <a:pt x="0" y="4"/>
                                  </a:lnTo>
                                  <a:lnTo>
                                    <a:pt x="34" y="0"/>
                                  </a:lnTo>
                                  <a:lnTo>
                                    <a:pt x="72" y="4"/>
                                  </a:lnTo>
                                  <a:lnTo>
                                    <a:pt x="72"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1977" name="Group 792"/>
                        <wpg:cNvGrpSpPr>
                          <a:grpSpLocks/>
                        </wpg:cNvGrpSpPr>
                        <wpg:grpSpPr bwMode="auto">
                          <a:xfrm rot="5400000">
                            <a:off x="8840" y="524"/>
                            <a:ext cx="1994" cy="2115"/>
                            <a:chOff x="1743" y="1953"/>
                            <a:chExt cx="2016" cy="2062"/>
                          </a:xfrm>
                        </wpg:grpSpPr>
                        <wps:wsp>
                          <wps:cNvPr id="1978" name="Freeform 2440"/>
                          <wps:cNvSpPr>
                            <a:spLocks/>
                          </wps:cNvSpPr>
                          <wps:spPr bwMode="auto">
                            <a:xfrm>
                              <a:off x="1743" y="1953"/>
                              <a:ext cx="2016" cy="2062"/>
                            </a:xfrm>
                            <a:custGeom>
                              <a:avLst/>
                              <a:gdLst>
                                <a:gd name="T0" fmla="*/ 1615 w 2016"/>
                                <a:gd name="T1" fmla="*/ 31 h 2062"/>
                                <a:gd name="T2" fmla="*/ 1671 w 2016"/>
                                <a:gd name="T3" fmla="*/ 0 h 2062"/>
                                <a:gd name="T4" fmla="*/ 1747 w 2016"/>
                                <a:gd name="T5" fmla="*/ 48 h 2062"/>
                                <a:gd name="T6" fmla="*/ 1880 w 2016"/>
                                <a:gd name="T7" fmla="*/ 48 h 2062"/>
                                <a:gd name="T8" fmla="*/ 1931 w 2016"/>
                                <a:gd name="T9" fmla="*/ 48 h 2062"/>
                                <a:gd name="T10" fmla="*/ 1982 w 2016"/>
                                <a:gd name="T11" fmla="*/ 39 h 2062"/>
                                <a:gd name="T12" fmla="*/ 2016 w 2016"/>
                                <a:gd name="T13" fmla="*/ 179 h 2062"/>
                                <a:gd name="T14" fmla="*/ 1973 w 2016"/>
                                <a:gd name="T15" fmla="*/ 196 h 2062"/>
                                <a:gd name="T16" fmla="*/ 1926 w 2016"/>
                                <a:gd name="T17" fmla="*/ 174 h 2062"/>
                                <a:gd name="T18" fmla="*/ 1880 w 2016"/>
                                <a:gd name="T19" fmla="*/ 200 h 2062"/>
                                <a:gd name="T20" fmla="*/ 1756 w 2016"/>
                                <a:gd name="T21" fmla="*/ 200 h 2062"/>
                                <a:gd name="T22" fmla="*/ 1666 w 2016"/>
                                <a:gd name="T23" fmla="*/ 231 h 2062"/>
                                <a:gd name="T24" fmla="*/ 1309 w 2016"/>
                                <a:gd name="T25" fmla="*/ 196 h 2062"/>
                                <a:gd name="T26" fmla="*/ 1372 w 2016"/>
                                <a:gd name="T27" fmla="*/ 231 h 2062"/>
                                <a:gd name="T28" fmla="*/ 1402 w 2016"/>
                                <a:gd name="T29" fmla="*/ 244 h 2062"/>
                                <a:gd name="T30" fmla="*/ 1360 w 2016"/>
                                <a:gd name="T31" fmla="*/ 266 h 2062"/>
                                <a:gd name="T32" fmla="*/ 1223 w 2016"/>
                                <a:gd name="T33" fmla="*/ 287 h 2062"/>
                                <a:gd name="T34" fmla="*/ 1164 w 2016"/>
                                <a:gd name="T35" fmla="*/ 266 h 2062"/>
                                <a:gd name="T36" fmla="*/ 959 w 2016"/>
                                <a:gd name="T37" fmla="*/ 314 h 2062"/>
                                <a:gd name="T38" fmla="*/ 789 w 2016"/>
                                <a:gd name="T39" fmla="*/ 405 h 2062"/>
                                <a:gd name="T40" fmla="*/ 755 w 2016"/>
                                <a:gd name="T41" fmla="*/ 540 h 2062"/>
                                <a:gd name="T42" fmla="*/ 772 w 2016"/>
                                <a:gd name="T43" fmla="*/ 470 h 2062"/>
                                <a:gd name="T44" fmla="*/ 840 w 2016"/>
                                <a:gd name="T45" fmla="*/ 509 h 2062"/>
                                <a:gd name="T46" fmla="*/ 887 w 2016"/>
                                <a:gd name="T47" fmla="*/ 553 h 2062"/>
                                <a:gd name="T48" fmla="*/ 848 w 2016"/>
                                <a:gd name="T49" fmla="*/ 588 h 2062"/>
                                <a:gd name="T50" fmla="*/ 831 w 2016"/>
                                <a:gd name="T51" fmla="*/ 709 h 2062"/>
                                <a:gd name="T52" fmla="*/ 806 w 2016"/>
                                <a:gd name="T53" fmla="*/ 766 h 2062"/>
                                <a:gd name="T54" fmla="*/ 836 w 2016"/>
                                <a:gd name="T55" fmla="*/ 853 h 2062"/>
                                <a:gd name="T56" fmla="*/ 699 w 2016"/>
                                <a:gd name="T57" fmla="*/ 875 h 2062"/>
                                <a:gd name="T58" fmla="*/ 597 w 2016"/>
                                <a:gd name="T59" fmla="*/ 862 h 2062"/>
                                <a:gd name="T60" fmla="*/ 529 w 2016"/>
                                <a:gd name="T61" fmla="*/ 914 h 2062"/>
                                <a:gd name="T62" fmla="*/ 499 w 2016"/>
                                <a:gd name="T63" fmla="*/ 866 h 2062"/>
                                <a:gd name="T64" fmla="*/ 495 w 2016"/>
                                <a:gd name="T65" fmla="*/ 809 h 2062"/>
                                <a:gd name="T66" fmla="*/ 507 w 2016"/>
                                <a:gd name="T67" fmla="*/ 783 h 2062"/>
                                <a:gd name="T68" fmla="*/ 448 w 2016"/>
                                <a:gd name="T69" fmla="*/ 783 h 2062"/>
                                <a:gd name="T70" fmla="*/ 341 w 2016"/>
                                <a:gd name="T71" fmla="*/ 918 h 2062"/>
                                <a:gd name="T72" fmla="*/ 307 w 2016"/>
                                <a:gd name="T73" fmla="*/ 1192 h 2062"/>
                                <a:gd name="T74" fmla="*/ 290 w 2016"/>
                                <a:gd name="T75" fmla="*/ 1240 h 2062"/>
                                <a:gd name="T76" fmla="*/ 329 w 2016"/>
                                <a:gd name="T77" fmla="*/ 1310 h 2062"/>
                                <a:gd name="T78" fmla="*/ 290 w 2016"/>
                                <a:gd name="T79" fmla="*/ 1414 h 2062"/>
                                <a:gd name="T80" fmla="*/ 252 w 2016"/>
                                <a:gd name="T81" fmla="*/ 1388 h 2062"/>
                                <a:gd name="T82" fmla="*/ 209 w 2016"/>
                                <a:gd name="T83" fmla="*/ 1475 h 2062"/>
                                <a:gd name="T84" fmla="*/ 248 w 2016"/>
                                <a:gd name="T85" fmla="*/ 1693 h 2062"/>
                                <a:gd name="T86" fmla="*/ 201 w 2016"/>
                                <a:gd name="T87" fmla="*/ 1771 h 2062"/>
                                <a:gd name="T88" fmla="*/ 196 w 2016"/>
                                <a:gd name="T89" fmla="*/ 1919 h 2062"/>
                                <a:gd name="T90" fmla="*/ 196 w 2016"/>
                                <a:gd name="T91" fmla="*/ 1975 h 2062"/>
                                <a:gd name="T92" fmla="*/ 188 w 2016"/>
                                <a:gd name="T93" fmla="*/ 2032 h 2062"/>
                                <a:gd name="T94" fmla="*/ 69 w 2016"/>
                                <a:gd name="T95" fmla="*/ 2032 h 2062"/>
                                <a:gd name="T96" fmla="*/ 47 w 2016"/>
                                <a:gd name="T97" fmla="*/ 1984 h 2062"/>
                                <a:gd name="T98" fmla="*/ 56 w 2016"/>
                                <a:gd name="T99" fmla="*/ 1928 h 2062"/>
                                <a:gd name="T100" fmla="*/ 43 w 2016"/>
                                <a:gd name="T101" fmla="*/ 1754 h 2062"/>
                                <a:gd name="T102" fmla="*/ 5 w 2016"/>
                                <a:gd name="T103" fmla="*/ 1688 h 2062"/>
                                <a:gd name="T104" fmla="*/ 43 w 2016"/>
                                <a:gd name="T105" fmla="*/ 1623 h 2062"/>
                                <a:gd name="T106" fmla="*/ 0 w 2016"/>
                                <a:gd name="T107" fmla="*/ 244 h 2062"/>
                                <a:gd name="T108" fmla="*/ 9 w 2016"/>
                                <a:gd name="T109" fmla="*/ 126 h 2062"/>
                                <a:gd name="T110" fmla="*/ 60 w 2016"/>
                                <a:gd name="T111" fmla="*/ 13 h 2062"/>
                                <a:gd name="T112" fmla="*/ 213 w 2016"/>
                                <a:gd name="T113" fmla="*/ 0 h 206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016" h="2062">
                                  <a:moveTo>
                                    <a:pt x="316" y="39"/>
                                  </a:moveTo>
                                  <a:lnTo>
                                    <a:pt x="1573" y="39"/>
                                  </a:lnTo>
                                  <a:lnTo>
                                    <a:pt x="1594" y="39"/>
                                  </a:lnTo>
                                  <a:lnTo>
                                    <a:pt x="1607" y="39"/>
                                  </a:lnTo>
                                  <a:lnTo>
                                    <a:pt x="1615" y="31"/>
                                  </a:lnTo>
                                  <a:lnTo>
                                    <a:pt x="1628" y="18"/>
                                  </a:lnTo>
                                  <a:lnTo>
                                    <a:pt x="1641" y="18"/>
                                  </a:lnTo>
                                  <a:lnTo>
                                    <a:pt x="1649" y="18"/>
                                  </a:lnTo>
                                  <a:lnTo>
                                    <a:pt x="1662" y="5"/>
                                  </a:lnTo>
                                  <a:lnTo>
                                    <a:pt x="1671" y="0"/>
                                  </a:lnTo>
                                  <a:lnTo>
                                    <a:pt x="1679" y="0"/>
                                  </a:lnTo>
                                  <a:lnTo>
                                    <a:pt x="1692" y="18"/>
                                  </a:lnTo>
                                  <a:lnTo>
                                    <a:pt x="1709" y="35"/>
                                  </a:lnTo>
                                  <a:lnTo>
                                    <a:pt x="1726" y="44"/>
                                  </a:lnTo>
                                  <a:lnTo>
                                    <a:pt x="1747" y="48"/>
                                  </a:lnTo>
                                  <a:lnTo>
                                    <a:pt x="1786" y="39"/>
                                  </a:lnTo>
                                  <a:lnTo>
                                    <a:pt x="1816" y="31"/>
                                  </a:lnTo>
                                  <a:lnTo>
                                    <a:pt x="1837" y="31"/>
                                  </a:lnTo>
                                  <a:lnTo>
                                    <a:pt x="1858" y="31"/>
                                  </a:lnTo>
                                  <a:lnTo>
                                    <a:pt x="1880" y="48"/>
                                  </a:lnTo>
                                  <a:lnTo>
                                    <a:pt x="1892" y="57"/>
                                  </a:lnTo>
                                  <a:lnTo>
                                    <a:pt x="1905" y="70"/>
                                  </a:lnTo>
                                  <a:lnTo>
                                    <a:pt x="1909" y="57"/>
                                  </a:lnTo>
                                  <a:lnTo>
                                    <a:pt x="1918" y="48"/>
                                  </a:lnTo>
                                  <a:lnTo>
                                    <a:pt x="1931" y="48"/>
                                  </a:lnTo>
                                  <a:lnTo>
                                    <a:pt x="1939" y="39"/>
                                  </a:lnTo>
                                  <a:lnTo>
                                    <a:pt x="1952" y="31"/>
                                  </a:lnTo>
                                  <a:lnTo>
                                    <a:pt x="1956" y="31"/>
                                  </a:lnTo>
                                  <a:lnTo>
                                    <a:pt x="1969" y="31"/>
                                  </a:lnTo>
                                  <a:lnTo>
                                    <a:pt x="1982" y="39"/>
                                  </a:lnTo>
                                  <a:lnTo>
                                    <a:pt x="1986" y="57"/>
                                  </a:lnTo>
                                  <a:lnTo>
                                    <a:pt x="1999" y="57"/>
                                  </a:lnTo>
                                  <a:lnTo>
                                    <a:pt x="2007" y="57"/>
                                  </a:lnTo>
                                  <a:lnTo>
                                    <a:pt x="2012" y="61"/>
                                  </a:lnTo>
                                  <a:lnTo>
                                    <a:pt x="2016" y="179"/>
                                  </a:lnTo>
                                  <a:lnTo>
                                    <a:pt x="1995" y="179"/>
                                  </a:lnTo>
                                  <a:lnTo>
                                    <a:pt x="1986" y="179"/>
                                  </a:lnTo>
                                  <a:lnTo>
                                    <a:pt x="1986" y="187"/>
                                  </a:lnTo>
                                  <a:lnTo>
                                    <a:pt x="1982" y="192"/>
                                  </a:lnTo>
                                  <a:lnTo>
                                    <a:pt x="1973" y="196"/>
                                  </a:lnTo>
                                  <a:lnTo>
                                    <a:pt x="1960" y="200"/>
                                  </a:lnTo>
                                  <a:lnTo>
                                    <a:pt x="1948" y="196"/>
                                  </a:lnTo>
                                  <a:lnTo>
                                    <a:pt x="1939" y="187"/>
                                  </a:lnTo>
                                  <a:lnTo>
                                    <a:pt x="1931" y="179"/>
                                  </a:lnTo>
                                  <a:lnTo>
                                    <a:pt x="1926" y="174"/>
                                  </a:lnTo>
                                  <a:lnTo>
                                    <a:pt x="1914" y="170"/>
                                  </a:lnTo>
                                  <a:lnTo>
                                    <a:pt x="1909" y="166"/>
                                  </a:lnTo>
                                  <a:lnTo>
                                    <a:pt x="1901" y="179"/>
                                  </a:lnTo>
                                  <a:lnTo>
                                    <a:pt x="1888" y="187"/>
                                  </a:lnTo>
                                  <a:lnTo>
                                    <a:pt x="1880" y="200"/>
                                  </a:lnTo>
                                  <a:lnTo>
                                    <a:pt x="1862" y="205"/>
                                  </a:lnTo>
                                  <a:lnTo>
                                    <a:pt x="1845" y="205"/>
                                  </a:lnTo>
                                  <a:lnTo>
                                    <a:pt x="1820" y="205"/>
                                  </a:lnTo>
                                  <a:lnTo>
                                    <a:pt x="1777" y="200"/>
                                  </a:lnTo>
                                  <a:lnTo>
                                    <a:pt x="1756" y="200"/>
                                  </a:lnTo>
                                  <a:lnTo>
                                    <a:pt x="1730" y="200"/>
                                  </a:lnTo>
                                  <a:lnTo>
                                    <a:pt x="1713" y="205"/>
                                  </a:lnTo>
                                  <a:lnTo>
                                    <a:pt x="1692" y="213"/>
                                  </a:lnTo>
                                  <a:lnTo>
                                    <a:pt x="1679" y="240"/>
                                  </a:lnTo>
                                  <a:lnTo>
                                    <a:pt x="1666" y="231"/>
                                  </a:lnTo>
                                  <a:lnTo>
                                    <a:pt x="1654" y="213"/>
                                  </a:lnTo>
                                  <a:lnTo>
                                    <a:pt x="1645" y="213"/>
                                  </a:lnTo>
                                  <a:lnTo>
                                    <a:pt x="1628" y="209"/>
                                  </a:lnTo>
                                  <a:lnTo>
                                    <a:pt x="1620" y="200"/>
                                  </a:lnTo>
                                  <a:lnTo>
                                    <a:pt x="1309" y="196"/>
                                  </a:lnTo>
                                  <a:lnTo>
                                    <a:pt x="1304" y="200"/>
                                  </a:lnTo>
                                  <a:lnTo>
                                    <a:pt x="1347" y="231"/>
                                  </a:lnTo>
                                  <a:lnTo>
                                    <a:pt x="1355" y="231"/>
                                  </a:lnTo>
                                  <a:lnTo>
                                    <a:pt x="1360" y="235"/>
                                  </a:lnTo>
                                  <a:lnTo>
                                    <a:pt x="1372" y="231"/>
                                  </a:lnTo>
                                  <a:lnTo>
                                    <a:pt x="1381" y="227"/>
                                  </a:lnTo>
                                  <a:lnTo>
                                    <a:pt x="1385" y="227"/>
                                  </a:lnTo>
                                  <a:lnTo>
                                    <a:pt x="1390" y="231"/>
                                  </a:lnTo>
                                  <a:lnTo>
                                    <a:pt x="1394" y="240"/>
                                  </a:lnTo>
                                  <a:lnTo>
                                    <a:pt x="1402" y="244"/>
                                  </a:lnTo>
                                  <a:lnTo>
                                    <a:pt x="1398" y="261"/>
                                  </a:lnTo>
                                  <a:lnTo>
                                    <a:pt x="1394" y="266"/>
                                  </a:lnTo>
                                  <a:lnTo>
                                    <a:pt x="1381" y="270"/>
                                  </a:lnTo>
                                  <a:lnTo>
                                    <a:pt x="1372" y="270"/>
                                  </a:lnTo>
                                  <a:lnTo>
                                    <a:pt x="1360" y="266"/>
                                  </a:lnTo>
                                  <a:lnTo>
                                    <a:pt x="1317" y="283"/>
                                  </a:lnTo>
                                  <a:lnTo>
                                    <a:pt x="1283" y="300"/>
                                  </a:lnTo>
                                  <a:lnTo>
                                    <a:pt x="1270" y="322"/>
                                  </a:lnTo>
                                  <a:lnTo>
                                    <a:pt x="1245" y="296"/>
                                  </a:lnTo>
                                  <a:lnTo>
                                    <a:pt x="1223" y="287"/>
                                  </a:lnTo>
                                  <a:lnTo>
                                    <a:pt x="1211" y="279"/>
                                  </a:lnTo>
                                  <a:lnTo>
                                    <a:pt x="1202" y="270"/>
                                  </a:lnTo>
                                  <a:lnTo>
                                    <a:pt x="1185" y="270"/>
                                  </a:lnTo>
                                  <a:lnTo>
                                    <a:pt x="1172" y="270"/>
                                  </a:lnTo>
                                  <a:lnTo>
                                    <a:pt x="1164" y="266"/>
                                  </a:lnTo>
                                  <a:lnTo>
                                    <a:pt x="1159" y="283"/>
                                  </a:lnTo>
                                  <a:lnTo>
                                    <a:pt x="1159" y="305"/>
                                  </a:lnTo>
                                  <a:lnTo>
                                    <a:pt x="1057" y="305"/>
                                  </a:lnTo>
                                  <a:lnTo>
                                    <a:pt x="1006" y="309"/>
                                  </a:lnTo>
                                  <a:lnTo>
                                    <a:pt x="959" y="314"/>
                                  </a:lnTo>
                                  <a:lnTo>
                                    <a:pt x="912" y="327"/>
                                  </a:lnTo>
                                  <a:lnTo>
                                    <a:pt x="865" y="344"/>
                                  </a:lnTo>
                                  <a:lnTo>
                                    <a:pt x="827" y="366"/>
                                  </a:lnTo>
                                  <a:lnTo>
                                    <a:pt x="806" y="383"/>
                                  </a:lnTo>
                                  <a:lnTo>
                                    <a:pt x="789" y="405"/>
                                  </a:lnTo>
                                  <a:lnTo>
                                    <a:pt x="767" y="435"/>
                                  </a:lnTo>
                                  <a:lnTo>
                                    <a:pt x="750" y="470"/>
                                  </a:lnTo>
                                  <a:lnTo>
                                    <a:pt x="738" y="509"/>
                                  </a:lnTo>
                                  <a:lnTo>
                                    <a:pt x="729" y="544"/>
                                  </a:lnTo>
                                  <a:lnTo>
                                    <a:pt x="755" y="540"/>
                                  </a:lnTo>
                                  <a:lnTo>
                                    <a:pt x="767" y="540"/>
                                  </a:lnTo>
                                  <a:lnTo>
                                    <a:pt x="772" y="522"/>
                                  </a:lnTo>
                                  <a:lnTo>
                                    <a:pt x="772" y="505"/>
                                  </a:lnTo>
                                  <a:lnTo>
                                    <a:pt x="767" y="470"/>
                                  </a:lnTo>
                                  <a:lnTo>
                                    <a:pt x="772" y="470"/>
                                  </a:lnTo>
                                  <a:lnTo>
                                    <a:pt x="780" y="470"/>
                                  </a:lnTo>
                                  <a:lnTo>
                                    <a:pt x="793" y="496"/>
                                  </a:lnTo>
                                  <a:lnTo>
                                    <a:pt x="806" y="509"/>
                                  </a:lnTo>
                                  <a:lnTo>
                                    <a:pt x="823" y="514"/>
                                  </a:lnTo>
                                  <a:lnTo>
                                    <a:pt x="840" y="509"/>
                                  </a:lnTo>
                                  <a:lnTo>
                                    <a:pt x="870" y="509"/>
                                  </a:lnTo>
                                  <a:lnTo>
                                    <a:pt x="878" y="514"/>
                                  </a:lnTo>
                                  <a:lnTo>
                                    <a:pt x="887" y="522"/>
                                  </a:lnTo>
                                  <a:lnTo>
                                    <a:pt x="891" y="540"/>
                                  </a:lnTo>
                                  <a:lnTo>
                                    <a:pt x="887" y="553"/>
                                  </a:lnTo>
                                  <a:lnTo>
                                    <a:pt x="874" y="566"/>
                                  </a:lnTo>
                                  <a:lnTo>
                                    <a:pt x="861" y="570"/>
                                  </a:lnTo>
                                  <a:lnTo>
                                    <a:pt x="848" y="566"/>
                                  </a:lnTo>
                                  <a:lnTo>
                                    <a:pt x="848" y="579"/>
                                  </a:lnTo>
                                  <a:lnTo>
                                    <a:pt x="848" y="588"/>
                                  </a:lnTo>
                                  <a:lnTo>
                                    <a:pt x="840" y="618"/>
                                  </a:lnTo>
                                  <a:lnTo>
                                    <a:pt x="840" y="640"/>
                                  </a:lnTo>
                                  <a:lnTo>
                                    <a:pt x="831" y="662"/>
                                  </a:lnTo>
                                  <a:lnTo>
                                    <a:pt x="802" y="692"/>
                                  </a:lnTo>
                                  <a:lnTo>
                                    <a:pt x="831" y="709"/>
                                  </a:lnTo>
                                  <a:lnTo>
                                    <a:pt x="840" y="718"/>
                                  </a:lnTo>
                                  <a:lnTo>
                                    <a:pt x="853" y="722"/>
                                  </a:lnTo>
                                  <a:lnTo>
                                    <a:pt x="857" y="727"/>
                                  </a:lnTo>
                                  <a:lnTo>
                                    <a:pt x="853" y="731"/>
                                  </a:lnTo>
                                  <a:lnTo>
                                    <a:pt x="806" y="766"/>
                                  </a:lnTo>
                                  <a:lnTo>
                                    <a:pt x="814" y="779"/>
                                  </a:lnTo>
                                  <a:lnTo>
                                    <a:pt x="823" y="805"/>
                                  </a:lnTo>
                                  <a:lnTo>
                                    <a:pt x="831" y="827"/>
                                  </a:lnTo>
                                  <a:lnTo>
                                    <a:pt x="836" y="853"/>
                                  </a:lnTo>
                                  <a:lnTo>
                                    <a:pt x="784" y="844"/>
                                  </a:lnTo>
                                  <a:lnTo>
                                    <a:pt x="767" y="836"/>
                                  </a:lnTo>
                                  <a:lnTo>
                                    <a:pt x="746" y="823"/>
                                  </a:lnTo>
                                  <a:lnTo>
                                    <a:pt x="712" y="883"/>
                                  </a:lnTo>
                                  <a:lnTo>
                                    <a:pt x="699" y="875"/>
                                  </a:lnTo>
                                  <a:lnTo>
                                    <a:pt x="691" y="857"/>
                                  </a:lnTo>
                                  <a:lnTo>
                                    <a:pt x="678" y="836"/>
                                  </a:lnTo>
                                  <a:lnTo>
                                    <a:pt x="652" y="853"/>
                                  </a:lnTo>
                                  <a:lnTo>
                                    <a:pt x="627" y="857"/>
                                  </a:lnTo>
                                  <a:lnTo>
                                    <a:pt x="597" y="862"/>
                                  </a:lnTo>
                                  <a:lnTo>
                                    <a:pt x="571" y="862"/>
                                  </a:lnTo>
                                  <a:lnTo>
                                    <a:pt x="571" y="888"/>
                                  </a:lnTo>
                                  <a:lnTo>
                                    <a:pt x="563" y="901"/>
                                  </a:lnTo>
                                  <a:lnTo>
                                    <a:pt x="554" y="910"/>
                                  </a:lnTo>
                                  <a:lnTo>
                                    <a:pt x="529" y="914"/>
                                  </a:lnTo>
                                  <a:lnTo>
                                    <a:pt x="520" y="910"/>
                                  </a:lnTo>
                                  <a:lnTo>
                                    <a:pt x="512" y="905"/>
                                  </a:lnTo>
                                  <a:lnTo>
                                    <a:pt x="499" y="888"/>
                                  </a:lnTo>
                                  <a:lnTo>
                                    <a:pt x="499" y="879"/>
                                  </a:lnTo>
                                  <a:lnTo>
                                    <a:pt x="499" y="866"/>
                                  </a:lnTo>
                                  <a:lnTo>
                                    <a:pt x="503" y="857"/>
                                  </a:lnTo>
                                  <a:lnTo>
                                    <a:pt x="512" y="853"/>
                                  </a:lnTo>
                                  <a:lnTo>
                                    <a:pt x="516" y="840"/>
                                  </a:lnTo>
                                  <a:lnTo>
                                    <a:pt x="516" y="831"/>
                                  </a:lnTo>
                                  <a:lnTo>
                                    <a:pt x="495" y="809"/>
                                  </a:lnTo>
                                  <a:lnTo>
                                    <a:pt x="473" y="783"/>
                                  </a:lnTo>
                                  <a:lnTo>
                                    <a:pt x="478" y="779"/>
                                  </a:lnTo>
                                  <a:lnTo>
                                    <a:pt x="486" y="783"/>
                                  </a:lnTo>
                                  <a:lnTo>
                                    <a:pt x="495" y="783"/>
                                  </a:lnTo>
                                  <a:lnTo>
                                    <a:pt x="507" y="783"/>
                                  </a:lnTo>
                                  <a:lnTo>
                                    <a:pt x="533" y="783"/>
                                  </a:lnTo>
                                  <a:lnTo>
                                    <a:pt x="546" y="753"/>
                                  </a:lnTo>
                                  <a:lnTo>
                                    <a:pt x="512" y="757"/>
                                  </a:lnTo>
                                  <a:lnTo>
                                    <a:pt x="478" y="766"/>
                                  </a:lnTo>
                                  <a:lnTo>
                                    <a:pt x="448" y="783"/>
                                  </a:lnTo>
                                  <a:lnTo>
                                    <a:pt x="422" y="801"/>
                                  </a:lnTo>
                                  <a:lnTo>
                                    <a:pt x="392" y="831"/>
                                  </a:lnTo>
                                  <a:lnTo>
                                    <a:pt x="371" y="853"/>
                                  </a:lnTo>
                                  <a:lnTo>
                                    <a:pt x="354" y="888"/>
                                  </a:lnTo>
                                  <a:lnTo>
                                    <a:pt x="341" y="918"/>
                                  </a:lnTo>
                                  <a:lnTo>
                                    <a:pt x="324" y="984"/>
                                  </a:lnTo>
                                  <a:lnTo>
                                    <a:pt x="320" y="1049"/>
                                  </a:lnTo>
                                  <a:lnTo>
                                    <a:pt x="320" y="1188"/>
                                  </a:lnTo>
                                  <a:lnTo>
                                    <a:pt x="311" y="1192"/>
                                  </a:lnTo>
                                  <a:lnTo>
                                    <a:pt x="307" y="1192"/>
                                  </a:lnTo>
                                  <a:lnTo>
                                    <a:pt x="294" y="1192"/>
                                  </a:lnTo>
                                  <a:lnTo>
                                    <a:pt x="290" y="1197"/>
                                  </a:lnTo>
                                  <a:lnTo>
                                    <a:pt x="290" y="1205"/>
                                  </a:lnTo>
                                  <a:lnTo>
                                    <a:pt x="294" y="1218"/>
                                  </a:lnTo>
                                  <a:lnTo>
                                    <a:pt x="290" y="1240"/>
                                  </a:lnTo>
                                  <a:lnTo>
                                    <a:pt x="307" y="1271"/>
                                  </a:lnTo>
                                  <a:lnTo>
                                    <a:pt x="320" y="1288"/>
                                  </a:lnTo>
                                  <a:lnTo>
                                    <a:pt x="337" y="1301"/>
                                  </a:lnTo>
                                  <a:lnTo>
                                    <a:pt x="337" y="1305"/>
                                  </a:lnTo>
                                  <a:lnTo>
                                    <a:pt x="329" y="1310"/>
                                  </a:lnTo>
                                  <a:lnTo>
                                    <a:pt x="311" y="1318"/>
                                  </a:lnTo>
                                  <a:lnTo>
                                    <a:pt x="303" y="1353"/>
                                  </a:lnTo>
                                  <a:lnTo>
                                    <a:pt x="286" y="1388"/>
                                  </a:lnTo>
                                  <a:lnTo>
                                    <a:pt x="290" y="1401"/>
                                  </a:lnTo>
                                  <a:lnTo>
                                    <a:pt x="290" y="1414"/>
                                  </a:lnTo>
                                  <a:lnTo>
                                    <a:pt x="282" y="1423"/>
                                  </a:lnTo>
                                  <a:lnTo>
                                    <a:pt x="269" y="1427"/>
                                  </a:lnTo>
                                  <a:lnTo>
                                    <a:pt x="256" y="1427"/>
                                  </a:lnTo>
                                  <a:lnTo>
                                    <a:pt x="248" y="1414"/>
                                  </a:lnTo>
                                  <a:lnTo>
                                    <a:pt x="252" y="1388"/>
                                  </a:lnTo>
                                  <a:lnTo>
                                    <a:pt x="239" y="1371"/>
                                  </a:lnTo>
                                  <a:lnTo>
                                    <a:pt x="231" y="1353"/>
                                  </a:lnTo>
                                  <a:lnTo>
                                    <a:pt x="213" y="1318"/>
                                  </a:lnTo>
                                  <a:lnTo>
                                    <a:pt x="209" y="1318"/>
                                  </a:lnTo>
                                  <a:lnTo>
                                    <a:pt x="209" y="1475"/>
                                  </a:lnTo>
                                  <a:lnTo>
                                    <a:pt x="209" y="1627"/>
                                  </a:lnTo>
                                  <a:lnTo>
                                    <a:pt x="226" y="1645"/>
                                  </a:lnTo>
                                  <a:lnTo>
                                    <a:pt x="231" y="1658"/>
                                  </a:lnTo>
                                  <a:lnTo>
                                    <a:pt x="226" y="1671"/>
                                  </a:lnTo>
                                  <a:lnTo>
                                    <a:pt x="248" y="1693"/>
                                  </a:lnTo>
                                  <a:lnTo>
                                    <a:pt x="235" y="1693"/>
                                  </a:lnTo>
                                  <a:lnTo>
                                    <a:pt x="226" y="1701"/>
                                  </a:lnTo>
                                  <a:lnTo>
                                    <a:pt x="205" y="1719"/>
                                  </a:lnTo>
                                  <a:lnTo>
                                    <a:pt x="201" y="1745"/>
                                  </a:lnTo>
                                  <a:lnTo>
                                    <a:pt x="201" y="1771"/>
                                  </a:lnTo>
                                  <a:lnTo>
                                    <a:pt x="209" y="1827"/>
                                  </a:lnTo>
                                  <a:lnTo>
                                    <a:pt x="209" y="1854"/>
                                  </a:lnTo>
                                  <a:lnTo>
                                    <a:pt x="209" y="1880"/>
                                  </a:lnTo>
                                  <a:lnTo>
                                    <a:pt x="205" y="1906"/>
                                  </a:lnTo>
                                  <a:lnTo>
                                    <a:pt x="196" y="1919"/>
                                  </a:lnTo>
                                  <a:lnTo>
                                    <a:pt x="179" y="1928"/>
                                  </a:lnTo>
                                  <a:lnTo>
                                    <a:pt x="167" y="1936"/>
                                  </a:lnTo>
                                  <a:lnTo>
                                    <a:pt x="179" y="1945"/>
                                  </a:lnTo>
                                  <a:lnTo>
                                    <a:pt x="179" y="1962"/>
                                  </a:lnTo>
                                  <a:lnTo>
                                    <a:pt x="196" y="1975"/>
                                  </a:lnTo>
                                  <a:lnTo>
                                    <a:pt x="205" y="1997"/>
                                  </a:lnTo>
                                  <a:lnTo>
                                    <a:pt x="205" y="2006"/>
                                  </a:lnTo>
                                  <a:lnTo>
                                    <a:pt x="205" y="2010"/>
                                  </a:lnTo>
                                  <a:lnTo>
                                    <a:pt x="196" y="2023"/>
                                  </a:lnTo>
                                  <a:lnTo>
                                    <a:pt x="188" y="2032"/>
                                  </a:lnTo>
                                  <a:lnTo>
                                    <a:pt x="184" y="2041"/>
                                  </a:lnTo>
                                  <a:lnTo>
                                    <a:pt x="184" y="2062"/>
                                  </a:lnTo>
                                  <a:lnTo>
                                    <a:pt x="179" y="2062"/>
                                  </a:lnTo>
                                  <a:lnTo>
                                    <a:pt x="69" y="2062"/>
                                  </a:lnTo>
                                  <a:lnTo>
                                    <a:pt x="69" y="2032"/>
                                  </a:lnTo>
                                  <a:lnTo>
                                    <a:pt x="47" y="2019"/>
                                  </a:lnTo>
                                  <a:lnTo>
                                    <a:pt x="43" y="2010"/>
                                  </a:lnTo>
                                  <a:lnTo>
                                    <a:pt x="43" y="1997"/>
                                  </a:lnTo>
                                  <a:lnTo>
                                    <a:pt x="43" y="1993"/>
                                  </a:lnTo>
                                  <a:lnTo>
                                    <a:pt x="47" y="1984"/>
                                  </a:lnTo>
                                  <a:lnTo>
                                    <a:pt x="64" y="1971"/>
                                  </a:lnTo>
                                  <a:lnTo>
                                    <a:pt x="64" y="1949"/>
                                  </a:lnTo>
                                  <a:lnTo>
                                    <a:pt x="69" y="1945"/>
                                  </a:lnTo>
                                  <a:lnTo>
                                    <a:pt x="73" y="1936"/>
                                  </a:lnTo>
                                  <a:lnTo>
                                    <a:pt x="56" y="1928"/>
                                  </a:lnTo>
                                  <a:lnTo>
                                    <a:pt x="43" y="1910"/>
                                  </a:lnTo>
                                  <a:lnTo>
                                    <a:pt x="35" y="1888"/>
                                  </a:lnTo>
                                  <a:lnTo>
                                    <a:pt x="35" y="1858"/>
                                  </a:lnTo>
                                  <a:lnTo>
                                    <a:pt x="43" y="1771"/>
                                  </a:lnTo>
                                  <a:lnTo>
                                    <a:pt x="43" y="1754"/>
                                  </a:lnTo>
                                  <a:lnTo>
                                    <a:pt x="43" y="1732"/>
                                  </a:lnTo>
                                  <a:lnTo>
                                    <a:pt x="30" y="1710"/>
                                  </a:lnTo>
                                  <a:lnTo>
                                    <a:pt x="9" y="1697"/>
                                  </a:lnTo>
                                  <a:lnTo>
                                    <a:pt x="5" y="1693"/>
                                  </a:lnTo>
                                  <a:lnTo>
                                    <a:pt x="5" y="1688"/>
                                  </a:lnTo>
                                  <a:lnTo>
                                    <a:pt x="9" y="1684"/>
                                  </a:lnTo>
                                  <a:lnTo>
                                    <a:pt x="17" y="1680"/>
                                  </a:lnTo>
                                  <a:lnTo>
                                    <a:pt x="30" y="1671"/>
                                  </a:lnTo>
                                  <a:lnTo>
                                    <a:pt x="30" y="1649"/>
                                  </a:lnTo>
                                  <a:lnTo>
                                    <a:pt x="43" y="1623"/>
                                  </a:lnTo>
                                  <a:lnTo>
                                    <a:pt x="43" y="888"/>
                                  </a:lnTo>
                                  <a:lnTo>
                                    <a:pt x="43" y="340"/>
                                  </a:lnTo>
                                  <a:lnTo>
                                    <a:pt x="22" y="309"/>
                                  </a:lnTo>
                                  <a:lnTo>
                                    <a:pt x="5" y="274"/>
                                  </a:lnTo>
                                  <a:lnTo>
                                    <a:pt x="0" y="244"/>
                                  </a:lnTo>
                                  <a:lnTo>
                                    <a:pt x="0" y="200"/>
                                  </a:lnTo>
                                  <a:lnTo>
                                    <a:pt x="9" y="179"/>
                                  </a:lnTo>
                                  <a:lnTo>
                                    <a:pt x="13" y="170"/>
                                  </a:lnTo>
                                  <a:lnTo>
                                    <a:pt x="17" y="161"/>
                                  </a:lnTo>
                                  <a:lnTo>
                                    <a:pt x="9" y="126"/>
                                  </a:lnTo>
                                  <a:lnTo>
                                    <a:pt x="5" y="92"/>
                                  </a:lnTo>
                                  <a:lnTo>
                                    <a:pt x="5" y="57"/>
                                  </a:lnTo>
                                  <a:lnTo>
                                    <a:pt x="9" y="18"/>
                                  </a:lnTo>
                                  <a:lnTo>
                                    <a:pt x="35" y="13"/>
                                  </a:lnTo>
                                  <a:lnTo>
                                    <a:pt x="60" y="13"/>
                                  </a:lnTo>
                                  <a:lnTo>
                                    <a:pt x="115" y="13"/>
                                  </a:lnTo>
                                  <a:lnTo>
                                    <a:pt x="154" y="18"/>
                                  </a:lnTo>
                                  <a:lnTo>
                                    <a:pt x="171" y="13"/>
                                  </a:lnTo>
                                  <a:lnTo>
                                    <a:pt x="192" y="5"/>
                                  </a:lnTo>
                                  <a:lnTo>
                                    <a:pt x="213" y="0"/>
                                  </a:lnTo>
                                  <a:lnTo>
                                    <a:pt x="239" y="0"/>
                                  </a:lnTo>
                                  <a:lnTo>
                                    <a:pt x="260" y="5"/>
                                  </a:lnTo>
                                  <a:lnTo>
                                    <a:pt x="282" y="13"/>
                                  </a:lnTo>
                                  <a:lnTo>
                                    <a:pt x="316" y="3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79" name="Freeform 2441"/>
                          <wps:cNvSpPr>
                            <a:spLocks/>
                          </wps:cNvSpPr>
                          <wps:spPr bwMode="auto">
                            <a:xfrm>
                              <a:off x="1743" y="1953"/>
                              <a:ext cx="2016" cy="2062"/>
                            </a:xfrm>
                            <a:custGeom>
                              <a:avLst/>
                              <a:gdLst>
                                <a:gd name="T0" fmla="*/ 1615 w 2016"/>
                                <a:gd name="T1" fmla="*/ 31 h 2062"/>
                                <a:gd name="T2" fmla="*/ 1671 w 2016"/>
                                <a:gd name="T3" fmla="*/ 0 h 2062"/>
                                <a:gd name="T4" fmla="*/ 1747 w 2016"/>
                                <a:gd name="T5" fmla="*/ 48 h 2062"/>
                                <a:gd name="T6" fmla="*/ 1880 w 2016"/>
                                <a:gd name="T7" fmla="*/ 48 h 2062"/>
                                <a:gd name="T8" fmla="*/ 1931 w 2016"/>
                                <a:gd name="T9" fmla="*/ 48 h 2062"/>
                                <a:gd name="T10" fmla="*/ 1982 w 2016"/>
                                <a:gd name="T11" fmla="*/ 39 h 2062"/>
                                <a:gd name="T12" fmla="*/ 2016 w 2016"/>
                                <a:gd name="T13" fmla="*/ 179 h 2062"/>
                                <a:gd name="T14" fmla="*/ 1973 w 2016"/>
                                <a:gd name="T15" fmla="*/ 196 h 2062"/>
                                <a:gd name="T16" fmla="*/ 1926 w 2016"/>
                                <a:gd name="T17" fmla="*/ 174 h 2062"/>
                                <a:gd name="T18" fmla="*/ 1880 w 2016"/>
                                <a:gd name="T19" fmla="*/ 200 h 2062"/>
                                <a:gd name="T20" fmla="*/ 1756 w 2016"/>
                                <a:gd name="T21" fmla="*/ 200 h 2062"/>
                                <a:gd name="T22" fmla="*/ 1666 w 2016"/>
                                <a:gd name="T23" fmla="*/ 231 h 2062"/>
                                <a:gd name="T24" fmla="*/ 1309 w 2016"/>
                                <a:gd name="T25" fmla="*/ 196 h 2062"/>
                                <a:gd name="T26" fmla="*/ 1372 w 2016"/>
                                <a:gd name="T27" fmla="*/ 231 h 2062"/>
                                <a:gd name="T28" fmla="*/ 1402 w 2016"/>
                                <a:gd name="T29" fmla="*/ 244 h 2062"/>
                                <a:gd name="T30" fmla="*/ 1360 w 2016"/>
                                <a:gd name="T31" fmla="*/ 266 h 2062"/>
                                <a:gd name="T32" fmla="*/ 1223 w 2016"/>
                                <a:gd name="T33" fmla="*/ 287 h 2062"/>
                                <a:gd name="T34" fmla="*/ 1164 w 2016"/>
                                <a:gd name="T35" fmla="*/ 266 h 2062"/>
                                <a:gd name="T36" fmla="*/ 959 w 2016"/>
                                <a:gd name="T37" fmla="*/ 314 h 2062"/>
                                <a:gd name="T38" fmla="*/ 789 w 2016"/>
                                <a:gd name="T39" fmla="*/ 405 h 2062"/>
                                <a:gd name="T40" fmla="*/ 755 w 2016"/>
                                <a:gd name="T41" fmla="*/ 540 h 2062"/>
                                <a:gd name="T42" fmla="*/ 772 w 2016"/>
                                <a:gd name="T43" fmla="*/ 470 h 2062"/>
                                <a:gd name="T44" fmla="*/ 840 w 2016"/>
                                <a:gd name="T45" fmla="*/ 509 h 2062"/>
                                <a:gd name="T46" fmla="*/ 887 w 2016"/>
                                <a:gd name="T47" fmla="*/ 553 h 2062"/>
                                <a:gd name="T48" fmla="*/ 848 w 2016"/>
                                <a:gd name="T49" fmla="*/ 588 h 2062"/>
                                <a:gd name="T50" fmla="*/ 831 w 2016"/>
                                <a:gd name="T51" fmla="*/ 709 h 2062"/>
                                <a:gd name="T52" fmla="*/ 806 w 2016"/>
                                <a:gd name="T53" fmla="*/ 766 h 2062"/>
                                <a:gd name="T54" fmla="*/ 836 w 2016"/>
                                <a:gd name="T55" fmla="*/ 853 h 2062"/>
                                <a:gd name="T56" fmla="*/ 699 w 2016"/>
                                <a:gd name="T57" fmla="*/ 875 h 2062"/>
                                <a:gd name="T58" fmla="*/ 597 w 2016"/>
                                <a:gd name="T59" fmla="*/ 862 h 2062"/>
                                <a:gd name="T60" fmla="*/ 529 w 2016"/>
                                <a:gd name="T61" fmla="*/ 914 h 2062"/>
                                <a:gd name="T62" fmla="*/ 499 w 2016"/>
                                <a:gd name="T63" fmla="*/ 866 h 2062"/>
                                <a:gd name="T64" fmla="*/ 495 w 2016"/>
                                <a:gd name="T65" fmla="*/ 809 h 2062"/>
                                <a:gd name="T66" fmla="*/ 507 w 2016"/>
                                <a:gd name="T67" fmla="*/ 783 h 2062"/>
                                <a:gd name="T68" fmla="*/ 448 w 2016"/>
                                <a:gd name="T69" fmla="*/ 783 h 2062"/>
                                <a:gd name="T70" fmla="*/ 341 w 2016"/>
                                <a:gd name="T71" fmla="*/ 918 h 2062"/>
                                <a:gd name="T72" fmla="*/ 307 w 2016"/>
                                <a:gd name="T73" fmla="*/ 1192 h 2062"/>
                                <a:gd name="T74" fmla="*/ 290 w 2016"/>
                                <a:gd name="T75" fmla="*/ 1240 h 2062"/>
                                <a:gd name="T76" fmla="*/ 329 w 2016"/>
                                <a:gd name="T77" fmla="*/ 1310 h 2062"/>
                                <a:gd name="T78" fmla="*/ 290 w 2016"/>
                                <a:gd name="T79" fmla="*/ 1414 h 2062"/>
                                <a:gd name="T80" fmla="*/ 252 w 2016"/>
                                <a:gd name="T81" fmla="*/ 1388 h 2062"/>
                                <a:gd name="T82" fmla="*/ 209 w 2016"/>
                                <a:gd name="T83" fmla="*/ 1475 h 2062"/>
                                <a:gd name="T84" fmla="*/ 248 w 2016"/>
                                <a:gd name="T85" fmla="*/ 1693 h 2062"/>
                                <a:gd name="T86" fmla="*/ 201 w 2016"/>
                                <a:gd name="T87" fmla="*/ 1771 h 2062"/>
                                <a:gd name="T88" fmla="*/ 196 w 2016"/>
                                <a:gd name="T89" fmla="*/ 1919 h 2062"/>
                                <a:gd name="T90" fmla="*/ 196 w 2016"/>
                                <a:gd name="T91" fmla="*/ 1975 h 2062"/>
                                <a:gd name="T92" fmla="*/ 188 w 2016"/>
                                <a:gd name="T93" fmla="*/ 2032 h 2062"/>
                                <a:gd name="T94" fmla="*/ 69 w 2016"/>
                                <a:gd name="T95" fmla="*/ 2032 h 2062"/>
                                <a:gd name="T96" fmla="*/ 47 w 2016"/>
                                <a:gd name="T97" fmla="*/ 1984 h 2062"/>
                                <a:gd name="T98" fmla="*/ 56 w 2016"/>
                                <a:gd name="T99" fmla="*/ 1928 h 2062"/>
                                <a:gd name="T100" fmla="*/ 43 w 2016"/>
                                <a:gd name="T101" fmla="*/ 1754 h 2062"/>
                                <a:gd name="T102" fmla="*/ 5 w 2016"/>
                                <a:gd name="T103" fmla="*/ 1688 h 2062"/>
                                <a:gd name="T104" fmla="*/ 43 w 2016"/>
                                <a:gd name="T105" fmla="*/ 1623 h 2062"/>
                                <a:gd name="T106" fmla="*/ 0 w 2016"/>
                                <a:gd name="T107" fmla="*/ 244 h 2062"/>
                                <a:gd name="T108" fmla="*/ 9 w 2016"/>
                                <a:gd name="T109" fmla="*/ 126 h 2062"/>
                                <a:gd name="T110" fmla="*/ 60 w 2016"/>
                                <a:gd name="T111" fmla="*/ 13 h 2062"/>
                                <a:gd name="T112" fmla="*/ 213 w 2016"/>
                                <a:gd name="T113" fmla="*/ 0 h 206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016" h="2062">
                                  <a:moveTo>
                                    <a:pt x="316" y="39"/>
                                  </a:moveTo>
                                  <a:lnTo>
                                    <a:pt x="1573" y="39"/>
                                  </a:lnTo>
                                  <a:lnTo>
                                    <a:pt x="1594" y="39"/>
                                  </a:lnTo>
                                  <a:lnTo>
                                    <a:pt x="1607" y="39"/>
                                  </a:lnTo>
                                  <a:lnTo>
                                    <a:pt x="1615" y="31"/>
                                  </a:lnTo>
                                  <a:lnTo>
                                    <a:pt x="1628" y="18"/>
                                  </a:lnTo>
                                  <a:lnTo>
                                    <a:pt x="1641" y="18"/>
                                  </a:lnTo>
                                  <a:lnTo>
                                    <a:pt x="1649" y="18"/>
                                  </a:lnTo>
                                  <a:lnTo>
                                    <a:pt x="1662" y="5"/>
                                  </a:lnTo>
                                  <a:lnTo>
                                    <a:pt x="1671" y="0"/>
                                  </a:lnTo>
                                  <a:lnTo>
                                    <a:pt x="1679" y="0"/>
                                  </a:lnTo>
                                  <a:lnTo>
                                    <a:pt x="1692" y="18"/>
                                  </a:lnTo>
                                  <a:lnTo>
                                    <a:pt x="1709" y="35"/>
                                  </a:lnTo>
                                  <a:lnTo>
                                    <a:pt x="1726" y="44"/>
                                  </a:lnTo>
                                  <a:lnTo>
                                    <a:pt x="1747" y="48"/>
                                  </a:lnTo>
                                  <a:lnTo>
                                    <a:pt x="1786" y="39"/>
                                  </a:lnTo>
                                  <a:lnTo>
                                    <a:pt x="1816" y="31"/>
                                  </a:lnTo>
                                  <a:lnTo>
                                    <a:pt x="1837" y="31"/>
                                  </a:lnTo>
                                  <a:lnTo>
                                    <a:pt x="1858" y="31"/>
                                  </a:lnTo>
                                  <a:lnTo>
                                    <a:pt x="1880" y="48"/>
                                  </a:lnTo>
                                  <a:lnTo>
                                    <a:pt x="1892" y="57"/>
                                  </a:lnTo>
                                  <a:lnTo>
                                    <a:pt x="1905" y="70"/>
                                  </a:lnTo>
                                  <a:lnTo>
                                    <a:pt x="1909" y="57"/>
                                  </a:lnTo>
                                  <a:lnTo>
                                    <a:pt x="1918" y="48"/>
                                  </a:lnTo>
                                  <a:lnTo>
                                    <a:pt x="1931" y="48"/>
                                  </a:lnTo>
                                  <a:lnTo>
                                    <a:pt x="1939" y="39"/>
                                  </a:lnTo>
                                  <a:lnTo>
                                    <a:pt x="1952" y="31"/>
                                  </a:lnTo>
                                  <a:lnTo>
                                    <a:pt x="1956" y="31"/>
                                  </a:lnTo>
                                  <a:lnTo>
                                    <a:pt x="1969" y="31"/>
                                  </a:lnTo>
                                  <a:lnTo>
                                    <a:pt x="1982" y="39"/>
                                  </a:lnTo>
                                  <a:lnTo>
                                    <a:pt x="1986" y="57"/>
                                  </a:lnTo>
                                  <a:lnTo>
                                    <a:pt x="1999" y="57"/>
                                  </a:lnTo>
                                  <a:lnTo>
                                    <a:pt x="2007" y="57"/>
                                  </a:lnTo>
                                  <a:lnTo>
                                    <a:pt x="2012" y="61"/>
                                  </a:lnTo>
                                  <a:lnTo>
                                    <a:pt x="2016" y="179"/>
                                  </a:lnTo>
                                  <a:lnTo>
                                    <a:pt x="1995" y="179"/>
                                  </a:lnTo>
                                  <a:lnTo>
                                    <a:pt x="1986" y="179"/>
                                  </a:lnTo>
                                  <a:lnTo>
                                    <a:pt x="1986" y="187"/>
                                  </a:lnTo>
                                  <a:lnTo>
                                    <a:pt x="1982" y="192"/>
                                  </a:lnTo>
                                  <a:lnTo>
                                    <a:pt x="1973" y="196"/>
                                  </a:lnTo>
                                  <a:lnTo>
                                    <a:pt x="1960" y="200"/>
                                  </a:lnTo>
                                  <a:lnTo>
                                    <a:pt x="1948" y="196"/>
                                  </a:lnTo>
                                  <a:lnTo>
                                    <a:pt x="1939" y="187"/>
                                  </a:lnTo>
                                  <a:lnTo>
                                    <a:pt x="1931" y="179"/>
                                  </a:lnTo>
                                  <a:lnTo>
                                    <a:pt x="1926" y="174"/>
                                  </a:lnTo>
                                  <a:lnTo>
                                    <a:pt x="1914" y="170"/>
                                  </a:lnTo>
                                  <a:lnTo>
                                    <a:pt x="1909" y="166"/>
                                  </a:lnTo>
                                  <a:lnTo>
                                    <a:pt x="1901" y="179"/>
                                  </a:lnTo>
                                  <a:lnTo>
                                    <a:pt x="1888" y="187"/>
                                  </a:lnTo>
                                  <a:lnTo>
                                    <a:pt x="1880" y="200"/>
                                  </a:lnTo>
                                  <a:lnTo>
                                    <a:pt x="1862" y="205"/>
                                  </a:lnTo>
                                  <a:lnTo>
                                    <a:pt x="1845" y="205"/>
                                  </a:lnTo>
                                  <a:lnTo>
                                    <a:pt x="1820" y="205"/>
                                  </a:lnTo>
                                  <a:lnTo>
                                    <a:pt x="1777" y="200"/>
                                  </a:lnTo>
                                  <a:lnTo>
                                    <a:pt x="1756" y="200"/>
                                  </a:lnTo>
                                  <a:lnTo>
                                    <a:pt x="1730" y="200"/>
                                  </a:lnTo>
                                  <a:lnTo>
                                    <a:pt x="1713" y="205"/>
                                  </a:lnTo>
                                  <a:lnTo>
                                    <a:pt x="1692" y="213"/>
                                  </a:lnTo>
                                  <a:lnTo>
                                    <a:pt x="1679" y="240"/>
                                  </a:lnTo>
                                  <a:lnTo>
                                    <a:pt x="1666" y="231"/>
                                  </a:lnTo>
                                  <a:lnTo>
                                    <a:pt x="1654" y="213"/>
                                  </a:lnTo>
                                  <a:lnTo>
                                    <a:pt x="1645" y="213"/>
                                  </a:lnTo>
                                  <a:lnTo>
                                    <a:pt x="1628" y="209"/>
                                  </a:lnTo>
                                  <a:lnTo>
                                    <a:pt x="1620" y="200"/>
                                  </a:lnTo>
                                  <a:lnTo>
                                    <a:pt x="1309" y="196"/>
                                  </a:lnTo>
                                  <a:lnTo>
                                    <a:pt x="1304" y="200"/>
                                  </a:lnTo>
                                  <a:lnTo>
                                    <a:pt x="1347" y="231"/>
                                  </a:lnTo>
                                  <a:lnTo>
                                    <a:pt x="1355" y="231"/>
                                  </a:lnTo>
                                  <a:lnTo>
                                    <a:pt x="1360" y="235"/>
                                  </a:lnTo>
                                  <a:lnTo>
                                    <a:pt x="1372" y="231"/>
                                  </a:lnTo>
                                  <a:lnTo>
                                    <a:pt x="1381" y="227"/>
                                  </a:lnTo>
                                  <a:lnTo>
                                    <a:pt x="1385" y="227"/>
                                  </a:lnTo>
                                  <a:lnTo>
                                    <a:pt x="1390" y="231"/>
                                  </a:lnTo>
                                  <a:lnTo>
                                    <a:pt x="1394" y="240"/>
                                  </a:lnTo>
                                  <a:lnTo>
                                    <a:pt x="1402" y="244"/>
                                  </a:lnTo>
                                  <a:lnTo>
                                    <a:pt x="1398" y="261"/>
                                  </a:lnTo>
                                  <a:lnTo>
                                    <a:pt x="1394" y="266"/>
                                  </a:lnTo>
                                  <a:lnTo>
                                    <a:pt x="1381" y="270"/>
                                  </a:lnTo>
                                  <a:lnTo>
                                    <a:pt x="1372" y="270"/>
                                  </a:lnTo>
                                  <a:lnTo>
                                    <a:pt x="1360" y="266"/>
                                  </a:lnTo>
                                  <a:lnTo>
                                    <a:pt x="1317" y="283"/>
                                  </a:lnTo>
                                  <a:lnTo>
                                    <a:pt x="1283" y="300"/>
                                  </a:lnTo>
                                  <a:lnTo>
                                    <a:pt x="1270" y="322"/>
                                  </a:lnTo>
                                  <a:lnTo>
                                    <a:pt x="1245" y="296"/>
                                  </a:lnTo>
                                  <a:lnTo>
                                    <a:pt x="1223" y="287"/>
                                  </a:lnTo>
                                  <a:lnTo>
                                    <a:pt x="1211" y="279"/>
                                  </a:lnTo>
                                  <a:lnTo>
                                    <a:pt x="1202" y="270"/>
                                  </a:lnTo>
                                  <a:lnTo>
                                    <a:pt x="1185" y="270"/>
                                  </a:lnTo>
                                  <a:lnTo>
                                    <a:pt x="1172" y="270"/>
                                  </a:lnTo>
                                  <a:lnTo>
                                    <a:pt x="1164" y="266"/>
                                  </a:lnTo>
                                  <a:lnTo>
                                    <a:pt x="1159" y="283"/>
                                  </a:lnTo>
                                  <a:lnTo>
                                    <a:pt x="1159" y="305"/>
                                  </a:lnTo>
                                  <a:lnTo>
                                    <a:pt x="1057" y="305"/>
                                  </a:lnTo>
                                  <a:lnTo>
                                    <a:pt x="1006" y="309"/>
                                  </a:lnTo>
                                  <a:lnTo>
                                    <a:pt x="959" y="314"/>
                                  </a:lnTo>
                                  <a:lnTo>
                                    <a:pt x="912" y="327"/>
                                  </a:lnTo>
                                  <a:lnTo>
                                    <a:pt x="865" y="344"/>
                                  </a:lnTo>
                                  <a:lnTo>
                                    <a:pt x="827" y="366"/>
                                  </a:lnTo>
                                  <a:lnTo>
                                    <a:pt x="806" y="383"/>
                                  </a:lnTo>
                                  <a:lnTo>
                                    <a:pt x="789" y="405"/>
                                  </a:lnTo>
                                  <a:lnTo>
                                    <a:pt x="767" y="435"/>
                                  </a:lnTo>
                                  <a:lnTo>
                                    <a:pt x="750" y="470"/>
                                  </a:lnTo>
                                  <a:lnTo>
                                    <a:pt x="738" y="509"/>
                                  </a:lnTo>
                                  <a:lnTo>
                                    <a:pt x="729" y="544"/>
                                  </a:lnTo>
                                  <a:lnTo>
                                    <a:pt x="755" y="540"/>
                                  </a:lnTo>
                                  <a:lnTo>
                                    <a:pt x="767" y="540"/>
                                  </a:lnTo>
                                  <a:lnTo>
                                    <a:pt x="772" y="522"/>
                                  </a:lnTo>
                                  <a:lnTo>
                                    <a:pt x="772" y="505"/>
                                  </a:lnTo>
                                  <a:lnTo>
                                    <a:pt x="767" y="470"/>
                                  </a:lnTo>
                                  <a:lnTo>
                                    <a:pt x="772" y="470"/>
                                  </a:lnTo>
                                  <a:lnTo>
                                    <a:pt x="780" y="470"/>
                                  </a:lnTo>
                                  <a:lnTo>
                                    <a:pt x="793" y="496"/>
                                  </a:lnTo>
                                  <a:lnTo>
                                    <a:pt x="806" y="509"/>
                                  </a:lnTo>
                                  <a:lnTo>
                                    <a:pt x="823" y="514"/>
                                  </a:lnTo>
                                  <a:lnTo>
                                    <a:pt x="840" y="509"/>
                                  </a:lnTo>
                                  <a:lnTo>
                                    <a:pt x="870" y="509"/>
                                  </a:lnTo>
                                  <a:lnTo>
                                    <a:pt x="878" y="514"/>
                                  </a:lnTo>
                                  <a:lnTo>
                                    <a:pt x="887" y="522"/>
                                  </a:lnTo>
                                  <a:lnTo>
                                    <a:pt x="891" y="540"/>
                                  </a:lnTo>
                                  <a:lnTo>
                                    <a:pt x="887" y="553"/>
                                  </a:lnTo>
                                  <a:lnTo>
                                    <a:pt x="874" y="566"/>
                                  </a:lnTo>
                                  <a:lnTo>
                                    <a:pt x="861" y="570"/>
                                  </a:lnTo>
                                  <a:lnTo>
                                    <a:pt x="848" y="566"/>
                                  </a:lnTo>
                                  <a:lnTo>
                                    <a:pt x="848" y="579"/>
                                  </a:lnTo>
                                  <a:lnTo>
                                    <a:pt x="848" y="588"/>
                                  </a:lnTo>
                                  <a:lnTo>
                                    <a:pt x="840" y="618"/>
                                  </a:lnTo>
                                  <a:lnTo>
                                    <a:pt x="840" y="640"/>
                                  </a:lnTo>
                                  <a:lnTo>
                                    <a:pt x="831" y="662"/>
                                  </a:lnTo>
                                  <a:lnTo>
                                    <a:pt x="802" y="692"/>
                                  </a:lnTo>
                                  <a:lnTo>
                                    <a:pt x="831" y="709"/>
                                  </a:lnTo>
                                  <a:lnTo>
                                    <a:pt x="840" y="718"/>
                                  </a:lnTo>
                                  <a:lnTo>
                                    <a:pt x="853" y="722"/>
                                  </a:lnTo>
                                  <a:lnTo>
                                    <a:pt x="857" y="727"/>
                                  </a:lnTo>
                                  <a:lnTo>
                                    <a:pt x="853" y="731"/>
                                  </a:lnTo>
                                  <a:lnTo>
                                    <a:pt x="806" y="766"/>
                                  </a:lnTo>
                                  <a:lnTo>
                                    <a:pt x="814" y="779"/>
                                  </a:lnTo>
                                  <a:lnTo>
                                    <a:pt x="823" y="805"/>
                                  </a:lnTo>
                                  <a:lnTo>
                                    <a:pt x="831" y="827"/>
                                  </a:lnTo>
                                  <a:lnTo>
                                    <a:pt x="836" y="853"/>
                                  </a:lnTo>
                                  <a:lnTo>
                                    <a:pt x="784" y="844"/>
                                  </a:lnTo>
                                  <a:lnTo>
                                    <a:pt x="767" y="836"/>
                                  </a:lnTo>
                                  <a:lnTo>
                                    <a:pt x="746" y="823"/>
                                  </a:lnTo>
                                  <a:lnTo>
                                    <a:pt x="712" y="883"/>
                                  </a:lnTo>
                                  <a:lnTo>
                                    <a:pt x="699" y="875"/>
                                  </a:lnTo>
                                  <a:lnTo>
                                    <a:pt x="691" y="857"/>
                                  </a:lnTo>
                                  <a:lnTo>
                                    <a:pt x="678" y="836"/>
                                  </a:lnTo>
                                  <a:lnTo>
                                    <a:pt x="652" y="853"/>
                                  </a:lnTo>
                                  <a:lnTo>
                                    <a:pt x="627" y="857"/>
                                  </a:lnTo>
                                  <a:lnTo>
                                    <a:pt x="597" y="862"/>
                                  </a:lnTo>
                                  <a:lnTo>
                                    <a:pt x="571" y="862"/>
                                  </a:lnTo>
                                  <a:lnTo>
                                    <a:pt x="571" y="888"/>
                                  </a:lnTo>
                                  <a:lnTo>
                                    <a:pt x="563" y="901"/>
                                  </a:lnTo>
                                  <a:lnTo>
                                    <a:pt x="554" y="910"/>
                                  </a:lnTo>
                                  <a:lnTo>
                                    <a:pt x="529" y="914"/>
                                  </a:lnTo>
                                  <a:lnTo>
                                    <a:pt x="520" y="910"/>
                                  </a:lnTo>
                                  <a:lnTo>
                                    <a:pt x="512" y="905"/>
                                  </a:lnTo>
                                  <a:lnTo>
                                    <a:pt x="499" y="888"/>
                                  </a:lnTo>
                                  <a:lnTo>
                                    <a:pt x="499" y="879"/>
                                  </a:lnTo>
                                  <a:lnTo>
                                    <a:pt x="499" y="866"/>
                                  </a:lnTo>
                                  <a:lnTo>
                                    <a:pt x="503" y="857"/>
                                  </a:lnTo>
                                  <a:lnTo>
                                    <a:pt x="512" y="853"/>
                                  </a:lnTo>
                                  <a:lnTo>
                                    <a:pt x="516" y="840"/>
                                  </a:lnTo>
                                  <a:lnTo>
                                    <a:pt x="516" y="831"/>
                                  </a:lnTo>
                                  <a:lnTo>
                                    <a:pt x="495" y="809"/>
                                  </a:lnTo>
                                  <a:lnTo>
                                    <a:pt x="473" y="783"/>
                                  </a:lnTo>
                                  <a:lnTo>
                                    <a:pt x="478" y="779"/>
                                  </a:lnTo>
                                  <a:lnTo>
                                    <a:pt x="486" y="783"/>
                                  </a:lnTo>
                                  <a:lnTo>
                                    <a:pt x="495" y="783"/>
                                  </a:lnTo>
                                  <a:lnTo>
                                    <a:pt x="507" y="783"/>
                                  </a:lnTo>
                                  <a:lnTo>
                                    <a:pt x="533" y="783"/>
                                  </a:lnTo>
                                  <a:lnTo>
                                    <a:pt x="546" y="753"/>
                                  </a:lnTo>
                                  <a:lnTo>
                                    <a:pt x="512" y="757"/>
                                  </a:lnTo>
                                  <a:lnTo>
                                    <a:pt x="478" y="766"/>
                                  </a:lnTo>
                                  <a:lnTo>
                                    <a:pt x="448" y="783"/>
                                  </a:lnTo>
                                  <a:lnTo>
                                    <a:pt x="422" y="801"/>
                                  </a:lnTo>
                                  <a:lnTo>
                                    <a:pt x="392" y="831"/>
                                  </a:lnTo>
                                  <a:lnTo>
                                    <a:pt x="371" y="853"/>
                                  </a:lnTo>
                                  <a:lnTo>
                                    <a:pt x="354" y="888"/>
                                  </a:lnTo>
                                  <a:lnTo>
                                    <a:pt x="341" y="918"/>
                                  </a:lnTo>
                                  <a:lnTo>
                                    <a:pt x="324" y="984"/>
                                  </a:lnTo>
                                  <a:lnTo>
                                    <a:pt x="320" y="1049"/>
                                  </a:lnTo>
                                  <a:lnTo>
                                    <a:pt x="320" y="1188"/>
                                  </a:lnTo>
                                  <a:lnTo>
                                    <a:pt x="311" y="1192"/>
                                  </a:lnTo>
                                  <a:lnTo>
                                    <a:pt x="307" y="1192"/>
                                  </a:lnTo>
                                  <a:lnTo>
                                    <a:pt x="294" y="1192"/>
                                  </a:lnTo>
                                  <a:lnTo>
                                    <a:pt x="290" y="1197"/>
                                  </a:lnTo>
                                  <a:lnTo>
                                    <a:pt x="290" y="1205"/>
                                  </a:lnTo>
                                  <a:lnTo>
                                    <a:pt x="294" y="1218"/>
                                  </a:lnTo>
                                  <a:lnTo>
                                    <a:pt x="290" y="1240"/>
                                  </a:lnTo>
                                  <a:lnTo>
                                    <a:pt x="307" y="1271"/>
                                  </a:lnTo>
                                  <a:lnTo>
                                    <a:pt x="320" y="1288"/>
                                  </a:lnTo>
                                  <a:lnTo>
                                    <a:pt x="337" y="1301"/>
                                  </a:lnTo>
                                  <a:lnTo>
                                    <a:pt x="337" y="1305"/>
                                  </a:lnTo>
                                  <a:lnTo>
                                    <a:pt x="329" y="1310"/>
                                  </a:lnTo>
                                  <a:lnTo>
                                    <a:pt x="311" y="1318"/>
                                  </a:lnTo>
                                  <a:lnTo>
                                    <a:pt x="303" y="1353"/>
                                  </a:lnTo>
                                  <a:lnTo>
                                    <a:pt x="286" y="1388"/>
                                  </a:lnTo>
                                  <a:lnTo>
                                    <a:pt x="290" y="1401"/>
                                  </a:lnTo>
                                  <a:lnTo>
                                    <a:pt x="290" y="1414"/>
                                  </a:lnTo>
                                  <a:lnTo>
                                    <a:pt x="282" y="1423"/>
                                  </a:lnTo>
                                  <a:lnTo>
                                    <a:pt x="269" y="1427"/>
                                  </a:lnTo>
                                  <a:lnTo>
                                    <a:pt x="256" y="1427"/>
                                  </a:lnTo>
                                  <a:lnTo>
                                    <a:pt x="248" y="1414"/>
                                  </a:lnTo>
                                  <a:lnTo>
                                    <a:pt x="252" y="1388"/>
                                  </a:lnTo>
                                  <a:lnTo>
                                    <a:pt x="239" y="1371"/>
                                  </a:lnTo>
                                  <a:lnTo>
                                    <a:pt x="231" y="1353"/>
                                  </a:lnTo>
                                  <a:lnTo>
                                    <a:pt x="213" y="1318"/>
                                  </a:lnTo>
                                  <a:lnTo>
                                    <a:pt x="209" y="1318"/>
                                  </a:lnTo>
                                  <a:lnTo>
                                    <a:pt x="209" y="1475"/>
                                  </a:lnTo>
                                  <a:lnTo>
                                    <a:pt x="209" y="1627"/>
                                  </a:lnTo>
                                  <a:lnTo>
                                    <a:pt x="226" y="1645"/>
                                  </a:lnTo>
                                  <a:lnTo>
                                    <a:pt x="231" y="1658"/>
                                  </a:lnTo>
                                  <a:lnTo>
                                    <a:pt x="226" y="1671"/>
                                  </a:lnTo>
                                  <a:lnTo>
                                    <a:pt x="248" y="1693"/>
                                  </a:lnTo>
                                  <a:lnTo>
                                    <a:pt x="235" y="1693"/>
                                  </a:lnTo>
                                  <a:lnTo>
                                    <a:pt x="226" y="1701"/>
                                  </a:lnTo>
                                  <a:lnTo>
                                    <a:pt x="205" y="1719"/>
                                  </a:lnTo>
                                  <a:lnTo>
                                    <a:pt x="201" y="1745"/>
                                  </a:lnTo>
                                  <a:lnTo>
                                    <a:pt x="201" y="1771"/>
                                  </a:lnTo>
                                  <a:lnTo>
                                    <a:pt x="209" y="1827"/>
                                  </a:lnTo>
                                  <a:lnTo>
                                    <a:pt x="209" y="1854"/>
                                  </a:lnTo>
                                  <a:lnTo>
                                    <a:pt x="209" y="1880"/>
                                  </a:lnTo>
                                  <a:lnTo>
                                    <a:pt x="205" y="1906"/>
                                  </a:lnTo>
                                  <a:lnTo>
                                    <a:pt x="196" y="1919"/>
                                  </a:lnTo>
                                  <a:lnTo>
                                    <a:pt x="179" y="1928"/>
                                  </a:lnTo>
                                  <a:lnTo>
                                    <a:pt x="167" y="1936"/>
                                  </a:lnTo>
                                  <a:lnTo>
                                    <a:pt x="179" y="1945"/>
                                  </a:lnTo>
                                  <a:lnTo>
                                    <a:pt x="179" y="1962"/>
                                  </a:lnTo>
                                  <a:lnTo>
                                    <a:pt x="196" y="1975"/>
                                  </a:lnTo>
                                  <a:lnTo>
                                    <a:pt x="205" y="1997"/>
                                  </a:lnTo>
                                  <a:lnTo>
                                    <a:pt x="205" y="2006"/>
                                  </a:lnTo>
                                  <a:lnTo>
                                    <a:pt x="205" y="2010"/>
                                  </a:lnTo>
                                  <a:lnTo>
                                    <a:pt x="196" y="2023"/>
                                  </a:lnTo>
                                  <a:lnTo>
                                    <a:pt x="188" y="2032"/>
                                  </a:lnTo>
                                  <a:lnTo>
                                    <a:pt x="184" y="2041"/>
                                  </a:lnTo>
                                  <a:lnTo>
                                    <a:pt x="184" y="2062"/>
                                  </a:lnTo>
                                  <a:lnTo>
                                    <a:pt x="179" y="2062"/>
                                  </a:lnTo>
                                  <a:lnTo>
                                    <a:pt x="69" y="2062"/>
                                  </a:lnTo>
                                  <a:lnTo>
                                    <a:pt x="69" y="2032"/>
                                  </a:lnTo>
                                  <a:lnTo>
                                    <a:pt x="47" y="2019"/>
                                  </a:lnTo>
                                  <a:lnTo>
                                    <a:pt x="43" y="2010"/>
                                  </a:lnTo>
                                  <a:lnTo>
                                    <a:pt x="43" y="1997"/>
                                  </a:lnTo>
                                  <a:lnTo>
                                    <a:pt x="43" y="1993"/>
                                  </a:lnTo>
                                  <a:lnTo>
                                    <a:pt x="47" y="1984"/>
                                  </a:lnTo>
                                  <a:lnTo>
                                    <a:pt x="64" y="1971"/>
                                  </a:lnTo>
                                  <a:lnTo>
                                    <a:pt x="64" y="1949"/>
                                  </a:lnTo>
                                  <a:lnTo>
                                    <a:pt x="69" y="1945"/>
                                  </a:lnTo>
                                  <a:lnTo>
                                    <a:pt x="73" y="1936"/>
                                  </a:lnTo>
                                  <a:lnTo>
                                    <a:pt x="56" y="1928"/>
                                  </a:lnTo>
                                  <a:lnTo>
                                    <a:pt x="43" y="1910"/>
                                  </a:lnTo>
                                  <a:lnTo>
                                    <a:pt x="35" y="1888"/>
                                  </a:lnTo>
                                  <a:lnTo>
                                    <a:pt x="35" y="1858"/>
                                  </a:lnTo>
                                  <a:lnTo>
                                    <a:pt x="43" y="1771"/>
                                  </a:lnTo>
                                  <a:lnTo>
                                    <a:pt x="43" y="1754"/>
                                  </a:lnTo>
                                  <a:lnTo>
                                    <a:pt x="43" y="1732"/>
                                  </a:lnTo>
                                  <a:lnTo>
                                    <a:pt x="30" y="1710"/>
                                  </a:lnTo>
                                  <a:lnTo>
                                    <a:pt x="9" y="1697"/>
                                  </a:lnTo>
                                  <a:lnTo>
                                    <a:pt x="5" y="1693"/>
                                  </a:lnTo>
                                  <a:lnTo>
                                    <a:pt x="5" y="1688"/>
                                  </a:lnTo>
                                  <a:lnTo>
                                    <a:pt x="9" y="1684"/>
                                  </a:lnTo>
                                  <a:lnTo>
                                    <a:pt x="17" y="1680"/>
                                  </a:lnTo>
                                  <a:lnTo>
                                    <a:pt x="30" y="1671"/>
                                  </a:lnTo>
                                  <a:lnTo>
                                    <a:pt x="30" y="1649"/>
                                  </a:lnTo>
                                  <a:lnTo>
                                    <a:pt x="43" y="1623"/>
                                  </a:lnTo>
                                  <a:lnTo>
                                    <a:pt x="43" y="888"/>
                                  </a:lnTo>
                                  <a:lnTo>
                                    <a:pt x="43" y="340"/>
                                  </a:lnTo>
                                  <a:lnTo>
                                    <a:pt x="22" y="309"/>
                                  </a:lnTo>
                                  <a:lnTo>
                                    <a:pt x="5" y="274"/>
                                  </a:lnTo>
                                  <a:lnTo>
                                    <a:pt x="0" y="244"/>
                                  </a:lnTo>
                                  <a:lnTo>
                                    <a:pt x="0" y="200"/>
                                  </a:lnTo>
                                  <a:lnTo>
                                    <a:pt x="9" y="179"/>
                                  </a:lnTo>
                                  <a:lnTo>
                                    <a:pt x="13" y="170"/>
                                  </a:lnTo>
                                  <a:lnTo>
                                    <a:pt x="17" y="161"/>
                                  </a:lnTo>
                                  <a:lnTo>
                                    <a:pt x="9" y="126"/>
                                  </a:lnTo>
                                  <a:lnTo>
                                    <a:pt x="5" y="92"/>
                                  </a:lnTo>
                                  <a:lnTo>
                                    <a:pt x="5" y="57"/>
                                  </a:lnTo>
                                  <a:lnTo>
                                    <a:pt x="9" y="18"/>
                                  </a:lnTo>
                                  <a:lnTo>
                                    <a:pt x="35" y="13"/>
                                  </a:lnTo>
                                  <a:lnTo>
                                    <a:pt x="60" y="13"/>
                                  </a:lnTo>
                                  <a:lnTo>
                                    <a:pt x="115" y="13"/>
                                  </a:lnTo>
                                  <a:lnTo>
                                    <a:pt x="154" y="18"/>
                                  </a:lnTo>
                                  <a:lnTo>
                                    <a:pt x="171" y="13"/>
                                  </a:lnTo>
                                  <a:lnTo>
                                    <a:pt x="192" y="5"/>
                                  </a:lnTo>
                                  <a:lnTo>
                                    <a:pt x="213" y="0"/>
                                  </a:lnTo>
                                  <a:lnTo>
                                    <a:pt x="239" y="0"/>
                                  </a:lnTo>
                                  <a:lnTo>
                                    <a:pt x="260" y="5"/>
                                  </a:lnTo>
                                  <a:lnTo>
                                    <a:pt x="282" y="13"/>
                                  </a:lnTo>
                                  <a:lnTo>
                                    <a:pt x="316" y="39"/>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80" name="Freeform 2442"/>
                          <wps:cNvSpPr>
                            <a:spLocks/>
                          </wps:cNvSpPr>
                          <wps:spPr bwMode="auto">
                            <a:xfrm>
                              <a:off x="1918" y="1966"/>
                              <a:ext cx="128" cy="35"/>
                            </a:xfrm>
                            <a:custGeom>
                              <a:avLst/>
                              <a:gdLst>
                                <a:gd name="T0" fmla="*/ 128 w 128"/>
                                <a:gd name="T1" fmla="*/ 26 h 35"/>
                                <a:gd name="T2" fmla="*/ 119 w 128"/>
                                <a:gd name="T3" fmla="*/ 35 h 35"/>
                                <a:gd name="T4" fmla="*/ 107 w 128"/>
                                <a:gd name="T5" fmla="*/ 26 h 35"/>
                                <a:gd name="T6" fmla="*/ 81 w 128"/>
                                <a:gd name="T7" fmla="*/ 18 h 35"/>
                                <a:gd name="T8" fmla="*/ 56 w 128"/>
                                <a:gd name="T9" fmla="*/ 13 h 35"/>
                                <a:gd name="T10" fmla="*/ 30 w 128"/>
                                <a:gd name="T11" fmla="*/ 13 h 35"/>
                                <a:gd name="T12" fmla="*/ 9 w 128"/>
                                <a:gd name="T13" fmla="*/ 18 h 35"/>
                                <a:gd name="T14" fmla="*/ 0 w 128"/>
                                <a:gd name="T15" fmla="*/ 18 h 35"/>
                                <a:gd name="T16" fmla="*/ 13 w 128"/>
                                <a:gd name="T17" fmla="*/ 5 h 35"/>
                                <a:gd name="T18" fmla="*/ 34 w 128"/>
                                <a:gd name="T19" fmla="*/ 5 h 35"/>
                                <a:gd name="T20" fmla="*/ 51 w 128"/>
                                <a:gd name="T21" fmla="*/ 0 h 35"/>
                                <a:gd name="T22" fmla="*/ 73 w 128"/>
                                <a:gd name="T23" fmla="*/ 5 h 35"/>
                                <a:gd name="T24" fmla="*/ 98 w 128"/>
                                <a:gd name="T25" fmla="*/ 13 h 35"/>
                                <a:gd name="T26" fmla="*/ 128 w 128"/>
                                <a:gd name="T27" fmla="*/ 26 h 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35">
                                  <a:moveTo>
                                    <a:pt x="128" y="26"/>
                                  </a:moveTo>
                                  <a:lnTo>
                                    <a:pt x="119" y="35"/>
                                  </a:lnTo>
                                  <a:lnTo>
                                    <a:pt x="107" y="26"/>
                                  </a:lnTo>
                                  <a:lnTo>
                                    <a:pt x="81" y="18"/>
                                  </a:lnTo>
                                  <a:lnTo>
                                    <a:pt x="56" y="13"/>
                                  </a:lnTo>
                                  <a:lnTo>
                                    <a:pt x="30" y="13"/>
                                  </a:lnTo>
                                  <a:lnTo>
                                    <a:pt x="9" y="18"/>
                                  </a:lnTo>
                                  <a:lnTo>
                                    <a:pt x="0" y="18"/>
                                  </a:lnTo>
                                  <a:lnTo>
                                    <a:pt x="13" y="5"/>
                                  </a:lnTo>
                                  <a:lnTo>
                                    <a:pt x="34" y="5"/>
                                  </a:lnTo>
                                  <a:lnTo>
                                    <a:pt x="51" y="0"/>
                                  </a:lnTo>
                                  <a:lnTo>
                                    <a:pt x="73" y="5"/>
                                  </a:lnTo>
                                  <a:lnTo>
                                    <a:pt x="98" y="13"/>
                                  </a:lnTo>
                                  <a:lnTo>
                                    <a:pt x="128" y="26"/>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81" name="Freeform 2443"/>
                          <wps:cNvSpPr>
                            <a:spLocks/>
                          </wps:cNvSpPr>
                          <wps:spPr bwMode="auto">
                            <a:xfrm>
                              <a:off x="1765" y="1984"/>
                              <a:ext cx="209" cy="209"/>
                            </a:xfrm>
                            <a:custGeom>
                              <a:avLst/>
                              <a:gdLst>
                                <a:gd name="T0" fmla="*/ 187 w 209"/>
                                <a:gd name="T1" fmla="*/ 69 h 209"/>
                                <a:gd name="T2" fmla="*/ 200 w 209"/>
                                <a:gd name="T3" fmla="*/ 82 h 209"/>
                                <a:gd name="T4" fmla="*/ 204 w 209"/>
                                <a:gd name="T5" fmla="*/ 100 h 209"/>
                                <a:gd name="T6" fmla="*/ 209 w 209"/>
                                <a:gd name="T7" fmla="*/ 143 h 209"/>
                                <a:gd name="T8" fmla="*/ 209 w 209"/>
                                <a:gd name="T9" fmla="*/ 148 h 209"/>
                                <a:gd name="T10" fmla="*/ 204 w 209"/>
                                <a:gd name="T11" fmla="*/ 143 h 209"/>
                                <a:gd name="T12" fmla="*/ 196 w 209"/>
                                <a:gd name="T13" fmla="*/ 113 h 209"/>
                                <a:gd name="T14" fmla="*/ 183 w 209"/>
                                <a:gd name="T15" fmla="*/ 82 h 209"/>
                                <a:gd name="T16" fmla="*/ 166 w 209"/>
                                <a:gd name="T17" fmla="*/ 52 h 209"/>
                                <a:gd name="T18" fmla="*/ 153 w 209"/>
                                <a:gd name="T19" fmla="*/ 39 h 209"/>
                                <a:gd name="T20" fmla="*/ 140 w 209"/>
                                <a:gd name="T21" fmla="*/ 30 h 209"/>
                                <a:gd name="T22" fmla="*/ 115 w 209"/>
                                <a:gd name="T23" fmla="*/ 17 h 209"/>
                                <a:gd name="T24" fmla="*/ 93 w 209"/>
                                <a:gd name="T25" fmla="*/ 13 h 209"/>
                                <a:gd name="T26" fmla="*/ 38 w 209"/>
                                <a:gd name="T27" fmla="*/ 4 h 209"/>
                                <a:gd name="T28" fmla="*/ 21 w 209"/>
                                <a:gd name="T29" fmla="*/ 8 h 209"/>
                                <a:gd name="T30" fmla="*/ 13 w 209"/>
                                <a:gd name="T31" fmla="*/ 8 h 209"/>
                                <a:gd name="T32" fmla="*/ 8 w 209"/>
                                <a:gd name="T33" fmla="*/ 17 h 209"/>
                                <a:gd name="T34" fmla="*/ 8 w 209"/>
                                <a:gd name="T35" fmla="*/ 43 h 209"/>
                                <a:gd name="T36" fmla="*/ 8 w 209"/>
                                <a:gd name="T37" fmla="*/ 69 h 209"/>
                                <a:gd name="T38" fmla="*/ 13 w 209"/>
                                <a:gd name="T39" fmla="*/ 87 h 209"/>
                                <a:gd name="T40" fmla="*/ 21 w 209"/>
                                <a:gd name="T41" fmla="*/ 113 h 209"/>
                                <a:gd name="T42" fmla="*/ 34 w 209"/>
                                <a:gd name="T43" fmla="*/ 135 h 209"/>
                                <a:gd name="T44" fmla="*/ 47 w 209"/>
                                <a:gd name="T45" fmla="*/ 156 h 209"/>
                                <a:gd name="T46" fmla="*/ 64 w 209"/>
                                <a:gd name="T47" fmla="*/ 169 h 209"/>
                                <a:gd name="T48" fmla="*/ 85 w 209"/>
                                <a:gd name="T49" fmla="*/ 182 h 209"/>
                                <a:gd name="T50" fmla="*/ 102 w 209"/>
                                <a:gd name="T51" fmla="*/ 191 h 209"/>
                                <a:gd name="T52" fmla="*/ 115 w 209"/>
                                <a:gd name="T53" fmla="*/ 196 h 209"/>
                                <a:gd name="T54" fmla="*/ 132 w 209"/>
                                <a:gd name="T55" fmla="*/ 196 h 209"/>
                                <a:gd name="T56" fmla="*/ 149 w 209"/>
                                <a:gd name="T57" fmla="*/ 204 h 209"/>
                                <a:gd name="T58" fmla="*/ 140 w 209"/>
                                <a:gd name="T59" fmla="*/ 209 h 209"/>
                                <a:gd name="T60" fmla="*/ 111 w 209"/>
                                <a:gd name="T61" fmla="*/ 209 h 209"/>
                                <a:gd name="T62" fmla="*/ 89 w 209"/>
                                <a:gd name="T63" fmla="*/ 200 h 209"/>
                                <a:gd name="T64" fmla="*/ 64 w 209"/>
                                <a:gd name="T65" fmla="*/ 187 h 209"/>
                                <a:gd name="T66" fmla="*/ 42 w 209"/>
                                <a:gd name="T67" fmla="*/ 169 h 209"/>
                                <a:gd name="T68" fmla="*/ 25 w 209"/>
                                <a:gd name="T69" fmla="*/ 152 h 209"/>
                                <a:gd name="T70" fmla="*/ 17 w 209"/>
                                <a:gd name="T71" fmla="*/ 135 h 209"/>
                                <a:gd name="T72" fmla="*/ 8 w 209"/>
                                <a:gd name="T73" fmla="*/ 113 h 209"/>
                                <a:gd name="T74" fmla="*/ 4 w 209"/>
                                <a:gd name="T75" fmla="*/ 87 h 209"/>
                                <a:gd name="T76" fmla="*/ 0 w 209"/>
                                <a:gd name="T77" fmla="*/ 48 h 209"/>
                                <a:gd name="T78" fmla="*/ 4 w 209"/>
                                <a:gd name="T79" fmla="*/ 4 h 209"/>
                                <a:gd name="T80" fmla="*/ 25 w 209"/>
                                <a:gd name="T81" fmla="*/ 0 h 209"/>
                                <a:gd name="T82" fmla="*/ 55 w 209"/>
                                <a:gd name="T83" fmla="*/ 0 h 209"/>
                                <a:gd name="T84" fmla="*/ 85 w 209"/>
                                <a:gd name="T85" fmla="*/ 0 h 209"/>
                                <a:gd name="T86" fmla="*/ 106 w 209"/>
                                <a:gd name="T87" fmla="*/ 4 h 209"/>
                                <a:gd name="T88" fmla="*/ 132 w 209"/>
                                <a:gd name="T89" fmla="*/ 8 h 209"/>
                                <a:gd name="T90" fmla="*/ 153 w 209"/>
                                <a:gd name="T91" fmla="*/ 26 h 209"/>
                                <a:gd name="T92" fmla="*/ 174 w 209"/>
                                <a:gd name="T93" fmla="*/ 43 h 209"/>
                                <a:gd name="T94" fmla="*/ 187 w 209"/>
                                <a:gd name="T95" fmla="*/ 69 h 20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09" h="209">
                                  <a:moveTo>
                                    <a:pt x="187" y="69"/>
                                  </a:moveTo>
                                  <a:lnTo>
                                    <a:pt x="200" y="82"/>
                                  </a:lnTo>
                                  <a:lnTo>
                                    <a:pt x="204" y="100"/>
                                  </a:lnTo>
                                  <a:lnTo>
                                    <a:pt x="209" y="143"/>
                                  </a:lnTo>
                                  <a:lnTo>
                                    <a:pt x="209" y="148"/>
                                  </a:lnTo>
                                  <a:lnTo>
                                    <a:pt x="204" y="143"/>
                                  </a:lnTo>
                                  <a:lnTo>
                                    <a:pt x="196" y="113"/>
                                  </a:lnTo>
                                  <a:lnTo>
                                    <a:pt x="183" y="82"/>
                                  </a:lnTo>
                                  <a:lnTo>
                                    <a:pt x="166" y="52"/>
                                  </a:lnTo>
                                  <a:lnTo>
                                    <a:pt x="153" y="39"/>
                                  </a:lnTo>
                                  <a:lnTo>
                                    <a:pt x="140" y="30"/>
                                  </a:lnTo>
                                  <a:lnTo>
                                    <a:pt x="115" y="17"/>
                                  </a:lnTo>
                                  <a:lnTo>
                                    <a:pt x="93" y="13"/>
                                  </a:lnTo>
                                  <a:lnTo>
                                    <a:pt x="38" y="4"/>
                                  </a:lnTo>
                                  <a:lnTo>
                                    <a:pt x="21" y="8"/>
                                  </a:lnTo>
                                  <a:lnTo>
                                    <a:pt x="13" y="8"/>
                                  </a:lnTo>
                                  <a:lnTo>
                                    <a:pt x="8" y="17"/>
                                  </a:lnTo>
                                  <a:lnTo>
                                    <a:pt x="8" y="43"/>
                                  </a:lnTo>
                                  <a:lnTo>
                                    <a:pt x="8" y="69"/>
                                  </a:lnTo>
                                  <a:lnTo>
                                    <a:pt x="13" y="87"/>
                                  </a:lnTo>
                                  <a:lnTo>
                                    <a:pt x="21" y="113"/>
                                  </a:lnTo>
                                  <a:lnTo>
                                    <a:pt x="34" y="135"/>
                                  </a:lnTo>
                                  <a:lnTo>
                                    <a:pt x="47" y="156"/>
                                  </a:lnTo>
                                  <a:lnTo>
                                    <a:pt x="64" y="169"/>
                                  </a:lnTo>
                                  <a:lnTo>
                                    <a:pt x="85" y="182"/>
                                  </a:lnTo>
                                  <a:lnTo>
                                    <a:pt x="102" y="191"/>
                                  </a:lnTo>
                                  <a:lnTo>
                                    <a:pt x="115" y="196"/>
                                  </a:lnTo>
                                  <a:lnTo>
                                    <a:pt x="132" y="196"/>
                                  </a:lnTo>
                                  <a:lnTo>
                                    <a:pt x="149" y="204"/>
                                  </a:lnTo>
                                  <a:lnTo>
                                    <a:pt x="140" y="209"/>
                                  </a:lnTo>
                                  <a:lnTo>
                                    <a:pt x="111" y="209"/>
                                  </a:lnTo>
                                  <a:lnTo>
                                    <a:pt x="89" y="200"/>
                                  </a:lnTo>
                                  <a:lnTo>
                                    <a:pt x="64" y="187"/>
                                  </a:lnTo>
                                  <a:lnTo>
                                    <a:pt x="42" y="169"/>
                                  </a:lnTo>
                                  <a:lnTo>
                                    <a:pt x="25" y="152"/>
                                  </a:lnTo>
                                  <a:lnTo>
                                    <a:pt x="17" y="135"/>
                                  </a:lnTo>
                                  <a:lnTo>
                                    <a:pt x="8" y="113"/>
                                  </a:lnTo>
                                  <a:lnTo>
                                    <a:pt x="4" y="87"/>
                                  </a:lnTo>
                                  <a:lnTo>
                                    <a:pt x="0" y="48"/>
                                  </a:lnTo>
                                  <a:lnTo>
                                    <a:pt x="4" y="4"/>
                                  </a:lnTo>
                                  <a:lnTo>
                                    <a:pt x="25" y="0"/>
                                  </a:lnTo>
                                  <a:lnTo>
                                    <a:pt x="55" y="0"/>
                                  </a:lnTo>
                                  <a:lnTo>
                                    <a:pt x="85" y="0"/>
                                  </a:lnTo>
                                  <a:lnTo>
                                    <a:pt x="106" y="4"/>
                                  </a:lnTo>
                                  <a:lnTo>
                                    <a:pt x="132" y="8"/>
                                  </a:lnTo>
                                  <a:lnTo>
                                    <a:pt x="153" y="26"/>
                                  </a:lnTo>
                                  <a:lnTo>
                                    <a:pt x="174" y="43"/>
                                  </a:lnTo>
                                  <a:lnTo>
                                    <a:pt x="187" y="6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82" name="Freeform 2444"/>
                          <wps:cNvSpPr>
                            <a:spLocks/>
                          </wps:cNvSpPr>
                          <wps:spPr bwMode="auto">
                            <a:xfrm>
                              <a:off x="3405" y="1975"/>
                              <a:ext cx="222" cy="183"/>
                            </a:xfrm>
                            <a:custGeom>
                              <a:avLst/>
                              <a:gdLst>
                                <a:gd name="T0" fmla="*/ 179 w 222"/>
                                <a:gd name="T1" fmla="*/ 31 h 183"/>
                                <a:gd name="T2" fmla="*/ 209 w 222"/>
                                <a:gd name="T3" fmla="*/ 44 h 183"/>
                                <a:gd name="T4" fmla="*/ 196 w 222"/>
                                <a:gd name="T5" fmla="*/ 74 h 183"/>
                                <a:gd name="T6" fmla="*/ 183 w 222"/>
                                <a:gd name="T7" fmla="*/ 91 h 183"/>
                                <a:gd name="T8" fmla="*/ 196 w 222"/>
                                <a:gd name="T9" fmla="*/ 122 h 183"/>
                                <a:gd name="T10" fmla="*/ 213 w 222"/>
                                <a:gd name="T11" fmla="*/ 152 h 183"/>
                                <a:gd name="T12" fmla="*/ 183 w 222"/>
                                <a:gd name="T13" fmla="*/ 165 h 183"/>
                                <a:gd name="T14" fmla="*/ 132 w 222"/>
                                <a:gd name="T15" fmla="*/ 165 h 183"/>
                                <a:gd name="T16" fmla="*/ 64 w 222"/>
                                <a:gd name="T17" fmla="*/ 165 h 183"/>
                                <a:gd name="T18" fmla="*/ 13 w 222"/>
                                <a:gd name="T19" fmla="*/ 183 h 183"/>
                                <a:gd name="T20" fmla="*/ 13 w 222"/>
                                <a:gd name="T21" fmla="*/ 170 h 183"/>
                                <a:gd name="T22" fmla="*/ 30 w 222"/>
                                <a:gd name="T23" fmla="*/ 165 h 183"/>
                                <a:gd name="T24" fmla="*/ 30 w 222"/>
                                <a:gd name="T25" fmla="*/ 152 h 183"/>
                                <a:gd name="T26" fmla="*/ 30 w 222"/>
                                <a:gd name="T27" fmla="*/ 144 h 183"/>
                                <a:gd name="T28" fmla="*/ 51 w 222"/>
                                <a:gd name="T29" fmla="*/ 157 h 183"/>
                                <a:gd name="T30" fmla="*/ 64 w 222"/>
                                <a:gd name="T31" fmla="*/ 161 h 183"/>
                                <a:gd name="T32" fmla="*/ 60 w 222"/>
                                <a:gd name="T33" fmla="*/ 139 h 183"/>
                                <a:gd name="T34" fmla="*/ 47 w 222"/>
                                <a:gd name="T35" fmla="*/ 122 h 183"/>
                                <a:gd name="T36" fmla="*/ 60 w 222"/>
                                <a:gd name="T37" fmla="*/ 122 h 183"/>
                                <a:gd name="T38" fmla="*/ 94 w 222"/>
                                <a:gd name="T39" fmla="*/ 152 h 183"/>
                                <a:gd name="T40" fmla="*/ 115 w 222"/>
                                <a:gd name="T41" fmla="*/ 152 h 183"/>
                                <a:gd name="T42" fmla="*/ 102 w 222"/>
                                <a:gd name="T43" fmla="*/ 135 h 183"/>
                                <a:gd name="T44" fmla="*/ 81 w 222"/>
                                <a:gd name="T45" fmla="*/ 113 h 183"/>
                                <a:gd name="T46" fmla="*/ 149 w 222"/>
                                <a:gd name="T47" fmla="*/ 152 h 183"/>
                                <a:gd name="T48" fmla="*/ 183 w 222"/>
                                <a:gd name="T49" fmla="*/ 157 h 183"/>
                                <a:gd name="T50" fmla="*/ 183 w 222"/>
                                <a:gd name="T51" fmla="*/ 144 h 183"/>
                                <a:gd name="T52" fmla="*/ 166 w 222"/>
                                <a:gd name="T53" fmla="*/ 144 h 183"/>
                                <a:gd name="T54" fmla="*/ 132 w 222"/>
                                <a:gd name="T55" fmla="*/ 126 h 183"/>
                                <a:gd name="T56" fmla="*/ 115 w 222"/>
                                <a:gd name="T57" fmla="*/ 100 h 183"/>
                                <a:gd name="T58" fmla="*/ 132 w 222"/>
                                <a:gd name="T59" fmla="*/ 104 h 183"/>
                                <a:gd name="T60" fmla="*/ 149 w 222"/>
                                <a:gd name="T61" fmla="*/ 122 h 183"/>
                                <a:gd name="T62" fmla="*/ 175 w 222"/>
                                <a:gd name="T63" fmla="*/ 100 h 183"/>
                                <a:gd name="T64" fmla="*/ 166 w 222"/>
                                <a:gd name="T65" fmla="*/ 74 h 183"/>
                                <a:gd name="T66" fmla="*/ 141 w 222"/>
                                <a:gd name="T67" fmla="*/ 74 h 183"/>
                                <a:gd name="T68" fmla="*/ 120 w 222"/>
                                <a:gd name="T69" fmla="*/ 87 h 183"/>
                                <a:gd name="T70" fmla="*/ 120 w 222"/>
                                <a:gd name="T71" fmla="*/ 74 h 183"/>
                                <a:gd name="T72" fmla="*/ 179 w 222"/>
                                <a:gd name="T73" fmla="*/ 48 h 183"/>
                                <a:gd name="T74" fmla="*/ 183 w 222"/>
                                <a:gd name="T75" fmla="*/ 39 h 183"/>
                                <a:gd name="T76" fmla="*/ 149 w 222"/>
                                <a:gd name="T77" fmla="*/ 39 h 183"/>
                                <a:gd name="T78" fmla="*/ 102 w 222"/>
                                <a:gd name="T79" fmla="*/ 70 h 183"/>
                                <a:gd name="T80" fmla="*/ 68 w 222"/>
                                <a:gd name="T81" fmla="*/ 83 h 183"/>
                                <a:gd name="T82" fmla="*/ 85 w 222"/>
                                <a:gd name="T83" fmla="*/ 65 h 183"/>
                                <a:gd name="T84" fmla="*/ 107 w 222"/>
                                <a:gd name="T85" fmla="*/ 48 h 183"/>
                                <a:gd name="T86" fmla="*/ 94 w 222"/>
                                <a:gd name="T87" fmla="*/ 39 h 183"/>
                                <a:gd name="T88" fmla="*/ 51 w 222"/>
                                <a:gd name="T89" fmla="*/ 74 h 183"/>
                                <a:gd name="T90" fmla="*/ 39 w 222"/>
                                <a:gd name="T91" fmla="*/ 74 h 183"/>
                                <a:gd name="T92" fmla="*/ 47 w 222"/>
                                <a:gd name="T93" fmla="*/ 61 h 183"/>
                                <a:gd name="T94" fmla="*/ 60 w 222"/>
                                <a:gd name="T95" fmla="*/ 39 h 183"/>
                                <a:gd name="T96" fmla="*/ 26 w 222"/>
                                <a:gd name="T97" fmla="*/ 57 h 183"/>
                                <a:gd name="T98" fmla="*/ 34 w 222"/>
                                <a:gd name="T99" fmla="*/ 31 h 183"/>
                                <a:gd name="T100" fmla="*/ 17 w 222"/>
                                <a:gd name="T101" fmla="*/ 26 h 183"/>
                                <a:gd name="T102" fmla="*/ 0 w 222"/>
                                <a:gd name="T103" fmla="*/ 13 h 183"/>
                                <a:gd name="T104" fmla="*/ 4 w 222"/>
                                <a:gd name="T105" fmla="*/ 0 h 183"/>
                                <a:gd name="T106" fmla="*/ 39 w 222"/>
                                <a:gd name="T107" fmla="*/ 26 h 183"/>
                                <a:gd name="T108" fmla="*/ 81 w 222"/>
                                <a:gd name="T109" fmla="*/ 39 h 183"/>
                                <a:gd name="T110" fmla="*/ 162 w 222"/>
                                <a:gd name="T111" fmla="*/ 26 h 18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22" h="183">
                                  <a:moveTo>
                                    <a:pt x="162" y="26"/>
                                  </a:moveTo>
                                  <a:lnTo>
                                    <a:pt x="179" y="31"/>
                                  </a:lnTo>
                                  <a:lnTo>
                                    <a:pt x="196" y="35"/>
                                  </a:lnTo>
                                  <a:lnTo>
                                    <a:pt x="209" y="44"/>
                                  </a:lnTo>
                                  <a:lnTo>
                                    <a:pt x="218" y="61"/>
                                  </a:lnTo>
                                  <a:lnTo>
                                    <a:pt x="196" y="74"/>
                                  </a:lnTo>
                                  <a:lnTo>
                                    <a:pt x="188" y="83"/>
                                  </a:lnTo>
                                  <a:lnTo>
                                    <a:pt x="183" y="91"/>
                                  </a:lnTo>
                                  <a:lnTo>
                                    <a:pt x="188" y="109"/>
                                  </a:lnTo>
                                  <a:lnTo>
                                    <a:pt x="196" y="122"/>
                                  </a:lnTo>
                                  <a:lnTo>
                                    <a:pt x="222" y="139"/>
                                  </a:lnTo>
                                  <a:lnTo>
                                    <a:pt x="213" y="152"/>
                                  </a:lnTo>
                                  <a:lnTo>
                                    <a:pt x="200" y="157"/>
                                  </a:lnTo>
                                  <a:lnTo>
                                    <a:pt x="183" y="165"/>
                                  </a:lnTo>
                                  <a:lnTo>
                                    <a:pt x="162" y="170"/>
                                  </a:lnTo>
                                  <a:lnTo>
                                    <a:pt x="132" y="165"/>
                                  </a:lnTo>
                                  <a:lnTo>
                                    <a:pt x="85" y="165"/>
                                  </a:lnTo>
                                  <a:lnTo>
                                    <a:pt x="64" y="165"/>
                                  </a:lnTo>
                                  <a:lnTo>
                                    <a:pt x="43" y="170"/>
                                  </a:lnTo>
                                  <a:lnTo>
                                    <a:pt x="13" y="183"/>
                                  </a:lnTo>
                                  <a:lnTo>
                                    <a:pt x="9" y="174"/>
                                  </a:lnTo>
                                  <a:lnTo>
                                    <a:pt x="13" y="170"/>
                                  </a:lnTo>
                                  <a:lnTo>
                                    <a:pt x="26" y="165"/>
                                  </a:lnTo>
                                  <a:lnTo>
                                    <a:pt x="30" y="165"/>
                                  </a:lnTo>
                                  <a:lnTo>
                                    <a:pt x="39" y="165"/>
                                  </a:lnTo>
                                  <a:lnTo>
                                    <a:pt x="30" y="152"/>
                                  </a:lnTo>
                                  <a:lnTo>
                                    <a:pt x="30" y="148"/>
                                  </a:lnTo>
                                  <a:lnTo>
                                    <a:pt x="30" y="144"/>
                                  </a:lnTo>
                                  <a:lnTo>
                                    <a:pt x="43" y="148"/>
                                  </a:lnTo>
                                  <a:lnTo>
                                    <a:pt x="51" y="157"/>
                                  </a:lnTo>
                                  <a:lnTo>
                                    <a:pt x="60" y="161"/>
                                  </a:lnTo>
                                  <a:lnTo>
                                    <a:pt x="64" y="161"/>
                                  </a:lnTo>
                                  <a:lnTo>
                                    <a:pt x="73" y="157"/>
                                  </a:lnTo>
                                  <a:lnTo>
                                    <a:pt x="60" y="139"/>
                                  </a:lnTo>
                                  <a:lnTo>
                                    <a:pt x="47" y="135"/>
                                  </a:lnTo>
                                  <a:lnTo>
                                    <a:pt x="47" y="122"/>
                                  </a:lnTo>
                                  <a:lnTo>
                                    <a:pt x="56" y="122"/>
                                  </a:lnTo>
                                  <a:lnTo>
                                    <a:pt x="60" y="122"/>
                                  </a:lnTo>
                                  <a:lnTo>
                                    <a:pt x="77" y="135"/>
                                  </a:lnTo>
                                  <a:lnTo>
                                    <a:pt x="94" y="152"/>
                                  </a:lnTo>
                                  <a:lnTo>
                                    <a:pt x="102" y="152"/>
                                  </a:lnTo>
                                  <a:lnTo>
                                    <a:pt x="115" y="152"/>
                                  </a:lnTo>
                                  <a:lnTo>
                                    <a:pt x="107" y="144"/>
                                  </a:lnTo>
                                  <a:lnTo>
                                    <a:pt x="102" y="135"/>
                                  </a:lnTo>
                                  <a:lnTo>
                                    <a:pt x="85" y="122"/>
                                  </a:lnTo>
                                  <a:lnTo>
                                    <a:pt x="81" y="113"/>
                                  </a:lnTo>
                                  <a:lnTo>
                                    <a:pt x="128" y="144"/>
                                  </a:lnTo>
                                  <a:lnTo>
                                    <a:pt x="149" y="152"/>
                                  </a:lnTo>
                                  <a:lnTo>
                                    <a:pt x="179" y="157"/>
                                  </a:lnTo>
                                  <a:lnTo>
                                    <a:pt x="183" y="157"/>
                                  </a:lnTo>
                                  <a:lnTo>
                                    <a:pt x="188" y="152"/>
                                  </a:lnTo>
                                  <a:lnTo>
                                    <a:pt x="183" y="144"/>
                                  </a:lnTo>
                                  <a:lnTo>
                                    <a:pt x="175" y="144"/>
                                  </a:lnTo>
                                  <a:lnTo>
                                    <a:pt x="166" y="144"/>
                                  </a:lnTo>
                                  <a:lnTo>
                                    <a:pt x="154" y="139"/>
                                  </a:lnTo>
                                  <a:lnTo>
                                    <a:pt x="132" y="126"/>
                                  </a:lnTo>
                                  <a:lnTo>
                                    <a:pt x="107" y="104"/>
                                  </a:lnTo>
                                  <a:lnTo>
                                    <a:pt x="115" y="100"/>
                                  </a:lnTo>
                                  <a:lnTo>
                                    <a:pt x="124" y="100"/>
                                  </a:lnTo>
                                  <a:lnTo>
                                    <a:pt x="132" y="104"/>
                                  </a:lnTo>
                                  <a:lnTo>
                                    <a:pt x="137" y="113"/>
                                  </a:lnTo>
                                  <a:lnTo>
                                    <a:pt x="149" y="122"/>
                                  </a:lnTo>
                                  <a:lnTo>
                                    <a:pt x="166" y="113"/>
                                  </a:lnTo>
                                  <a:lnTo>
                                    <a:pt x="175" y="100"/>
                                  </a:lnTo>
                                  <a:lnTo>
                                    <a:pt x="171" y="87"/>
                                  </a:lnTo>
                                  <a:lnTo>
                                    <a:pt x="166" y="74"/>
                                  </a:lnTo>
                                  <a:lnTo>
                                    <a:pt x="154" y="74"/>
                                  </a:lnTo>
                                  <a:lnTo>
                                    <a:pt x="141" y="74"/>
                                  </a:lnTo>
                                  <a:lnTo>
                                    <a:pt x="128" y="83"/>
                                  </a:lnTo>
                                  <a:lnTo>
                                    <a:pt x="120" y="87"/>
                                  </a:lnTo>
                                  <a:lnTo>
                                    <a:pt x="107" y="87"/>
                                  </a:lnTo>
                                  <a:lnTo>
                                    <a:pt x="120" y="74"/>
                                  </a:lnTo>
                                  <a:lnTo>
                                    <a:pt x="132" y="61"/>
                                  </a:lnTo>
                                  <a:lnTo>
                                    <a:pt x="179" y="48"/>
                                  </a:lnTo>
                                  <a:lnTo>
                                    <a:pt x="183" y="44"/>
                                  </a:lnTo>
                                  <a:lnTo>
                                    <a:pt x="183" y="39"/>
                                  </a:lnTo>
                                  <a:lnTo>
                                    <a:pt x="166" y="39"/>
                                  </a:lnTo>
                                  <a:lnTo>
                                    <a:pt x="149" y="39"/>
                                  </a:lnTo>
                                  <a:lnTo>
                                    <a:pt x="128" y="48"/>
                                  </a:lnTo>
                                  <a:lnTo>
                                    <a:pt x="102" y="70"/>
                                  </a:lnTo>
                                  <a:lnTo>
                                    <a:pt x="77" y="87"/>
                                  </a:lnTo>
                                  <a:lnTo>
                                    <a:pt x="68" y="83"/>
                                  </a:lnTo>
                                  <a:lnTo>
                                    <a:pt x="73" y="74"/>
                                  </a:lnTo>
                                  <a:lnTo>
                                    <a:pt x="85" y="65"/>
                                  </a:lnTo>
                                  <a:lnTo>
                                    <a:pt x="98" y="61"/>
                                  </a:lnTo>
                                  <a:lnTo>
                                    <a:pt x="107" y="48"/>
                                  </a:lnTo>
                                  <a:lnTo>
                                    <a:pt x="102" y="44"/>
                                  </a:lnTo>
                                  <a:lnTo>
                                    <a:pt x="94" y="39"/>
                                  </a:lnTo>
                                  <a:lnTo>
                                    <a:pt x="68" y="57"/>
                                  </a:lnTo>
                                  <a:lnTo>
                                    <a:pt x="51" y="74"/>
                                  </a:lnTo>
                                  <a:lnTo>
                                    <a:pt x="43" y="83"/>
                                  </a:lnTo>
                                  <a:lnTo>
                                    <a:pt x="39" y="74"/>
                                  </a:lnTo>
                                  <a:lnTo>
                                    <a:pt x="39" y="65"/>
                                  </a:lnTo>
                                  <a:lnTo>
                                    <a:pt x="47" y="61"/>
                                  </a:lnTo>
                                  <a:lnTo>
                                    <a:pt x="60" y="48"/>
                                  </a:lnTo>
                                  <a:lnTo>
                                    <a:pt x="60" y="39"/>
                                  </a:lnTo>
                                  <a:lnTo>
                                    <a:pt x="43" y="48"/>
                                  </a:lnTo>
                                  <a:lnTo>
                                    <a:pt x="26" y="57"/>
                                  </a:lnTo>
                                  <a:lnTo>
                                    <a:pt x="17" y="48"/>
                                  </a:lnTo>
                                  <a:lnTo>
                                    <a:pt x="34" y="31"/>
                                  </a:lnTo>
                                  <a:lnTo>
                                    <a:pt x="26" y="26"/>
                                  </a:lnTo>
                                  <a:lnTo>
                                    <a:pt x="17" y="26"/>
                                  </a:lnTo>
                                  <a:lnTo>
                                    <a:pt x="9" y="22"/>
                                  </a:lnTo>
                                  <a:lnTo>
                                    <a:pt x="0" y="13"/>
                                  </a:lnTo>
                                  <a:lnTo>
                                    <a:pt x="0" y="4"/>
                                  </a:lnTo>
                                  <a:lnTo>
                                    <a:pt x="4" y="0"/>
                                  </a:lnTo>
                                  <a:lnTo>
                                    <a:pt x="22" y="17"/>
                                  </a:lnTo>
                                  <a:lnTo>
                                    <a:pt x="39" y="26"/>
                                  </a:lnTo>
                                  <a:lnTo>
                                    <a:pt x="60" y="35"/>
                                  </a:lnTo>
                                  <a:lnTo>
                                    <a:pt x="81" y="39"/>
                                  </a:lnTo>
                                  <a:lnTo>
                                    <a:pt x="124" y="35"/>
                                  </a:lnTo>
                                  <a:lnTo>
                                    <a:pt x="162" y="26"/>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83" name="Freeform 2445"/>
                          <wps:cNvSpPr>
                            <a:spLocks/>
                          </wps:cNvSpPr>
                          <wps:spPr bwMode="auto">
                            <a:xfrm>
                              <a:off x="3371" y="1988"/>
                              <a:ext cx="30" cy="26"/>
                            </a:xfrm>
                            <a:custGeom>
                              <a:avLst/>
                              <a:gdLst>
                                <a:gd name="T0" fmla="*/ 30 w 30"/>
                                <a:gd name="T1" fmla="*/ 13 h 26"/>
                                <a:gd name="T2" fmla="*/ 26 w 30"/>
                                <a:gd name="T3" fmla="*/ 22 h 26"/>
                                <a:gd name="T4" fmla="*/ 17 w 30"/>
                                <a:gd name="T5" fmla="*/ 26 h 26"/>
                                <a:gd name="T6" fmla="*/ 9 w 30"/>
                                <a:gd name="T7" fmla="*/ 22 h 26"/>
                                <a:gd name="T8" fmla="*/ 0 w 30"/>
                                <a:gd name="T9" fmla="*/ 13 h 26"/>
                                <a:gd name="T10" fmla="*/ 4 w 30"/>
                                <a:gd name="T11" fmla="*/ 4 h 26"/>
                                <a:gd name="T12" fmla="*/ 13 w 30"/>
                                <a:gd name="T13" fmla="*/ 0 h 26"/>
                                <a:gd name="T14" fmla="*/ 21 w 30"/>
                                <a:gd name="T15" fmla="*/ 4 h 26"/>
                                <a:gd name="T16" fmla="*/ 30 w 30"/>
                                <a:gd name="T17" fmla="*/ 13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0" h="26">
                                  <a:moveTo>
                                    <a:pt x="30" y="13"/>
                                  </a:moveTo>
                                  <a:lnTo>
                                    <a:pt x="26" y="22"/>
                                  </a:lnTo>
                                  <a:lnTo>
                                    <a:pt x="17" y="26"/>
                                  </a:lnTo>
                                  <a:lnTo>
                                    <a:pt x="9" y="22"/>
                                  </a:lnTo>
                                  <a:lnTo>
                                    <a:pt x="0" y="13"/>
                                  </a:lnTo>
                                  <a:lnTo>
                                    <a:pt x="4" y="4"/>
                                  </a:lnTo>
                                  <a:lnTo>
                                    <a:pt x="13" y="0"/>
                                  </a:lnTo>
                                  <a:lnTo>
                                    <a:pt x="21" y="4"/>
                                  </a:lnTo>
                                  <a:lnTo>
                                    <a:pt x="30"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84" name="Freeform 2446"/>
                          <wps:cNvSpPr>
                            <a:spLocks/>
                          </wps:cNvSpPr>
                          <wps:spPr bwMode="auto">
                            <a:xfrm>
                              <a:off x="2054" y="2010"/>
                              <a:ext cx="1313" cy="17"/>
                            </a:xfrm>
                            <a:custGeom>
                              <a:avLst/>
                              <a:gdLst>
                                <a:gd name="T0" fmla="*/ 1296 w 1313"/>
                                <a:gd name="T1" fmla="*/ 0 h 17"/>
                                <a:gd name="T2" fmla="*/ 1313 w 1313"/>
                                <a:gd name="T3" fmla="*/ 13 h 17"/>
                                <a:gd name="T4" fmla="*/ 1304 w 1313"/>
                                <a:gd name="T5" fmla="*/ 13 h 17"/>
                                <a:gd name="T6" fmla="*/ 1300 w 1313"/>
                                <a:gd name="T7" fmla="*/ 13 h 17"/>
                                <a:gd name="T8" fmla="*/ 1292 w 1313"/>
                                <a:gd name="T9" fmla="*/ 13 h 17"/>
                                <a:gd name="T10" fmla="*/ 1270 w 1313"/>
                                <a:gd name="T11" fmla="*/ 13 h 17"/>
                                <a:gd name="T12" fmla="*/ 1249 w 1313"/>
                                <a:gd name="T13" fmla="*/ 13 h 17"/>
                                <a:gd name="T14" fmla="*/ 1219 w 1313"/>
                                <a:gd name="T15" fmla="*/ 13 h 17"/>
                                <a:gd name="T16" fmla="*/ 1185 w 1313"/>
                                <a:gd name="T17" fmla="*/ 13 h 17"/>
                                <a:gd name="T18" fmla="*/ 1142 w 1313"/>
                                <a:gd name="T19" fmla="*/ 13 h 17"/>
                                <a:gd name="T20" fmla="*/ 1100 w 1313"/>
                                <a:gd name="T21" fmla="*/ 13 h 17"/>
                                <a:gd name="T22" fmla="*/ 1053 w 1313"/>
                                <a:gd name="T23" fmla="*/ 13 h 17"/>
                                <a:gd name="T24" fmla="*/ 1002 w 1313"/>
                                <a:gd name="T25" fmla="*/ 13 h 17"/>
                                <a:gd name="T26" fmla="*/ 891 w 1313"/>
                                <a:gd name="T27" fmla="*/ 13 h 17"/>
                                <a:gd name="T28" fmla="*/ 772 w 1313"/>
                                <a:gd name="T29" fmla="*/ 13 h 17"/>
                                <a:gd name="T30" fmla="*/ 652 w 1313"/>
                                <a:gd name="T31" fmla="*/ 13 h 17"/>
                                <a:gd name="T32" fmla="*/ 533 w 1313"/>
                                <a:gd name="T33" fmla="*/ 13 h 17"/>
                                <a:gd name="T34" fmla="*/ 414 w 1313"/>
                                <a:gd name="T35" fmla="*/ 13 h 17"/>
                                <a:gd name="T36" fmla="*/ 299 w 1313"/>
                                <a:gd name="T37" fmla="*/ 13 h 17"/>
                                <a:gd name="T38" fmla="*/ 252 w 1313"/>
                                <a:gd name="T39" fmla="*/ 13 h 17"/>
                                <a:gd name="T40" fmla="*/ 205 w 1313"/>
                                <a:gd name="T41" fmla="*/ 13 h 17"/>
                                <a:gd name="T42" fmla="*/ 158 w 1313"/>
                                <a:gd name="T43" fmla="*/ 13 h 17"/>
                                <a:gd name="T44" fmla="*/ 120 w 1313"/>
                                <a:gd name="T45" fmla="*/ 13 h 17"/>
                                <a:gd name="T46" fmla="*/ 81 w 1313"/>
                                <a:gd name="T47" fmla="*/ 13 h 17"/>
                                <a:gd name="T48" fmla="*/ 56 w 1313"/>
                                <a:gd name="T49" fmla="*/ 13 h 17"/>
                                <a:gd name="T50" fmla="*/ 30 w 1313"/>
                                <a:gd name="T51" fmla="*/ 13 h 17"/>
                                <a:gd name="T52" fmla="*/ 13 w 1313"/>
                                <a:gd name="T53" fmla="*/ 17 h 17"/>
                                <a:gd name="T54" fmla="*/ 0 w 1313"/>
                                <a:gd name="T55" fmla="*/ 17 h 17"/>
                                <a:gd name="T56" fmla="*/ 0 w 1313"/>
                                <a:gd name="T57" fmla="*/ 4 h 17"/>
                                <a:gd name="T58" fmla="*/ 5 w 1313"/>
                                <a:gd name="T59" fmla="*/ 0 h 17"/>
                                <a:gd name="T60" fmla="*/ 1296 w 1313"/>
                                <a:gd name="T61" fmla="*/ 0 h 1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13" h="17">
                                  <a:moveTo>
                                    <a:pt x="1296" y="0"/>
                                  </a:moveTo>
                                  <a:lnTo>
                                    <a:pt x="1313" y="13"/>
                                  </a:lnTo>
                                  <a:lnTo>
                                    <a:pt x="1304" y="13"/>
                                  </a:lnTo>
                                  <a:lnTo>
                                    <a:pt x="1300" y="13"/>
                                  </a:lnTo>
                                  <a:lnTo>
                                    <a:pt x="1292" y="13"/>
                                  </a:lnTo>
                                  <a:lnTo>
                                    <a:pt x="1270" y="13"/>
                                  </a:lnTo>
                                  <a:lnTo>
                                    <a:pt x="1249" y="13"/>
                                  </a:lnTo>
                                  <a:lnTo>
                                    <a:pt x="1219" y="13"/>
                                  </a:lnTo>
                                  <a:lnTo>
                                    <a:pt x="1185" y="13"/>
                                  </a:lnTo>
                                  <a:lnTo>
                                    <a:pt x="1142" y="13"/>
                                  </a:lnTo>
                                  <a:lnTo>
                                    <a:pt x="1100" y="13"/>
                                  </a:lnTo>
                                  <a:lnTo>
                                    <a:pt x="1053" y="13"/>
                                  </a:lnTo>
                                  <a:lnTo>
                                    <a:pt x="1002" y="13"/>
                                  </a:lnTo>
                                  <a:lnTo>
                                    <a:pt x="891" y="13"/>
                                  </a:lnTo>
                                  <a:lnTo>
                                    <a:pt x="772" y="13"/>
                                  </a:lnTo>
                                  <a:lnTo>
                                    <a:pt x="652" y="13"/>
                                  </a:lnTo>
                                  <a:lnTo>
                                    <a:pt x="533" y="13"/>
                                  </a:lnTo>
                                  <a:lnTo>
                                    <a:pt x="414" y="13"/>
                                  </a:lnTo>
                                  <a:lnTo>
                                    <a:pt x="299" y="13"/>
                                  </a:lnTo>
                                  <a:lnTo>
                                    <a:pt x="252" y="13"/>
                                  </a:lnTo>
                                  <a:lnTo>
                                    <a:pt x="205" y="13"/>
                                  </a:lnTo>
                                  <a:lnTo>
                                    <a:pt x="158" y="13"/>
                                  </a:lnTo>
                                  <a:lnTo>
                                    <a:pt x="120" y="13"/>
                                  </a:lnTo>
                                  <a:lnTo>
                                    <a:pt x="81" y="13"/>
                                  </a:lnTo>
                                  <a:lnTo>
                                    <a:pt x="56" y="13"/>
                                  </a:lnTo>
                                  <a:lnTo>
                                    <a:pt x="30" y="13"/>
                                  </a:lnTo>
                                  <a:lnTo>
                                    <a:pt x="13" y="17"/>
                                  </a:lnTo>
                                  <a:lnTo>
                                    <a:pt x="0" y="17"/>
                                  </a:lnTo>
                                  <a:lnTo>
                                    <a:pt x="0" y="4"/>
                                  </a:lnTo>
                                  <a:lnTo>
                                    <a:pt x="5" y="0"/>
                                  </a:lnTo>
                                  <a:lnTo>
                                    <a:pt x="1296"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85" name="Freeform 2447"/>
                          <wps:cNvSpPr>
                            <a:spLocks/>
                          </wps:cNvSpPr>
                          <wps:spPr bwMode="auto">
                            <a:xfrm>
                              <a:off x="1790" y="2010"/>
                              <a:ext cx="158" cy="148"/>
                            </a:xfrm>
                            <a:custGeom>
                              <a:avLst/>
                              <a:gdLst>
                                <a:gd name="T0" fmla="*/ 39 w 158"/>
                                <a:gd name="T1" fmla="*/ 22 h 148"/>
                                <a:gd name="T2" fmla="*/ 34 w 158"/>
                                <a:gd name="T3" fmla="*/ 4 h 148"/>
                                <a:gd name="T4" fmla="*/ 51 w 158"/>
                                <a:gd name="T5" fmla="*/ 39 h 148"/>
                                <a:gd name="T6" fmla="*/ 60 w 158"/>
                                <a:gd name="T7" fmla="*/ 26 h 148"/>
                                <a:gd name="T8" fmla="*/ 68 w 158"/>
                                <a:gd name="T9" fmla="*/ 48 h 148"/>
                                <a:gd name="T10" fmla="*/ 81 w 158"/>
                                <a:gd name="T11" fmla="*/ 48 h 148"/>
                                <a:gd name="T12" fmla="*/ 98 w 158"/>
                                <a:gd name="T13" fmla="*/ 56 h 148"/>
                                <a:gd name="T14" fmla="*/ 103 w 158"/>
                                <a:gd name="T15" fmla="*/ 48 h 148"/>
                                <a:gd name="T16" fmla="*/ 107 w 158"/>
                                <a:gd name="T17" fmla="*/ 69 h 148"/>
                                <a:gd name="T18" fmla="*/ 124 w 158"/>
                                <a:gd name="T19" fmla="*/ 78 h 148"/>
                                <a:gd name="T20" fmla="*/ 137 w 158"/>
                                <a:gd name="T21" fmla="*/ 91 h 148"/>
                                <a:gd name="T22" fmla="*/ 141 w 158"/>
                                <a:gd name="T23" fmla="*/ 83 h 148"/>
                                <a:gd name="T24" fmla="*/ 137 w 158"/>
                                <a:gd name="T25" fmla="*/ 56 h 148"/>
                                <a:gd name="T26" fmla="*/ 145 w 158"/>
                                <a:gd name="T27" fmla="*/ 61 h 148"/>
                                <a:gd name="T28" fmla="*/ 158 w 158"/>
                                <a:gd name="T29" fmla="*/ 113 h 148"/>
                                <a:gd name="T30" fmla="*/ 132 w 158"/>
                                <a:gd name="T31" fmla="*/ 109 h 148"/>
                                <a:gd name="T32" fmla="*/ 107 w 158"/>
                                <a:gd name="T33" fmla="*/ 104 h 148"/>
                                <a:gd name="T34" fmla="*/ 77 w 158"/>
                                <a:gd name="T35" fmla="*/ 143 h 148"/>
                                <a:gd name="T36" fmla="*/ 68 w 158"/>
                                <a:gd name="T37" fmla="*/ 130 h 148"/>
                                <a:gd name="T38" fmla="*/ 86 w 158"/>
                                <a:gd name="T39" fmla="*/ 130 h 148"/>
                                <a:gd name="T40" fmla="*/ 86 w 158"/>
                                <a:gd name="T41" fmla="*/ 117 h 148"/>
                                <a:gd name="T42" fmla="*/ 39 w 158"/>
                                <a:gd name="T43" fmla="*/ 117 h 148"/>
                                <a:gd name="T44" fmla="*/ 47 w 158"/>
                                <a:gd name="T45" fmla="*/ 104 h 148"/>
                                <a:gd name="T46" fmla="*/ 68 w 158"/>
                                <a:gd name="T47" fmla="*/ 109 h 148"/>
                                <a:gd name="T48" fmla="*/ 68 w 158"/>
                                <a:gd name="T49" fmla="*/ 96 h 148"/>
                                <a:gd name="T50" fmla="*/ 64 w 158"/>
                                <a:gd name="T51" fmla="*/ 91 h 148"/>
                                <a:gd name="T52" fmla="*/ 60 w 158"/>
                                <a:gd name="T53" fmla="*/ 78 h 148"/>
                                <a:gd name="T54" fmla="*/ 22 w 158"/>
                                <a:gd name="T55" fmla="*/ 69 h 148"/>
                                <a:gd name="T56" fmla="*/ 9 w 158"/>
                                <a:gd name="T57" fmla="*/ 65 h 148"/>
                                <a:gd name="T58" fmla="*/ 34 w 158"/>
                                <a:gd name="T59" fmla="*/ 69 h 148"/>
                                <a:gd name="T60" fmla="*/ 51 w 158"/>
                                <a:gd name="T61" fmla="*/ 69 h 148"/>
                                <a:gd name="T62" fmla="*/ 43 w 158"/>
                                <a:gd name="T63" fmla="*/ 56 h 148"/>
                                <a:gd name="T64" fmla="*/ 5 w 158"/>
                                <a:gd name="T65" fmla="*/ 48 h 148"/>
                                <a:gd name="T66" fmla="*/ 17 w 158"/>
                                <a:gd name="T67" fmla="*/ 48 h 148"/>
                                <a:gd name="T68" fmla="*/ 39 w 158"/>
                                <a:gd name="T69" fmla="*/ 48 h 148"/>
                                <a:gd name="T70" fmla="*/ 39 w 158"/>
                                <a:gd name="T71" fmla="*/ 43 h 148"/>
                                <a:gd name="T72" fmla="*/ 17 w 158"/>
                                <a:gd name="T73" fmla="*/ 39 h 148"/>
                                <a:gd name="T74" fmla="*/ 5 w 158"/>
                                <a:gd name="T75" fmla="*/ 30 h 148"/>
                                <a:gd name="T76" fmla="*/ 13 w 158"/>
                                <a:gd name="T77" fmla="*/ 22 h 148"/>
                                <a:gd name="T78" fmla="*/ 0 w 158"/>
                                <a:gd name="T79" fmla="*/ 4 h 148"/>
                                <a:gd name="T80" fmla="*/ 13 w 158"/>
                                <a:gd name="T81" fmla="*/ 4 h 148"/>
                                <a:gd name="T82" fmla="*/ 26 w 158"/>
                                <a:gd name="T83" fmla="*/ 22 h 14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58" h="148">
                                  <a:moveTo>
                                    <a:pt x="34" y="22"/>
                                  </a:moveTo>
                                  <a:lnTo>
                                    <a:pt x="39" y="22"/>
                                  </a:lnTo>
                                  <a:lnTo>
                                    <a:pt x="34" y="13"/>
                                  </a:lnTo>
                                  <a:lnTo>
                                    <a:pt x="34" y="4"/>
                                  </a:lnTo>
                                  <a:lnTo>
                                    <a:pt x="39" y="22"/>
                                  </a:lnTo>
                                  <a:lnTo>
                                    <a:pt x="51" y="39"/>
                                  </a:lnTo>
                                  <a:lnTo>
                                    <a:pt x="60" y="35"/>
                                  </a:lnTo>
                                  <a:lnTo>
                                    <a:pt x="60" y="26"/>
                                  </a:lnTo>
                                  <a:lnTo>
                                    <a:pt x="68" y="43"/>
                                  </a:lnTo>
                                  <a:lnTo>
                                    <a:pt x="68" y="48"/>
                                  </a:lnTo>
                                  <a:lnTo>
                                    <a:pt x="77" y="48"/>
                                  </a:lnTo>
                                  <a:lnTo>
                                    <a:pt x="81" y="48"/>
                                  </a:lnTo>
                                  <a:lnTo>
                                    <a:pt x="94" y="56"/>
                                  </a:lnTo>
                                  <a:lnTo>
                                    <a:pt x="98" y="56"/>
                                  </a:lnTo>
                                  <a:lnTo>
                                    <a:pt x="103" y="52"/>
                                  </a:lnTo>
                                  <a:lnTo>
                                    <a:pt x="103" y="48"/>
                                  </a:lnTo>
                                  <a:lnTo>
                                    <a:pt x="107" y="56"/>
                                  </a:lnTo>
                                  <a:lnTo>
                                    <a:pt x="107" y="69"/>
                                  </a:lnTo>
                                  <a:lnTo>
                                    <a:pt x="115" y="78"/>
                                  </a:lnTo>
                                  <a:lnTo>
                                    <a:pt x="124" y="78"/>
                                  </a:lnTo>
                                  <a:lnTo>
                                    <a:pt x="128" y="87"/>
                                  </a:lnTo>
                                  <a:lnTo>
                                    <a:pt x="137" y="91"/>
                                  </a:lnTo>
                                  <a:lnTo>
                                    <a:pt x="137" y="87"/>
                                  </a:lnTo>
                                  <a:lnTo>
                                    <a:pt x="141" y="83"/>
                                  </a:lnTo>
                                  <a:lnTo>
                                    <a:pt x="137" y="65"/>
                                  </a:lnTo>
                                  <a:lnTo>
                                    <a:pt x="137" y="56"/>
                                  </a:lnTo>
                                  <a:lnTo>
                                    <a:pt x="137" y="52"/>
                                  </a:lnTo>
                                  <a:lnTo>
                                    <a:pt x="145" y="61"/>
                                  </a:lnTo>
                                  <a:lnTo>
                                    <a:pt x="149" y="78"/>
                                  </a:lnTo>
                                  <a:lnTo>
                                    <a:pt x="158" y="113"/>
                                  </a:lnTo>
                                  <a:lnTo>
                                    <a:pt x="154" y="117"/>
                                  </a:lnTo>
                                  <a:lnTo>
                                    <a:pt x="132" y="109"/>
                                  </a:lnTo>
                                  <a:lnTo>
                                    <a:pt x="120" y="104"/>
                                  </a:lnTo>
                                  <a:lnTo>
                                    <a:pt x="107" y="104"/>
                                  </a:lnTo>
                                  <a:lnTo>
                                    <a:pt x="111" y="148"/>
                                  </a:lnTo>
                                  <a:lnTo>
                                    <a:pt x="77" y="143"/>
                                  </a:lnTo>
                                  <a:lnTo>
                                    <a:pt x="56" y="130"/>
                                  </a:lnTo>
                                  <a:lnTo>
                                    <a:pt x="68" y="130"/>
                                  </a:lnTo>
                                  <a:lnTo>
                                    <a:pt x="77" y="130"/>
                                  </a:lnTo>
                                  <a:lnTo>
                                    <a:pt x="86" y="130"/>
                                  </a:lnTo>
                                  <a:lnTo>
                                    <a:pt x="86" y="126"/>
                                  </a:lnTo>
                                  <a:lnTo>
                                    <a:pt x="86" y="117"/>
                                  </a:lnTo>
                                  <a:lnTo>
                                    <a:pt x="81" y="113"/>
                                  </a:lnTo>
                                  <a:lnTo>
                                    <a:pt x="39" y="117"/>
                                  </a:lnTo>
                                  <a:lnTo>
                                    <a:pt x="39" y="109"/>
                                  </a:lnTo>
                                  <a:lnTo>
                                    <a:pt x="47" y="104"/>
                                  </a:lnTo>
                                  <a:lnTo>
                                    <a:pt x="60" y="109"/>
                                  </a:lnTo>
                                  <a:lnTo>
                                    <a:pt x="68" y="109"/>
                                  </a:lnTo>
                                  <a:lnTo>
                                    <a:pt x="68" y="100"/>
                                  </a:lnTo>
                                  <a:lnTo>
                                    <a:pt x="68" y="96"/>
                                  </a:lnTo>
                                  <a:lnTo>
                                    <a:pt x="64" y="91"/>
                                  </a:lnTo>
                                  <a:lnTo>
                                    <a:pt x="68" y="87"/>
                                  </a:lnTo>
                                  <a:lnTo>
                                    <a:pt x="60" y="78"/>
                                  </a:lnTo>
                                  <a:lnTo>
                                    <a:pt x="43" y="74"/>
                                  </a:lnTo>
                                  <a:lnTo>
                                    <a:pt x="22" y="69"/>
                                  </a:lnTo>
                                  <a:lnTo>
                                    <a:pt x="9" y="69"/>
                                  </a:lnTo>
                                  <a:lnTo>
                                    <a:pt x="9" y="65"/>
                                  </a:lnTo>
                                  <a:lnTo>
                                    <a:pt x="22" y="65"/>
                                  </a:lnTo>
                                  <a:lnTo>
                                    <a:pt x="34" y="69"/>
                                  </a:lnTo>
                                  <a:lnTo>
                                    <a:pt x="43" y="69"/>
                                  </a:lnTo>
                                  <a:lnTo>
                                    <a:pt x="51" y="69"/>
                                  </a:lnTo>
                                  <a:lnTo>
                                    <a:pt x="56" y="61"/>
                                  </a:lnTo>
                                  <a:lnTo>
                                    <a:pt x="43" y="56"/>
                                  </a:lnTo>
                                  <a:lnTo>
                                    <a:pt x="30" y="52"/>
                                  </a:lnTo>
                                  <a:lnTo>
                                    <a:pt x="5" y="48"/>
                                  </a:lnTo>
                                  <a:lnTo>
                                    <a:pt x="9" y="48"/>
                                  </a:lnTo>
                                  <a:lnTo>
                                    <a:pt x="17" y="48"/>
                                  </a:lnTo>
                                  <a:lnTo>
                                    <a:pt x="30" y="52"/>
                                  </a:lnTo>
                                  <a:lnTo>
                                    <a:pt x="39" y="48"/>
                                  </a:lnTo>
                                  <a:lnTo>
                                    <a:pt x="43" y="48"/>
                                  </a:lnTo>
                                  <a:lnTo>
                                    <a:pt x="39" y="43"/>
                                  </a:lnTo>
                                  <a:lnTo>
                                    <a:pt x="34" y="39"/>
                                  </a:lnTo>
                                  <a:lnTo>
                                    <a:pt x="17" y="39"/>
                                  </a:lnTo>
                                  <a:lnTo>
                                    <a:pt x="9" y="35"/>
                                  </a:lnTo>
                                  <a:lnTo>
                                    <a:pt x="5" y="30"/>
                                  </a:lnTo>
                                  <a:lnTo>
                                    <a:pt x="5" y="26"/>
                                  </a:lnTo>
                                  <a:lnTo>
                                    <a:pt x="13" y="22"/>
                                  </a:lnTo>
                                  <a:lnTo>
                                    <a:pt x="5" y="13"/>
                                  </a:lnTo>
                                  <a:lnTo>
                                    <a:pt x="0" y="4"/>
                                  </a:lnTo>
                                  <a:lnTo>
                                    <a:pt x="9" y="0"/>
                                  </a:lnTo>
                                  <a:lnTo>
                                    <a:pt x="13" y="4"/>
                                  </a:lnTo>
                                  <a:lnTo>
                                    <a:pt x="22" y="17"/>
                                  </a:lnTo>
                                  <a:lnTo>
                                    <a:pt x="26" y="22"/>
                                  </a:lnTo>
                                  <a:lnTo>
                                    <a:pt x="34"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86" name="Freeform 2448"/>
                          <wps:cNvSpPr>
                            <a:spLocks/>
                          </wps:cNvSpPr>
                          <wps:spPr bwMode="auto">
                            <a:xfrm>
                              <a:off x="1944" y="2010"/>
                              <a:ext cx="25" cy="39"/>
                            </a:xfrm>
                            <a:custGeom>
                              <a:avLst/>
                              <a:gdLst>
                                <a:gd name="T0" fmla="*/ 25 w 25"/>
                                <a:gd name="T1" fmla="*/ 39 h 39"/>
                                <a:gd name="T2" fmla="*/ 0 w 25"/>
                                <a:gd name="T3" fmla="*/ 0 h 39"/>
                                <a:gd name="T4" fmla="*/ 17 w 25"/>
                                <a:gd name="T5" fmla="*/ 17 h 39"/>
                                <a:gd name="T6" fmla="*/ 25 w 25"/>
                                <a:gd name="T7" fmla="*/ 39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9">
                                  <a:moveTo>
                                    <a:pt x="25" y="39"/>
                                  </a:moveTo>
                                  <a:lnTo>
                                    <a:pt x="0" y="0"/>
                                  </a:lnTo>
                                  <a:lnTo>
                                    <a:pt x="17" y="17"/>
                                  </a:lnTo>
                                  <a:lnTo>
                                    <a:pt x="25" y="3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87" name="Freeform 2449"/>
                          <wps:cNvSpPr>
                            <a:spLocks/>
                          </wps:cNvSpPr>
                          <wps:spPr bwMode="auto">
                            <a:xfrm>
                              <a:off x="1969" y="2014"/>
                              <a:ext cx="13" cy="13"/>
                            </a:xfrm>
                            <a:custGeom>
                              <a:avLst/>
                              <a:gdLst>
                                <a:gd name="T0" fmla="*/ 13 w 13"/>
                                <a:gd name="T1" fmla="*/ 13 h 13"/>
                                <a:gd name="T2" fmla="*/ 5 w 13"/>
                                <a:gd name="T3" fmla="*/ 9 h 13"/>
                                <a:gd name="T4" fmla="*/ 0 w 13"/>
                                <a:gd name="T5" fmla="*/ 0 h 13"/>
                                <a:gd name="T6" fmla="*/ 13 w 13"/>
                                <a:gd name="T7" fmla="*/ 13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3">
                                  <a:moveTo>
                                    <a:pt x="13" y="13"/>
                                  </a:moveTo>
                                  <a:lnTo>
                                    <a:pt x="5" y="9"/>
                                  </a:lnTo>
                                  <a:lnTo>
                                    <a:pt x="0" y="0"/>
                                  </a:lnTo>
                                  <a:lnTo>
                                    <a:pt x="13"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88" name="Freeform 2450"/>
                          <wps:cNvSpPr>
                            <a:spLocks/>
                          </wps:cNvSpPr>
                          <wps:spPr bwMode="auto">
                            <a:xfrm>
                              <a:off x="3686" y="2006"/>
                              <a:ext cx="35" cy="130"/>
                            </a:xfrm>
                            <a:custGeom>
                              <a:avLst/>
                              <a:gdLst>
                                <a:gd name="T0" fmla="*/ 26 w 35"/>
                                <a:gd name="T1" fmla="*/ 8 h 130"/>
                                <a:gd name="T2" fmla="*/ 35 w 35"/>
                                <a:gd name="T3" fmla="*/ 121 h 130"/>
                                <a:gd name="T4" fmla="*/ 30 w 35"/>
                                <a:gd name="T5" fmla="*/ 126 h 130"/>
                                <a:gd name="T6" fmla="*/ 26 w 35"/>
                                <a:gd name="T7" fmla="*/ 130 h 130"/>
                                <a:gd name="T8" fmla="*/ 13 w 35"/>
                                <a:gd name="T9" fmla="*/ 126 h 130"/>
                                <a:gd name="T10" fmla="*/ 9 w 35"/>
                                <a:gd name="T11" fmla="*/ 126 h 130"/>
                                <a:gd name="T12" fmla="*/ 0 w 35"/>
                                <a:gd name="T13" fmla="*/ 121 h 130"/>
                                <a:gd name="T14" fmla="*/ 0 w 35"/>
                                <a:gd name="T15" fmla="*/ 60 h 130"/>
                                <a:gd name="T16" fmla="*/ 0 w 35"/>
                                <a:gd name="T17" fmla="*/ 4 h 130"/>
                                <a:gd name="T18" fmla="*/ 9 w 35"/>
                                <a:gd name="T19" fmla="*/ 0 h 130"/>
                                <a:gd name="T20" fmla="*/ 17 w 35"/>
                                <a:gd name="T21" fmla="*/ 0 h 130"/>
                                <a:gd name="T22" fmla="*/ 26 w 35"/>
                                <a:gd name="T23" fmla="*/ 4 h 130"/>
                                <a:gd name="T24" fmla="*/ 26 w 35"/>
                                <a:gd name="T25" fmla="*/ 8 h 1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5" h="130">
                                  <a:moveTo>
                                    <a:pt x="26" y="8"/>
                                  </a:moveTo>
                                  <a:lnTo>
                                    <a:pt x="35" y="121"/>
                                  </a:lnTo>
                                  <a:lnTo>
                                    <a:pt x="30" y="126"/>
                                  </a:lnTo>
                                  <a:lnTo>
                                    <a:pt x="26" y="130"/>
                                  </a:lnTo>
                                  <a:lnTo>
                                    <a:pt x="13" y="126"/>
                                  </a:lnTo>
                                  <a:lnTo>
                                    <a:pt x="9" y="126"/>
                                  </a:lnTo>
                                  <a:lnTo>
                                    <a:pt x="0" y="121"/>
                                  </a:lnTo>
                                  <a:lnTo>
                                    <a:pt x="0" y="60"/>
                                  </a:lnTo>
                                  <a:lnTo>
                                    <a:pt x="0" y="4"/>
                                  </a:lnTo>
                                  <a:lnTo>
                                    <a:pt x="9" y="0"/>
                                  </a:lnTo>
                                  <a:lnTo>
                                    <a:pt x="17" y="0"/>
                                  </a:lnTo>
                                  <a:lnTo>
                                    <a:pt x="26" y="4"/>
                                  </a:lnTo>
                                  <a:lnTo>
                                    <a:pt x="26" y="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89" name="Freeform 2451"/>
                          <wps:cNvSpPr>
                            <a:spLocks/>
                          </wps:cNvSpPr>
                          <wps:spPr bwMode="auto">
                            <a:xfrm>
                              <a:off x="1986" y="2014"/>
                              <a:ext cx="43" cy="126"/>
                            </a:xfrm>
                            <a:custGeom>
                              <a:avLst/>
                              <a:gdLst>
                                <a:gd name="T0" fmla="*/ 43 w 43"/>
                                <a:gd name="T1" fmla="*/ 5 h 126"/>
                                <a:gd name="T2" fmla="*/ 39 w 43"/>
                                <a:gd name="T3" fmla="*/ 22 h 126"/>
                                <a:gd name="T4" fmla="*/ 34 w 43"/>
                                <a:gd name="T5" fmla="*/ 35 h 126"/>
                                <a:gd name="T6" fmla="*/ 39 w 43"/>
                                <a:gd name="T7" fmla="*/ 70 h 126"/>
                                <a:gd name="T8" fmla="*/ 39 w 43"/>
                                <a:gd name="T9" fmla="*/ 105 h 126"/>
                                <a:gd name="T10" fmla="*/ 34 w 43"/>
                                <a:gd name="T11" fmla="*/ 118 h 126"/>
                                <a:gd name="T12" fmla="*/ 22 w 43"/>
                                <a:gd name="T13" fmla="*/ 126 h 126"/>
                                <a:gd name="T14" fmla="*/ 17 w 43"/>
                                <a:gd name="T15" fmla="*/ 126 h 126"/>
                                <a:gd name="T16" fmla="*/ 13 w 43"/>
                                <a:gd name="T17" fmla="*/ 126 h 126"/>
                                <a:gd name="T18" fmla="*/ 5 w 43"/>
                                <a:gd name="T19" fmla="*/ 113 h 126"/>
                                <a:gd name="T20" fmla="*/ 5 w 43"/>
                                <a:gd name="T21" fmla="*/ 92 h 126"/>
                                <a:gd name="T22" fmla="*/ 5 w 43"/>
                                <a:gd name="T23" fmla="*/ 74 h 126"/>
                                <a:gd name="T24" fmla="*/ 0 w 43"/>
                                <a:gd name="T25" fmla="*/ 57 h 126"/>
                                <a:gd name="T26" fmla="*/ 5 w 43"/>
                                <a:gd name="T27" fmla="*/ 65 h 126"/>
                                <a:gd name="T28" fmla="*/ 9 w 43"/>
                                <a:gd name="T29" fmla="*/ 65 h 126"/>
                                <a:gd name="T30" fmla="*/ 17 w 43"/>
                                <a:gd name="T31" fmla="*/ 65 h 126"/>
                                <a:gd name="T32" fmla="*/ 17 w 43"/>
                                <a:gd name="T33" fmla="*/ 52 h 126"/>
                                <a:gd name="T34" fmla="*/ 13 w 43"/>
                                <a:gd name="T35" fmla="*/ 39 h 126"/>
                                <a:gd name="T36" fmla="*/ 0 w 43"/>
                                <a:gd name="T37" fmla="*/ 22 h 126"/>
                                <a:gd name="T38" fmla="*/ 13 w 43"/>
                                <a:gd name="T39" fmla="*/ 35 h 126"/>
                                <a:gd name="T40" fmla="*/ 17 w 43"/>
                                <a:gd name="T41" fmla="*/ 48 h 126"/>
                                <a:gd name="T42" fmla="*/ 22 w 43"/>
                                <a:gd name="T43" fmla="*/ 52 h 126"/>
                                <a:gd name="T44" fmla="*/ 22 w 43"/>
                                <a:gd name="T45" fmla="*/ 48 h 126"/>
                                <a:gd name="T46" fmla="*/ 22 w 43"/>
                                <a:gd name="T47" fmla="*/ 39 h 126"/>
                                <a:gd name="T48" fmla="*/ 22 w 43"/>
                                <a:gd name="T49" fmla="*/ 31 h 126"/>
                                <a:gd name="T50" fmla="*/ 26 w 43"/>
                                <a:gd name="T51" fmla="*/ 35 h 126"/>
                                <a:gd name="T52" fmla="*/ 30 w 43"/>
                                <a:gd name="T53" fmla="*/ 31 h 126"/>
                                <a:gd name="T54" fmla="*/ 30 w 43"/>
                                <a:gd name="T55" fmla="*/ 13 h 126"/>
                                <a:gd name="T56" fmla="*/ 30 w 43"/>
                                <a:gd name="T57" fmla="*/ 9 h 126"/>
                                <a:gd name="T58" fmla="*/ 30 w 43"/>
                                <a:gd name="T59" fmla="*/ 0 h 126"/>
                                <a:gd name="T60" fmla="*/ 39 w 43"/>
                                <a:gd name="T61" fmla="*/ 0 h 126"/>
                                <a:gd name="T62" fmla="*/ 43 w 43"/>
                                <a:gd name="T63" fmla="*/ 5 h 12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3" h="126">
                                  <a:moveTo>
                                    <a:pt x="43" y="5"/>
                                  </a:moveTo>
                                  <a:lnTo>
                                    <a:pt x="39" y="22"/>
                                  </a:lnTo>
                                  <a:lnTo>
                                    <a:pt x="34" y="35"/>
                                  </a:lnTo>
                                  <a:lnTo>
                                    <a:pt x="39" y="70"/>
                                  </a:lnTo>
                                  <a:lnTo>
                                    <a:pt x="39" y="105"/>
                                  </a:lnTo>
                                  <a:lnTo>
                                    <a:pt x="34" y="118"/>
                                  </a:lnTo>
                                  <a:lnTo>
                                    <a:pt x="22" y="126"/>
                                  </a:lnTo>
                                  <a:lnTo>
                                    <a:pt x="17" y="126"/>
                                  </a:lnTo>
                                  <a:lnTo>
                                    <a:pt x="13" y="126"/>
                                  </a:lnTo>
                                  <a:lnTo>
                                    <a:pt x="5" y="113"/>
                                  </a:lnTo>
                                  <a:lnTo>
                                    <a:pt x="5" y="92"/>
                                  </a:lnTo>
                                  <a:lnTo>
                                    <a:pt x="5" y="74"/>
                                  </a:lnTo>
                                  <a:lnTo>
                                    <a:pt x="0" y="57"/>
                                  </a:lnTo>
                                  <a:lnTo>
                                    <a:pt x="5" y="65"/>
                                  </a:lnTo>
                                  <a:lnTo>
                                    <a:pt x="9" y="65"/>
                                  </a:lnTo>
                                  <a:lnTo>
                                    <a:pt x="17" y="65"/>
                                  </a:lnTo>
                                  <a:lnTo>
                                    <a:pt x="17" y="52"/>
                                  </a:lnTo>
                                  <a:lnTo>
                                    <a:pt x="13" y="39"/>
                                  </a:lnTo>
                                  <a:lnTo>
                                    <a:pt x="0" y="22"/>
                                  </a:lnTo>
                                  <a:lnTo>
                                    <a:pt x="13" y="35"/>
                                  </a:lnTo>
                                  <a:lnTo>
                                    <a:pt x="17" y="48"/>
                                  </a:lnTo>
                                  <a:lnTo>
                                    <a:pt x="22" y="52"/>
                                  </a:lnTo>
                                  <a:lnTo>
                                    <a:pt x="22" y="48"/>
                                  </a:lnTo>
                                  <a:lnTo>
                                    <a:pt x="22" y="39"/>
                                  </a:lnTo>
                                  <a:lnTo>
                                    <a:pt x="22" y="31"/>
                                  </a:lnTo>
                                  <a:lnTo>
                                    <a:pt x="26" y="35"/>
                                  </a:lnTo>
                                  <a:lnTo>
                                    <a:pt x="30" y="31"/>
                                  </a:lnTo>
                                  <a:lnTo>
                                    <a:pt x="30" y="13"/>
                                  </a:lnTo>
                                  <a:lnTo>
                                    <a:pt x="30" y="9"/>
                                  </a:lnTo>
                                  <a:lnTo>
                                    <a:pt x="30" y="0"/>
                                  </a:lnTo>
                                  <a:lnTo>
                                    <a:pt x="39" y="0"/>
                                  </a:lnTo>
                                  <a:lnTo>
                                    <a:pt x="43" y="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90" name="Freeform 2452"/>
                          <wps:cNvSpPr>
                            <a:spLocks/>
                          </wps:cNvSpPr>
                          <wps:spPr bwMode="auto">
                            <a:xfrm>
                              <a:off x="1995" y="2014"/>
                              <a:ext cx="8" cy="13"/>
                            </a:xfrm>
                            <a:custGeom>
                              <a:avLst/>
                              <a:gdLst>
                                <a:gd name="T0" fmla="*/ 8 w 8"/>
                                <a:gd name="T1" fmla="*/ 13 h 13"/>
                                <a:gd name="T2" fmla="*/ 0 w 8"/>
                                <a:gd name="T3" fmla="*/ 0 h 13"/>
                                <a:gd name="T4" fmla="*/ 8 w 8"/>
                                <a:gd name="T5" fmla="*/ 13 h 13"/>
                                <a:gd name="T6" fmla="*/ 0 60000 65536"/>
                                <a:gd name="T7" fmla="*/ 0 60000 65536"/>
                                <a:gd name="T8" fmla="*/ 0 60000 65536"/>
                              </a:gdLst>
                              <a:ahLst/>
                              <a:cxnLst>
                                <a:cxn ang="T6">
                                  <a:pos x="T0" y="T1"/>
                                </a:cxn>
                                <a:cxn ang="T7">
                                  <a:pos x="T2" y="T3"/>
                                </a:cxn>
                                <a:cxn ang="T8">
                                  <a:pos x="T4" y="T5"/>
                                </a:cxn>
                              </a:cxnLst>
                              <a:rect l="0" t="0" r="r" b="b"/>
                              <a:pathLst>
                                <a:path w="8" h="13">
                                  <a:moveTo>
                                    <a:pt x="8" y="13"/>
                                  </a:moveTo>
                                  <a:lnTo>
                                    <a:pt x="0" y="0"/>
                                  </a:lnTo>
                                  <a:lnTo>
                                    <a:pt x="8"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91" name="Freeform 2453"/>
                          <wps:cNvSpPr>
                            <a:spLocks/>
                          </wps:cNvSpPr>
                          <wps:spPr bwMode="auto">
                            <a:xfrm>
                              <a:off x="1841" y="2019"/>
                              <a:ext cx="9" cy="17"/>
                            </a:xfrm>
                            <a:custGeom>
                              <a:avLst/>
                              <a:gdLst>
                                <a:gd name="T0" fmla="*/ 9 w 9"/>
                                <a:gd name="T1" fmla="*/ 17 h 17"/>
                                <a:gd name="T2" fmla="*/ 5 w 9"/>
                                <a:gd name="T3" fmla="*/ 13 h 17"/>
                                <a:gd name="T4" fmla="*/ 0 w 9"/>
                                <a:gd name="T5" fmla="*/ 0 h 17"/>
                                <a:gd name="T6" fmla="*/ 9 w 9"/>
                                <a:gd name="T7" fmla="*/ 17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7">
                                  <a:moveTo>
                                    <a:pt x="9" y="17"/>
                                  </a:moveTo>
                                  <a:lnTo>
                                    <a:pt x="5" y="13"/>
                                  </a:lnTo>
                                  <a:lnTo>
                                    <a:pt x="0" y="0"/>
                                  </a:lnTo>
                                  <a:lnTo>
                                    <a:pt x="9"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92" name="Freeform 2454"/>
                          <wps:cNvSpPr>
                            <a:spLocks/>
                          </wps:cNvSpPr>
                          <wps:spPr bwMode="auto">
                            <a:xfrm>
                              <a:off x="1867" y="2023"/>
                              <a:ext cx="1" cy="13"/>
                            </a:xfrm>
                            <a:custGeom>
                              <a:avLst/>
                              <a:gdLst>
                                <a:gd name="T0" fmla="*/ 0 w 1"/>
                                <a:gd name="T1" fmla="*/ 13 h 13"/>
                                <a:gd name="T2" fmla="*/ 0 w 1"/>
                                <a:gd name="T3" fmla="*/ 9 h 13"/>
                                <a:gd name="T4" fmla="*/ 0 w 1"/>
                                <a:gd name="T5" fmla="*/ 0 h 13"/>
                                <a:gd name="T6" fmla="*/ 0 w 1"/>
                                <a:gd name="T7" fmla="*/ 13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13">
                                  <a:moveTo>
                                    <a:pt x="0" y="13"/>
                                  </a:moveTo>
                                  <a:lnTo>
                                    <a:pt x="0" y="9"/>
                                  </a:lnTo>
                                  <a:lnTo>
                                    <a:pt x="0" y="0"/>
                                  </a:lnTo>
                                  <a:lnTo>
                                    <a:pt x="0"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93" name="Freeform 2455"/>
                          <wps:cNvSpPr>
                            <a:spLocks/>
                          </wps:cNvSpPr>
                          <wps:spPr bwMode="auto">
                            <a:xfrm>
                              <a:off x="3661" y="2023"/>
                              <a:ext cx="8" cy="87"/>
                            </a:xfrm>
                            <a:custGeom>
                              <a:avLst/>
                              <a:gdLst>
                                <a:gd name="T0" fmla="*/ 8 w 8"/>
                                <a:gd name="T1" fmla="*/ 4 h 87"/>
                                <a:gd name="T2" fmla="*/ 8 w 8"/>
                                <a:gd name="T3" fmla="*/ 87 h 87"/>
                                <a:gd name="T4" fmla="*/ 0 w 8"/>
                                <a:gd name="T5" fmla="*/ 70 h 87"/>
                                <a:gd name="T6" fmla="*/ 0 w 8"/>
                                <a:gd name="T7" fmla="*/ 43 h 87"/>
                                <a:gd name="T8" fmla="*/ 0 w 8"/>
                                <a:gd name="T9" fmla="*/ 4 h 87"/>
                                <a:gd name="T10" fmla="*/ 8 w 8"/>
                                <a:gd name="T11" fmla="*/ 0 h 87"/>
                                <a:gd name="T12" fmla="*/ 8 w 8"/>
                                <a:gd name="T13" fmla="*/ 4 h 8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 h="87">
                                  <a:moveTo>
                                    <a:pt x="8" y="4"/>
                                  </a:moveTo>
                                  <a:lnTo>
                                    <a:pt x="8" y="87"/>
                                  </a:lnTo>
                                  <a:lnTo>
                                    <a:pt x="0" y="70"/>
                                  </a:lnTo>
                                  <a:lnTo>
                                    <a:pt x="0" y="43"/>
                                  </a:lnTo>
                                  <a:lnTo>
                                    <a:pt x="0" y="4"/>
                                  </a:lnTo>
                                  <a:lnTo>
                                    <a:pt x="8" y="0"/>
                                  </a:lnTo>
                                  <a:lnTo>
                                    <a:pt x="8" y="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94" name="Freeform 2456"/>
                          <wps:cNvSpPr>
                            <a:spLocks/>
                          </wps:cNvSpPr>
                          <wps:spPr bwMode="auto">
                            <a:xfrm>
                              <a:off x="3729" y="2027"/>
                              <a:ext cx="13" cy="83"/>
                            </a:xfrm>
                            <a:custGeom>
                              <a:avLst/>
                              <a:gdLst>
                                <a:gd name="T0" fmla="*/ 13 w 13"/>
                                <a:gd name="T1" fmla="*/ 79 h 83"/>
                                <a:gd name="T2" fmla="*/ 4 w 13"/>
                                <a:gd name="T3" fmla="*/ 83 h 83"/>
                                <a:gd name="T4" fmla="*/ 0 w 13"/>
                                <a:gd name="T5" fmla="*/ 79 h 83"/>
                                <a:gd name="T6" fmla="*/ 0 w 13"/>
                                <a:gd name="T7" fmla="*/ 5 h 83"/>
                                <a:gd name="T8" fmla="*/ 4 w 13"/>
                                <a:gd name="T9" fmla="*/ 0 h 83"/>
                                <a:gd name="T10" fmla="*/ 13 w 13"/>
                                <a:gd name="T11" fmla="*/ 5 h 83"/>
                                <a:gd name="T12" fmla="*/ 13 w 13"/>
                                <a:gd name="T13" fmla="*/ 79 h 8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83">
                                  <a:moveTo>
                                    <a:pt x="13" y="79"/>
                                  </a:moveTo>
                                  <a:lnTo>
                                    <a:pt x="4" y="83"/>
                                  </a:lnTo>
                                  <a:lnTo>
                                    <a:pt x="0" y="79"/>
                                  </a:lnTo>
                                  <a:lnTo>
                                    <a:pt x="0" y="5"/>
                                  </a:lnTo>
                                  <a:lnTo>
                                    <a:pt x="4" y="0"/>
                                  </a:lnTo>
                                  <a:lnTo>
                                    <a:pt x="13" y="5"/>
                                  </a:lnTo>
                                  <a:lnTo>
                                    <a:pt x="13" y="7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95" name="Freeform 2457"/>
                          <wps:cNvSpPr>
                            <a:spLocks/>
                          </wps:cNvSpPr>
                          <wps:spPr bwMode="auto">
                            <a:xfrm>
                              <a:off x="3333" y="2032"/>
                              <a:ext cx="76" cy="78"/>
                            </a:xfrm>
                            <a:custGeom>
                              <a:avLst/>
                              <a:gdLst>
                                <a:gd name="T0" fmla="*/ 76 w 76"/>
                                <a:gd name="T1" fmla="*/ 4 h 78"/>
                                <a:gd name="T2" fmla="*/ 13 w 76"/>
                                <a:gd name="T3" fmla="*/ 39 h 78"/>
                                <a:gd name="T4" fmla="*/ 25 w 76"/>
                                <a:gd name="T5" fmla="*/ 56 h 78"/>
                                <a:gd name="T6" fmla="*/ 38 w 76"/>
                                <a:gd name="T7" fmla="*/ 65 h 78"/>
                                <a:gd name="T8" fmla="*/ 68 w 76"/>
                                <a:gd name="T9" fmla="*/ 78 h 78"/>
                                <a:gd name="T10" fmla="*/ 76 w 76"/>
                                <a:gd name="T11" fmla="*/ 78 h 78"/>
                                <a:gd name="T12" fmla="*/ 59 w 76"/>
                                <a:gd name="T13" fmla="*/ 74 h 78"/>
                                <a:gd name="T14" fmla="*/ 38 w 76"/>
                                <a:gd name="T15" fmla="*/ 65 h 78"/>
                                <a:gd name="T16" fmla="*/ 17 w 76"/>
                                <a:gd name="T17" fmla="*/ 56 h 78"/>
                                <a:gd name="T18" fmla="*/ 0 w 76"/>
                                <a:gd name="T19" fmla="*/ 39 h 78"/>
                                <a:gd name="T20" fmla="*/ 17 w 76"/>
                                <a:gd name="T21" fmla="*/ 26 h 78"/>
                                <a:gd name="T22" fmla="*/ 34 w 76"/>
                                <a:gd name="T23" fmla="*/ 17 h 78"/>
                                <a:gd name="T24" fmla="*/ 76 w 76"/>
                                <a:gd name="T25" fmla="*/ 0 h 78"/>
                                <a:gd name="T26" fmla="*/ 76 w 76"/>
                                <a:gd name="T27" fmla="*/ 4 h 7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6" h="78">
                                  <a:moveTo>
                                    <a:pt x="76" y="4"/>
                                  </a:moveTo>
                                  <a:lnTo>
                                    <a:pt x="13" y="39"/>
                                  </a:lnTo>
                                  <a:lnTo>
                                    <a:pt x="25" y="56"/>
                                  </a:lnTo>
                                  <a:lnTo>
                                    <a:pt x="38" y="65"/>
                                  </a:lnTo>
                                  <a:lnTo>
                                    <a:pt x="68" y="78"/>
                                  </a:lnTo>
                                  <a:lnTo>
                                    <a:pt x="76" y="78"/>
                                  </a:lnTo>
                                  <a:lnTo>
                                    <a:pt x="59" y="74"/>
                                  </a:lnTo>
                                  <a:lnTo>
                                    <a:pt x="38" y="65"/>
                                  </a:lnTo>
                                  <a:lnTo>
                                    <a:pt x="17" y="56"/>
                                  </a:lnTo>
                                  <a:lnTo>
                                    <a:pt x="0" y="39"/>
                                  </a:lnTo>
                                  <a:lnTo>
                                    <a:pt x="17" y="26"/>
                                  </a:lnTo>
                                  <a:lnTo>
                                    <a:pt x="34" y="17"/>
                                  </a:lnTo>
                                  <a:lnTo>
                                    <a:pt x="76" y="0"/>
                                  </a:lnTo>
                                  <a:lnTo>
                                    <a:pt x="76" y="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96" name="Freeform 2458"/>
                          <wps:cNvSpPr>
                            <a:spLocks/>
                          </wps:cNvSpPr>
                          <wps:spPr bwMode="auto">
                            <a:xfrm>
                              <a:off x="1905" y="2045"/>
                              <a:ext cx="5" cy="13"/>
                            </a:xfrm>
                            <a:custGeom>
                              <a:avLst/>
                              <a:gdLst>
                                <a:gd name="T0" fmla="*/ 5 w 5"/>
                                <a:gd name="T1" fmla="*/ 13 h 13"/>
                                <a:gd name="T2" fmla="*/ 0 w 5"/>
                                <a:gd name="T3" fmla="*/ 8 h 13"/>
                                <a:gd name="T4" fmla="*/ 0 w 5"/>
                                <a:gd name="T5" fmla="*/ 0 h 13"/>
                                <a:gd name="T6" fmla="*/ 5 w 5"/>
                                <a:gd name="T7" fmla="*/ 8 h 13"/>
                                <a:gd name="T8" fmla="*/ 5 w 5"/>
                                <a:gd name="T9" fmla="*/ 13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13">
                                  <a:moveTo>
                                    <a:pt x="5" y="13"/>
                                  </a:moveTo>
                                  <a:lnTo>
                                    <a:pt x="0" y="8"/>
                                  </a:lnTo>
                                  <a:lnTo>
                                    <a:pt x="0" y="0"/>
                                  </a:lnTo>
                                  <a:lnTo>
                                    <a:pt x="5" y="8"/>
                                  </a:lnTo>
                                  <a:lnTo>
                                    <a:pt x="5"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97" name="Freeform 2459"/>
                          <wps:cNvSpPr>
                            <a:spLocks/>
                          </wps:cNvSpPr>
                          <wps:spPr bwMode="auto">
                            <a:xfrm>
                              <a:off x="2042" y="2040"/>
                              <a:ext cx="1291" cy="18"/>
                            </a:xfrm>
                            <a:custGeom>
                              <a:avLst/>
                              <a:gdLst>
                                <a:gd name="T0" fmla="*/ 1269 w 1291"/>
                                <a:gd name="T1" fmla="*/ 0 h 18"/>
                                <a:gd name="T2" fmla="*/ 1291 w 1291"/>
                                <a:gd name="T3" fmla="*/ 9 h 18"/>
                                <a:gd name="T4" fmla="*/ 1282 w 1291"/>
                                <a:gd name="T5" fmla="*/ 13 h 18"/>
                                <a:gd name="T6" fmla="*/ 1252 w 1291"/>
                                <a:gd name="T7" fmla="*/ 13 h 18"/>
                                <a:gd name="T8" fmla="*/ 1223 w 1291"/>
                                <a:gd name="T9" fmla="*/ 13 h 18"/>
                                <a:gd name="T10" fmla="*/ 1184 w 1291"/>
                                <a:gd name="T11" fmla="*/ 13 h 18"/>
                                <a:gd name="T12" fmla="*/ 1146 w 1291"/>
                                <a:gd name="T13" fmla="*/ 13 h 18"/>
                                <a:gd name="T14" fmla="*/ 1103 w 1291"/>
                                <a:gd name="T15" fmla="*/ 13 h 18"/>
                                <a:gd name="T16" fmla="*/ 1056 w 1291"/>
                                <a:gd name="T17" fmla="*/ 13 h 18"/>
                                <a:gd name="T18" fmla="*/ 963 w 1291"/>
                                <a:gd name="T19" fmla="*/ 18 h 18"/>
                                <a:gd name="T20" fmla="*/ 860 w 1291"/>
                                <a:gd name="T21" fmla="*/ 18 h 18"/>
                                <a:gd name="T22" fmla="*/ 754 w 1291"/>
                                <a:gd name="T23" fmla="*/ 18 h 18"/>
                                <a:gd name="T24" fmla="*/ 537 w 1291"/>
                                <a:gd name="T25" fmla="*/ 13 h 18"/>
                                <a:gd name="T26" fmla="*/ 430 w 1291"/>
                                <a:gd name="T27" fmla="*/ 13 h 18"/>
                                <a:gd name="T28" fmla="*/ 332 w 1291"/>
                                <a:gd name="T29" fmla="*/ 13 h 18"/>
                                <a:gd name="T30" fmla="*/ 243 w 1291"/>
                                <a:gd name="T31" fmla="*/ 13 h 18"/>
                                <a:gd name="T32" fmla="*/ 204 w 1291"/>
                                <a:gd name="T33" fmla="*/ 13 h 18"/>
                                <a:gd name="T34" fmla="*/ 166 w 1291"/>
                                <a:gd name="T35" fmla="*/ 13 h 18"/>
                                <a:gd name="T36" fmla="*/ 132 w 1291"/>
                                <a:gd name="T37" fmla="*/ 13 h 18"/>
                                <a:gd name="T38" fmla="*/ 98 w 1291"/>
                                <a:gd name="T39" fmla="*/ 13 h 18"/>
                                <a:gd name="T40" fmla="*/ 72 w 1291"/>
                                <a:gd name="T41" fmla="*/ 13 h 18"/>
                                <a:gd name="T42" fmla="*/ 47 w 1291"/>
                                <a:gd name="T43" fmla="*/ 13 h 18"/>
                                <a:gd name="T44" fmla="*/ 30 w 1291"/>
                                <a:gd name="T45" fmla="*/ 13 h 18"/>
                                <a:gd name="T46" fmla="*/ 17 w 1291"/>
                                <a:gd name="T47" fmla="*/ 13 h 18"/>
                                <a:gd name="T48" fmla="*/ 8 w 1291"/>
                                <a:gd name="T49" fmla="*/ 13 h 18"/>
                                <a:gd name="T50" fmla="*/ 4 w 1291"/>
                                <a:gd name="T51" fmla="*/ 13 h 18"/>
                                <a:gd name="T52" fmla="*/ 0 w 1291"/>
                                <a:gd name="T53" fmla="*/ 9 h 18"/>
                                <a:gd name="T54" fmla="*/ 4 w 1291"/>
                                <a:gd name="T55" fmla="*/ 5 h 18"/>
                                <a:gd name="T56" fmla="*/ 8 w 1291"/>
                                <a:gd name="T57" fmla="*/ 5 h 18"/>
                                <a:gd name="T58" fmla="*/ 17 w 1291"/>
                                <a:gd name="T59" fmla="*/ 5 h 18"/>
                                <a:gd name="T60" fmla="*/ 30 w 1291"/>
                                <a:gd name="T61" fmla="*/ 5 h 18"/>
                                <a:gd name="T62" fmla="*/ 55 w 1291"/>
                                <a:gd name="T63" fmla="*/ 5 h 18"/>
                                <a:gd name="T64" fmla="*/ 89 w 1291"/>
                                <a:gd name="T65" fmla="*/ 0 h 18"/>
                                <a:gd name="T66" fmla="*/ 119 w 1291"/>
                                <a:gd name="T67" fmla="*/ 0 h 18"/>
                                <a:gd name="T68" fmla="*/ 157 w 1291"/>
                                <a:gd name="T69" fmla="*/ 0 h 18"/>
                                <a:gd name="T70" fmla="*/ 200 w 1291"/>
                                <a:gd name="T71" fmla="*/ 0 h 18"/>
                                <a:gd name="T72" fmla="*/ 247 w 1291"/>
                                <a:gd name="T73" fmla="*/ 0 h 18"/>
                                <a:gd name="T74" fmla="*/ 294 w 1291"/>
                                <a:gd name="T75" fmla="*/ 0 h 18"/>
                                <a:gd name="T76" fmla="*/ 405 w 1291"/>
                                <a:gd name="T77" fmla="*/ 0 h 18"/>
                                <a:gd name="T78" fmla="*/ 515 w 1291"/>
                                <a:gd name="T79" fmla="*/ 0 h 18"/>
                                <a:gd name="T80" fmla="*/ 635 w 1291"/>
                                <a:gd name="T81" fmla="*/ 0 h 18"/>
                                <a:gd name="T82" fmla="*/ 754 w 1291"/>
                                <a:gd name="T83" fmla="*/ 0 h 18"/>
                                <a:gd name="T84" fmla="*/ 869 w 1291"/>
                                <a:gd name="T85" fmla="*/ 0 h 18"/>
                                <a:gd name="T86" fmla="*/ 971 w 1291"/>
                                <a:gd name="T87" fmla="*/ 0 h 18"/>
                                <a:gd name="T88" fmla="*/ 1027 w 1291"/>
                                <a:gd name="T89" fmla="*/ 0 h 18"/>
                                <a:gd name="T90" fmla="*/ 1069 w 1291"/>
                                <a:gd name="T91" fmla="*/ 0 h 18"/>
                                <a:gd name="T92" fmla="*/ 1112 w 1291"/>
                                <a:gd name="T93" fmla="*/ 0 h 18"/>
                                <a:gd name="T94" fmla="*/ 1154 w 1291"/>
                                <a:gd name="T95" fmla="*/ 0 h 18"/>
                                <a:gd name="T96" fmla="*/ 1184 w 1291"/>
                                <a:gd name="T97" fmla="*/ 0 h 18"/>
                                <a:gd name="T98" fmla="*/ 1214 w 1291"/>
                                <a:gd name="T99" fmla="*/ 0 h 18"/>
                                <a:gd name="T100" fmla="*/ 1240 w 1291"/>
                                <a:gd name="T101" fmla="*/ 0 h 18"/>
                                <a:gd name="T102" fmla="*/ 1252 w 1291"/>
                                <a:gd name="T103" fmla="*/ 0 h 18"/>
                                <a:gd name="T104" fmla="*/ 1265 w 1291"/>
                                <a:gd name="T105" fmla="*/ 0 h 18"/>
                                <a:gd name="T106" fmla="*/ 1269 w 1291"/>
                                <a:gd name="T107" fmla="*/ 0 h 1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291" h="18">
                                  <a:moveTo>
                                    <a:pt x="1269" y="0"/>
                                  </a:moveTo>
                                  <a:lnTo>
                                    <a:pt x="1291" y="9"/>
                                  </a:lnTo>
                                  <a:lnTo>
                                    <a:pt x="1282" y="13"/>
                                  </a:lnTo>
                                  <a:lnTo>
                                    <a:pt x="1252" y="13"/>
                                  </a:lnTo>
                                  <a:lnTo>
                                    <a:pt x="1223" y="13"/>
                                  </a:lnTo>
                                  <a:lnTo>
                                    <a:pt x="1184" y="13"/>
                                  </a:lnTo>
                                  <a:lnTo>
                                    <a:pt x="1146" y="13"/>
                                  </a:lnTo>
                                  <a:lnTo>
                                    <a:pt x="1103" y="13"/>
                                  </a:lnTo>
                                  <a:lnTo>
                                    <a:pt x="1056" y="13"/>
                                  </a:lnTo>
                                  <a:lnTo>
                                    <a:pt x="963" y="18"/>
                                  </a:lnTo>
                                  <a:lnTo>
                                    <a:pt x="860" y="18"/>
                                  </a:lnTo>
                                  <a:lnTo>
                                    <a:pt x="754" y="18"/>
                                  </a:lnTo>
                                  <a:lnTo>
                                    <a:pt x="537" y="13"/>
                                  </a:lnTo>
                                  <a:lnTo>
                                    <a:pt x="430" y="13"/>
                                  </a:lnTo>
                                  <a:lnTo>
                                    <a:pt x="332" y="13"/>
                                  </a:lnTo>
                                  <a:lnTo>
                                    <a:pt x="243" y="13"/>
                                  </a:lnTo>
                                  <a:lnTo>
                                    <a:pt x="204" y="13"/>
                                  </a:lnTo>
                                  <a:lnTo>
                                    <a:pt x="166" y="13"/>
                                  </a:lnTo>
                                  <a:lnTo>
                                    <a:pt x="132" y="13"/>
                                  </a:lnTo>
                                  <a:lnTo>
                                    <a:pt x="98" y="13"/>
                                  </a:lnTo>
                                  <a:lnTo>
                                    <a:pt x="72" y="13"/>
                                  </a:lnTo>
                                  <a:lnTo>
                                    <a:pt x="47" y="13"/>
                                  </a:lnTo>
                                  <a:lnTo>
                                    <a:pt x="30" y="13"/>
                                  </a:lnTo>
                                  <a:lnTo>
                                    <a:pt x="17" y="13"/>
                                  </a:lnTo>
                                  <a:lnTo>
                                    <a:pt x="8" y="13"/>
                                  </a:lnTo>
                                  <a:lnTo>
                                    <a:pt x="4" y="13"/>
                                  </a:lnTo>
                                  <a:lnTo>
                                    <a:pt x="0" y="9"/>
                                  </a:lnTo>
                                  <a:lnTo>
                                    <a:pt x="4" y="5"/>
                                  </a:lnTo>
                                  <a:lnTo>
                                    <a:pt x="8" y="5"/>
                                  </a:lnTo>
                                  <a:lnTo>
                                    <a:pt x="17" y="5"/>
                                  </a:lnTo>
                                  <a:lnTo>
                                    <a:pt x="30" y="5"/>
                                  </a:lnTo>
                                  <a:lnTo>
                                    <a:pt x="55" y="5"/>
                                  </a:lnTo>
                                  <a:lnTo>
                                    <a:pt x="89" y="0"/>
                                  </a:lnTo>
                                  <a:lnTo>
                                    <a:pt x="119" y="0"/>
                                  </a:lnTo>
                                  <a:lnTo>
                                    <a:pt x="157" y="0"/>
                                  </a:lnTo>
                                  <a:lnTo>
                                    <a:pt x="200" y="0"/>
                                  </a:lnTo>
                                  <a:lnTo>
                                    <a:pt x="247" y="0"/>
                                  </a:lnTo>
                                  <a:lnTo>
                                    <a:pt x="294" y="0"/>
                                  </a:lnTo>
                                  <a:lnTo>
                                    <a:pt x="405" y="0"/>
                                  </a:lnTo>
                                  <a:lnTo>
                                    <a:pt x="515" y="0"/>
                                  </a:lnTo>
                                  <a:lnTo>
                                    <a:pt x="635" y="0"/>
                                  </a:lnTo>
                                  <a:lnTo>
                                    <a:pt x="754" y="0"/>
                                  </a:lnTo>
                                  <a:lnTo>
                                    <a:pt x="869" y="0"/>
                                  </a:lnTo>
                                  <a:lnTo>
                                    <a:pt x="971" y="0"/>
                                  </a:lnTo>
                                  <a:lnTo>
                                    <a:pt x="1027" y="0"/>
                                  </a:lnTo>
                                  <a:lnTo>
                                    <a:pt x="1069" y="0"/>
                                  </a:lnTo>
                                  <a:lnTo>
                                    <a:pt x="1112" y="0"/>
                                  </a:lnTo>
                                  <a:lnTo>
                                    <a:pt x="1154" y="0"/>
                                  </a:lnTo>
                                  <a:lnTo>
                                    <a:pt x="1184" y="0"/>
                                  </a:lnTo>
                                  <a:lnTo>
                                    <a:pt x="1214" y="0"/>
                                  </a:lnTo>
                                  <a:lnTo>
                                    <a:pt x="1240" y="0"/>
                                  </a:lnTo>
                                  <a:lnTo>
                                    <a:pt x="1252" y="0"/>
                                  </a:lnTo>
                                  <a:lnTo>
                                    <a:pt x="1265" y="0"/>
                                  </a:lnTo>
                                  <a:lnTo>
                                    <a:pt x="1269"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98" name="Freeform 2460"/>
                          <wps:cNvSpPr>
                            <a:spLocks/>
                          </wps:cNvSpPr>
                          <wps:spPr bwMode="auto">
                            <a:xfrm>
                              <a:off x="1974" y="2053"/>
                              <a:ext cx="8" cy="9"/>
                            </a:xfrm>
                            <a:custGeom>
                              <a:avLst/>
                              <a:gdLst>
                                <a:gd name="T0" fmla="*/ 8 w 8"/>
                                <a:gd name="T1" fmla="*/ 9 h 9"/>
                                <a:gd name="T2" fmla="*/ 0 w 8"/>
                                <a:gd name="T3" fmla="*/ 0 h 9"/>
                                <a:gd name="T4" fmla="*/ 8 w 8"/>
                                <a:gd name="T5" fmla="*/ 5 h 9"/>
                                <a:gd name="T6" fmla="*/ 8 w 8"/>
                                <a:gd name="T7" fmla="*/ 9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9">
                                  <a:moveTo>
                                    <a:pt x="8" y="9"/>
                                  </a:moveTo>
                                  <a:lnTo>
                                    <a:pt x="0" y="0"/>
                                  </a:lnTo>
                                  <a:lnTo>
                                    <a:pt x="8" y="5"/>
                                  </a:lnTo>
                                  <a:lnTo>
                                    <a:pt x="8"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999" name="Freeform 2461"/>
                          <wps:cNvSpPr>
                            <a:spLocks/>
                          </wps:cNvSpPr>
                          <wps:spPr bwMode="auto">
                            <a:xfrm>
                              <a:off x="3601" y="2049"/>
                              <a:ext cx="47" cy="48"/>
                            </a:xfrm>
                            <a:custGeom>
                              <a:avLst/>
                              <a:gdLst>
                                <a:gd name="T0" fmla="*/ 47 w 47"/>
                                <a:gd name="T1" fmla="*/ 48 h 48"/>
                                <a:gd name="T2" fmla="*/ 30 w 47"/>
                                <a:gd name="T3" fmla="*/ 48 h 48"/>
                                <a:gd name="T4" fmla="*/ 17 w 47"/>
                                <a:gd name="T5" fmla="*/ 39 h 48"/>
                                <a:gd name="T6" fmla="*/ 9 w 47"/>
                                <a:gd name="T7" fmla="*/ 30 h 48"/>
                                <a:gd name="T8" fmla="*/ 0 w 47"/>
                                <a:gd name="T9" fmla="*/ 22 h 48"/>
                                <a:gd name="T10" fmla="*/ 0 w 47"/>
                                <a:gd name="T11" fmla="*/ 17 h 48"/>
                                <a:gd name="T12" fmla="*/ 9 w 47"/>
                                <a:gd name="T13" fmla="*/ 9 h 48"/>
                                <a:gd name="T14" fmla="*/ 22 w 47"/>
                                <a:gd name="T15" fmla="*/ 4 h 48"/>
                                <a:gd name="T16" fmla="*/ 47 w 47"/>
                                <a:gd name="T17" fmla="*/ 0 h 48"/>
                                <a:gd name="T18" fmla="*/ 47 w 47"/>
                                <a:gd name="T19" fmla="*/ 48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48">
                                  <a:moveTo>
                                    <a:pt x="47" y="48"/>
                                  </a:moveTo>
                                  <a:lnTo>
                                    <a:pt x="30" y="48"/>
                                  </a:lnTo>
                                  <a:lnTo>
                                    <a:pt x="17" y="39"/>
                                  </a:lnTo>
                                  <a:lnTo>
                                    <a:pt x="9" y="30"/>
                                  </a:lnTo>
                                  <a:lnTo>
                                    <a:pt x="0" y="22"/>
                                  </a:lnTo>
                                  <a:lnTo>
                                    <a:pt x="0" y="17"/>
                                  </a:lnTo>
                                  <a:lnTo>
                                    <a:pt x="9" y="9"/>
                                  </a:lnTo>
                                  <a:lnTo>
                                    <a:pt x="22" y="4"/>
                                  </a:lnTo>
                                  <a:lnTo>
                                    <a:pt x="47" y="0"/>
                                  </a:lnTo>
                                  <a:lnTo>
                                    <a:pt x="47" y="4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00" name="Freeform 2462"/>
                          <wps:cNvSpPr>
                            <a:spLocks/>
                          </wps:cNvSpPr>
                          <wps:spPr bwMode="auto">
                            <a:xfrm>
                              <a:off x="3371" y="2053"/>
                              <a:ext cx="98" cy="44"/>
                            </a:xfrm>
                            <a:custGeom>
                              <a:avLst/>
                              <a:gdLst>
                                <a:gd name="T0" fmla="*/ 64 w 98"/>
                                <a:gd name="T1" fmla="*/ 13 h 44"/>
                                <a:gd name="T2" fmla="*/ 73 w 98"/>
                                <a:gd name="T3" fmla="*/ 13 h 44"/>
                                <a:gd name="T4" fmla="*/ 81 w 98"/>
                                <a:gd name="T5" fmla="*/ 18 h 44"/>
                                <a:gd name="T6" fmla="*/ 90 w 98"/>
                                <a:gd name="T7" fmla="*/ 18 h 44"/>
                                <a:gd name="T8" fmla="*/ 98 w 98"/>
                                <a:gd name="T9" fmla="*/ 22 h 44"/>
                                <a:gd name="T10" fmla="*/ 81 w 98"/>
                                <a:gd name="T11" fmla="*/ 26 h 44"/>
                                <a:gd name="T12" fmla="*/ 68 w 98"/>
                                <a:gd name="T13" fmla="*/ 35 h 44"/>
                                <a:gd name="T14" fmla="*/ 56 w 98"/>
                                <a:gd name="T15" fmla="*/ 44 h 44"/>
                                <a:gd name="T16" fmla="*/ 30 w 98"/>
                                <a:gd name="T17" fmla="*/ 35 h 44"/>
                                <a:gd name="T18" fmla="*/ 0 w 98"/>
                                <a:gd name="T19" fmla="*/ 18 h 44"/>
                                <a:gd name="T20" fmla="*/ 13 w 98"/>
                                <a:gd name="T21" fmla="*/ 13 h 44"/>
                                <a:gd name="T22" fmla="*/ 30 w 98"/>
                                <a:gd name="T23" fmla="*/ 9 h 44"/>
                                <a:gd name="T24" fmla="*/ 56 w 98"/>
                                <a:gd name="T25" fmla="*/ 0 h 44"/>
                                <a:gd name="T26" fmla="*/ 64 w 98"/>
                                <a:gd name="T27" fmla="*/ 13 h 4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44">
                                  <a:moveTo>
                                    <a:pt x="64" y="13"/>
                                  </a:moveTo>
                                  <a:lnTo>
                                    <a:pt x="73" y="13"/>
                                  </a:lnTo>
                                  <a:lnTo>
                                    <a:pt x="81" y="18"/>
                                  </a:lnTo>
                                  <a:lnTo>
                                    <a:pt x="90" y="18"/>
                                  </a:lnTo>
                                  <a:lnTo>
                                    <a:pt x="98" y="22"/>
                                  </a:lnTo>
                                  <a:lnTo>
                                    <a:pt x="81" y="26"/>
                                  </a:lnTo>
                                  <a:lnTo>
                                    <a:pt x="68" y="35"/>
                                  </a:lnTo>
                                  <a:lnTo>
                                    <a:pt x="56" y="44"/>
                                  </a:lnTo>
                                  <a:lnTo>
                                    <a:pt x="30" y="35"/>
                                  </a:lnTo>
                                  <a:lnTo>
                                    <a:pt x="0" y="18"/>
                                  </a:lnTo>
                                  <a:lnTo>
                                    <a:pt x="13" y="13"/>
                                  </a:lnTo>
                                  <a:lnTo>
                                    <a:pt x="30" y="9"/>
                                  </a:lnTo>
                                  <a:lnTo>
                                    <a:pt x="56" y="0"/>
                                  </a:lnTo>
                                  <a:lnTo>
                                    <a:pt x="64"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01" name="Freeform 2463"/>
                          <wps:cNvSpPr>
                            <a:spLocks/>
                          </wps:cNvSpPr>
                          <wps:spPr bwMode="auto">
                            <a:xfrm>
                              <a:off x="1867" y="2066"/>
                              <a:ext cx="942" cy="984"/>
                            </a:xfrm>
                            <a:custGeom>
                              <a:avLst/>
                              <a:gdLst>
                                <a:gd name="T0" fmla="*/ 869 w 942"/>
                                <a:gd name="T1" fmla="*/ 13 h 984"/>
                                <a:gd name="T2" fmla="*/ 895 w 942"/>
                                <a:gd name="T3" fmla="*/ 87 h 984"/>
                                <a:gd name="T4" fmla="*/ 925 w 942"/>
                                <a:gd name="T5" fmla="*/ 83 h 984"/>
                                <a:gd name="T6" fmla="*/ 793 w 942"/>
                                <a:gd name="T7" fmla="*/ 105 h 984"/>
                                <a:gd name="T8" fmla="*/ 503 w 942"/>
                                <a:gd name="T9" fmla="*/ 22 h 984"/>
                                <a:gd name="T10" fmla="*/ 601 w 942"/>
                                <a:gd name="T11" fmla="*/ 187 h 984"/>
                                <a:gd name="T12" fmla="*/ 516 w 942"/>
                                <a:gd name="T13" fmla="*/ 449 h 984"/>
                                <a:gd name="T14" fmla="*/ 516 w 942"/>
                                <a:gd name="T15" fmla="*/ 401 h 984"/>
                                <a:gd name="T16" fmla="*/ 469 w 942"/>
                                <a:gd name="T17" fmla="*/ 440 h 984"/>
                                <a:gd name="T18" fmla="*/ 460 w 942"/>
                                <a:gd name="T19" fmla="*/ 335 h 984"/>
                                <a:gd name="T20" fmla="*/ 580 w 942"/>
                                <a:gd name="T21" fmla="*/ 218 h 984"/>
                                <a:gd name="T22" fmla="*/ 567 w 942"/>
                                <a:gd name="T23" fmla="*/ 205 h 984"/>
                                <a:gd name="T24" fmla="*/ 524 w 942"/>
                                <a:gd name="T25" fmla="*/ 214 h 984"/>
                                <a:gd name="T26" fmla="*/ 541 w 942"/>
                                <a:gd name="T27" fmla="*/ 227 h 984"/>
                                <a:gd name="T28" fmla="*/ 481 w 942"/>
                                <a:gd name="T29" fmla="*/ 296 h 984"/>
                                <a:gd name="T30" fmla="*/ 375 w 942"/>
                                <a:gd name="T31" fmla="*/ 296 h 984"/>
                                <a:gd name="T32" fmla="*/ 324 w 942"/>
                                <a:gd name="T33" fmla="*/ 196 h 984"/>
                                <a:gd name="T34" fmla="*/ 392 w 942"/>
                                <a:gd name="T35" fmla="*/ 92 h 984"/>
                                <a:gd name="T36" fmla="*/ 503 w 942"/>
                                <a:gd name="T37" fmla="*/ 100 h 984"/>
                                <a:gd name="T38" fmla="*/ 486 w 942"/>
                                <a:gd name="T39" fmla="*/ 187 h 984"/>
                                <a:gd name="T40" fmla="*/ 486 w 942"/>
                                <a:gd name="T41" fmla="*/ 53 h 984"/>
                                <a:gd name="T42" fmla="*/ 298 w 942"/>
                                <a:gd name="T43" fmla="*/ 201 h 984"/>
                                <a:gd name="T44" fmla="*/ 260 w 942"/>
                                <a:gd name="T45" fmla="*/ 335 h 984"/>
                                <a:gd name="T46" fmla="*/ 55 w 942"/>
                                <a:gd name="T47" fmla="*/ 409 h 984"/>
                                <a:gd name="T48" fmla="*/ 132 w 942"/>
                                <a:gd name="T49" fmla="*/ 557 h 984"/>
                                <a:gd name="T50" fmla="*/ 111 w 942"/>
                                <a:gd name="T51" fmla="*/ 501 h 984"/>
                                <a:gd name="T52" fmla="*/ 81 w 942"/>
                                <a:gd name="T53" fmla="*/ 427 h 984"/>
                                <a:gd name="T54" fmla="*/ 158 w 942"/>
                                <a:gd name="T55" fmla="*/ 392 h 984"/>
                                <a:gd name="T56" fmla="*/ 234 w 942"/>
                                <a:gd name="T57" fmla="*/ 392 h 984"/>
                                <a:gd name="T58" fmla="*/ 268 w 942"/>
                                <a:gd name="T59" fmla="*/ 470 h 984"/>
                                <a:gd name="T60" fmla="*/ 247 w 942"/>
                                <a:gd name="T61" fmla="*/ 553 h 984"/>
                                <a:gd name="T62" fmla="*/ 149 w 942"/>
                                <a:gd name="T63" fmla="*/ 596 h 984"/>
                                <a:gd name="T64" fmla="*/ 285 w 942"/>
                                <a:gd name="T65" fmla="*/ 549 h 984"/>
                                <a:gd name="T66" fmla="*/ 345 w 942"/>
                                <a:gd name="T67" fmla="*/ 492 h 984"/>
                                <a:gd name="T68" fmla="*/ 401 w 942"/>
                                <a:gd name="T69" fmla="*/ 575 h 984"/>
                                <a:gd name="T70" fmla="*/ 401 w 942"/>
                                <a:gd name="T71" fmla="*/ 514 h 984"/>
                                <a:gd name="T72" fmla="*/ 81 w 942"/>
                                <a:gd name="T73" fmla="*/ 601 h 984"/>
                                <a:gd name="T74" fmla="*/ 55 w 942"/>
                                <a:gd name="T75" fmla="*/ 605 h 984"/>
                                <a:gd name="T76" fmla="*/ 43 w 942"/>
                                <a:gd name="T77" fmla="*/ 918 h 984"/>
                                <a:gd name="T78" fmla="*/ 72 w 942"/>
                                <a:gd name="T79" fmla="*/ 949 h 984"/>
                                <a:gd name="T80" fmla="*/ 94 w 942"/>
                                <a:gd name="T81" fmla="*/ 971 h 984"/>
                                <a:gd name="T82" fmla="*/ 55 w 942"/>
                                <a:gd name="T83" fmla="*/ 862 h 984"/>
                                <a:gd name="T84" fmla="*/ 0 w 942"/>
                                <a:gd name="T85" fmla="*/ 779 h 984"/>
                                <a:gd name="T86" fmla="*/ 60 w 942"/>
                                <a:gd name="T87" fmla="*/ 757 h 984"/>
                                <a:gd name="T88" fmla="*/ 81 w 942"/>
                                <a:gd name="T89" fmla="*/ 827 h 984"/>
                                <a:gd name="T90" fmla="*/ 9 w 942"/>
                                <a:gd name="T91" fmla="*/ 514 h 984"/>
                                <a:gd name="T92" fmla="*/ 68 w 942"/>
                                <a:gd name="T93" fmla="*/ 318 h 984"/>
                                <a:gd name="T94" fmla="*/ 34 w 942"/>
                                <a:gd name="T95" fmla="*/ 196 h 984"/>
                                <a:gd name="T96" fmla="*/ 81 w 942"/>
                                <a:gd name="T97" fmla="*/ 222 h 984"/>
                                <a:gd name="T98" fmla="*/ 187 w 942"/>
                                <a:gd name="T99" fmla="*/ 292 h 984"/>
                                <a:gd name="T100" fmla="*/ 277 w 942"/>
                                <a:gd name="T101" fmla="*/ 183 h 984"/>
                                <a:gd name="T102" fmla="*/ 196 w 942"/>
                                <a:gd name="T103" fmla="*/ 100 h 984"/>
                                <a:gd name="T104" fmla="*/ 170 w 942"/>
                                <a:gd name="T105" fmla="*/ 92 h 984"/>
                                <a:gd name="T106" fmla="*/ 298 w 942"/>
                                <a:gd name="T107" fmla="*/ 61 h 984"/>
                                <a:gd name="T108" fmla="*/ 341 w 942"/>
                                <a:gd name="T109" fmla="*/ 53 h 984"/>
                                <a:gd name="T110" fmla="*/ 686 w 942"/>
                                <a:gd name="T111" fmla="*/ 100 h 984"/>
                                <a:gd name="T112" fmla="*/ 754 w 942"/>
                                <a:gd name="T113" fmla="*/ 35 h 984"/>
                                <a:gd name="T114" fmla="*/ 643 w 942"/>
                                <a:gd name="T115" fmla="*/ 44 h 98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942" h="984">
                                  <a:moveTo>
                                    <a:pt x="788" y="22"/>
                                  </a:moveTo>
                                  <a:lnTo>
                                    <a:pt x="797" y="40"/>
                                  </a:lnTo>
                                  <a:lnTo>
                                    <a:pt x="797" y="57"/>
                                  </a:lnTo>
                                  <a:lnTo>
                                    <a:pt x="784" y="87"/>
                                  </a:lnTo>
                                  <a:lnTo>
                                    <a:pt x="788" y="92"/>
                                  </a:lnTo>
                                  <a:lnTo>
                                    <a:pt x="797" y="92"/>
                                  </a:lnTo>
                                  <a:lnTo>
                                    <a:pt x="810" y="57"/>
                                  </a:lnTo>
                                  <a:lnTo>
                                    <a:pt x="822" y="40"/>
                                  </a:lnTo>
                                  <a:lnTo>
                                    <a:pt x="844" y="22"/>
                                  </a:lnTo>
                                  <a:lnTo>
                                    <a:pt x="869" y="13"/>
                                  </a:lnTo>
                                  <a:lnTo>
                                    <a:pt x="886" y="13"/>
                                  </a:lnTo>
                                  <a:lnTo>
                                    <a:pt x="908" y="18"/>
                                  </a:lnTo>
                                  <a:lnTo>
                                    <a:pt x="933" y="31"/>
                                  </a:lnTo>
                                  <a:lnTo>
                                    <a:pt x="942" y="40"/>
                                  </a:lnTo>
                                  <a:lnTo>
                                    <a:pt x="942" y="53"/>
                                  </a:lnTo>
                                  <a:lnTo>
                                    <a:pt x="942" y="74"/>
                                  </a:lnTo>
                                  <a:lnTo>
                                    <a:pt x="942" y="83"/>
                                  </a:lnTo>
                                  <a:lnTo>
                                    <a:pt x="929" y="87"/>
                                  </a:lnTo>
                                  <a:lnTo>
                                    <a:pt x="908" y="92"/>
                                  </a:lnTo>
                                  <a:lnTo>
                                    <a:pt x="895" y="87"/>
                                  </a:lnTo>
                                  <a:lnTo>
                                    <a:pt x="886" y="83"/>
                                  </a:lnTo>
                                  <a:lnTo>
                                    <a:pt x="886" y="74"/>
                                  </a:lnTo>
                                  <a:lnTo>
                                    <a:pt x="886" y="66"/>
                                  </a:lnTo>
                                  <a:lnTo>
                                    <a:pt x="891" y="61"/>
                                  </a:lnTo>
                                  <a:lnTo>
                                    <a:pt x="903" y="57"/>
                                  </a:lnTo>
                                  <a:lnTo>
                                    <a:pt x="908" y="57"/>
                                  </a:lnTo>
                                  <a:lnTo>
                                    <a:pt x="916" y="61"/>
                                  </a:lnTo>
                                  <a:lnTo>
                                    <a:pt x="920" y="66"/>
                                  </a:lnTo>
                                  <a:lnTo>
                                    <a:pt x="920" y="74"/>
                                  </a:lnTo>
                                  <a:lnTo>
                                    <a:pt x="925" y="83"/>
                                  </a:lnTo>
                                  <a:lnTo>
                                    <a:pt x="933" y="83"/>
                                  </a:lnTo>
                                  <a:lnTo>
                                    <a:pt x="937" y="66"/>
                                  </a:lnTo>
                                  <a:lnTo>
                                    <a:pt x="937" y="61"/>
                                  </a:lnTo>
                                  <a:lnTo>
                                    <a:pt x="933" y="53"/>
                                  </a:lnTo>
                                  <a:lnTo>
                                    <a:pt x="929" y="44"/>
                                  </a:lnTo>
                                  <a:lnTo>
                                    <a:pt x="916" y="40"/>
                                  </a:lnTo>
                                  <a:lnTo>
                                    <a:pt x="891" y="40"/>
                                  </a:lnTo>
                                  <a:lnTo>
                                    <a:pt x="874" y="53"/>
                                  </a:lnTo>
                                  <a:lnTo>
                                    <a:pt x="831" y="74"/>
                                  </a:lnTo>
                                  <a:lnTo>
                                    <a:pt x="793" y="105"/>
                                  </a:lnTo>
                                  <a:lnTo>
                                    <a:pt x="771" y="118"/>
                                  </a:lnTo>
                                  <a:lnTo>
                                    <a:pt x="746" y="122"/>
                                  </a:lnTo>
                                  <a:lnTo>
                                    <a:pt x="720" y="122"/>
                                  </a:lnTo>
                                  <a:lnTo>
                                    <a:pt x="690" y="118"/>
                                  </a:lnTo>
                                  <a:lnTo>
                                    <a:pt x="665" y="109"/>
                                  </a:lnTo>
                                  <a:lnTo>
                                    <a:pt x="635" y="92"/>
                                  </a:lnTo>
                                  <a:lnTo>
                                    <a:pt x="537" y="31"/>
                                  </a:lnTo>
                                  <a:lnTo>
                                    <a:pt x="524" y="22"/>
                                  </a:lnTo>
                                  <a:lnTo>
                                    <a:pt x="511" y="22"/>
                                  </a:lnTo>
                                  <a:lnTo>
                                    <a:pt x="503" y="22"/>
                                  </a:lnTo>
                                  <a:lnTo>
                                    <a:pt x="503" y="27"/>
                                  </a:lnTo>
                                  <a:lnTo>
                                    <a:pt x="503" y="31"/>
                                  </a:lnTo>
                                  <a:lnTo>
                                    <a:pt x="507" y="35"/>
                                  </a:lnTo>
                                  <a:lnTo>
                                    <a:pt x="528" y="40"/>
                                  </a:lnTo>
                                  <a:lnTo>
                                    <a:pt x="541" y="53"/>
                                  </a:lnTo>
                                  <a:lnTo>
                                    <a:pt x="571" y="74"/>
                                  </a:lnTo>
                                  <a:lnTo>
                                    <a:pt x="588" y="100"/>
                                  </a:lnTo>
                                  <a:lnTo>
                                    <a:pt x="601" y="131"/>
                                  </a:lnTo>
                                  <a:lnTo>
                                    <a:pt x="601" y="161"/>
                                  </a:lnTo>
                                  <a:lnTo>
                                    <a:pt x="601" y="187"/>
                                  </a:lnTo>
                                  <a:lnTo>
                                    <a:pt x="592" y="227"/>
                                  </a:lnTo>
                                  <a:lnTo>
                                    <a:pt x="571" y="253"/>
                                  </a:lnTo>
                                  <a:lnTo>
                                    <a:pt x="533" y="314"/>
                                  </a:lnTo>
                                  <a:lnTo>
                                    <a:pt x="494" y="362"/>
                                  </a:lnTo>
                                  <a:lnTo>
                                    <a:pt x="481" y="396"/>
                                  </a:lnTo>
                                  <a:lnTo>
                                    <a:pt x="481" y="409"/>
                                  </a:lnTo>
                                  <a:lnTo>
                                    <a:pt x="486" y="427"/>
                                  </a:lnTo>
                                  <a:lnTo>
                                    <a:pt x="499" y="440"/>
                                  </a:lnTo>
                                  <a:lnTo>
                                    <a:pt x="507" y="449"/>
                                  </a:lnTo>
                                  <a:lnTo>
                                    <a:pt x="516" y="449"/>
                                  </a:lnTo>
                                  <a:lnTo>
                                    <a:pt x="528" y="444"/>
                                  </a:lnTo>
                                  <a:lnTo>
                                    <a:pt x="533" y="435"/>
                                  </a:lnTo>
                                  <a:lnTo>
                                    <a:pt x="533" y="431"/>
                                  </a:lnTo>
                                  <a:lnTo>
                                    <a:pt x="533" y="427"/>
                                  </a:lnTo>
                                  <a:lnTo>
                                    <a:pt x="520" y="427"/>
                                  </a:lnTo>
                                  <a:lnTo>
                                    <a:pt x="511" y="427"/>
                                  </a:lnTo>
                                  <a:lnTo>
                                    <a:pt x="507" y="422"/>
                                  </a:lnTo>
                                  <a:lnTo>
                                    <a:pt x="507" y="418"/>
                                  </a:lnTo>
                                  <a:lnTo>
                                    <a:pt x="507" y="409"/>
                                  </a:lnTo>
                                  <a:lnTo>
                                    <a:pt x="516" y="401"/>
                                  </a:lnTo>
                                  <a:lnTo>
                                    <a:pt x="524" y="401"/>
                                  </a:lnTo>
                                  <a:lnTo>
                                    <a:pt x="533" y="405"/>
                                  </a:lnTo>
                                  <a:lnTo>
                                    <a:pt x="541" y="414"/>
                                  </a:lnTo>
                                  <a:lnTo>
                                    <a:pt x="541" y="435"/>
                                  </a:lnTo>
                                  <a:lnTo>
                                    <a:pt x="537" y="440"/>
                                  </a:lnTo>
                                  <a:lnTo>
                                    <a:pt x="533" y="453"/>
                                  </a:lnTo>
                                  <a:lnTo>
                                    <a:pt x="516" y="462"/>
                                  </a:lnTo>
                                  <a:lnTo>
                                    <a:pt x="503" y="462"/>
                                  </a:lnTo>
                                  <a:lnTo>
                                    <a:pt x="494" y="462"/>
                                  </a:lnTo>
                                  <a:lnTo>
                                    <a:pt x="469" y="440"/>
                                  </a:lnTo>
                                  <a:lnTo>
                                    <a:pt x="452" y="418"/>
                                  </a:lnTo>
                                  <a:lnTo>
                                    <a:pt x="452" y="396"/>
                                  </a:lnTo>
                                  <a:lnTo>
                                    <a:pt x="456" y="383"/>
                                  </a:lnTo>
                                  <a:lnTo>
                                    <a:pt x="460" y="370"/>
                                  </a:lnTo>
                                  <a:lnTo>
                                    <a:pt x="469" y="362"/>
                                  </a:lnTo>
                                  <a:lnTo>
                                    <a:pt x="469" y="357"/>
                                  </a:lnTo>
                                  <a:lnTo>
                                    <a:pt x="460" y="353"/>
                                  </a:lnTo>
                                  <a:lnTo>
                                    <a:pt x="456" y="353"/>
                                  </a:lnTo>
                                  <a:lnTo>
                                    <a:pt x="452" y="348"/>
                                  </a:lnTo>
                                  <a:lnTo>
                                    <a:pt x="460" y="335"/>
                                  </a:lnTo>
                                  <a:lnTo>
                                    <a:pt x="473" y="322"/>
                                  </a:lnTo>
                                  <a:lnTo>
                                    <a:pt x="507" y="309"/>
                                  </a:lnTo>
                                  <a:lnTo>
                                    <a:pt x="520" y="296"/>
                                  </a:lnTo>
                                  <a:lnTo>
                                    <a:pt x="524" y="288"/>
                                  </a:lnTo>
                                  <a:lnTo>
                                    <a:pt x="524" y="275"/>
                                  </a:lnTo>
                                  <a:lnTo>
                                    <a:pt x="545" y="266"/>
                                  </a:lnTo>
                                  <a:lnTo>
                                    <a:pt x="558" y="257"/>
                                  </a:lnTo>
                                  <a:lnTo>
                                    <a:pt x="562" y="248"/>
                                  </a:lnTo>
                                  <a:lnTo>
                                    <a:pt x="562" y="227"/>
                                  </a:lnTo>
                                  <a:lnTo>
                                    <a:pt x="580" y="218"/>
                                  </a:lnTo>
                                  <a:lnTo>
                                    <a:pt x="588" y="196"/>
                                  </a:lnTo>
                                  <a:lnTo>
                                    <a:pt x="588" y="179"/>
                                  </a:lnTo>
                                  <a:lnTo>
                                    <a:pt x="580" y="166"/>
                                  </a:lnTo>
                                  <a:lnTo>
                                    <a:pt x="571" y="161"/>
                                  </a:lnTo>
                                  <a:lnTo>
                                    <a:pt x="562" y="166"/>
                                  </a:lnTo>
                                  <a:lnTo>
                                    <a:pt x="562" y="174"/>
                                  </a:lnTo>
                                  <a:lnTo>
                                    <a:pt x="571" y="183"/>
                                  </a:lnTo>
                                  <a:lnTo>
                                    <a:pt x="575" y="187"/>
                                  </a:lnTo>
                                  <a:lnTo>
                                    <a:pt x="571" y="201"/>
                                  </a:lnTo>
                                  <a:lnTo>
                                    <a:pt x="567" y="205"/>
                                  </a:lnTo>
                                  <a:lnTo>
                                    <a:pt x="562" y="209"/>
                                  </a:lnTo>
                                  <a:lnTo>
                                    <a:pt x="554" y="209"/>
                                  </a:lnTo>
                                  <a:lnTo>
                                    <a:pt x="541" y="214"/>
                                  </a:lnTo>
                                  <a:lnTo>
                                    <a:pt x="541" y="222"/>
                                  </a:lnTo>
                                  <a:lnTo>
                                    <a:pt x="537" y="218"/>
                                  </a:lnTo>
                                  <a:lnTo>
                                    <a:pt x="533" y="218"/>
                                  </a:lnTo>
                                  <a:lnTo>
                                    <a:pt x="524" y="240"/>
                                  </a:lnTo>
                                  <a:lnTo>
                                    <a:pt x="516" y="235"/>
                                  </a:lnTo>
                                  <a:lnTo>
                                    <a:pt x="516" y="227"/>
                                  </a:lnTo>
                                  <a:lnTo>
                                    <a:pt x="524" y="214"/>
                                  </a:lnTo>
                                  <a:lnTo>
                                    <a:pt x="524" y="205"/>
                                  </a:lnTo>
                                  <a:lnTo>
                                    <a:pt x="520" y="201"/>
                                  </a:lnTo>
                                  <a:lnTo>
                                    <a:pt x="507" y="205"/>
                                  </a:lnTo>
                                  <a:lnTo>
                                    <a:pt x="503" y="218"/>
                                  </a:lnTo>
                                  <a:lnTo>
                                    <a:pt x="503" y="235"/>
                                  </a:lnTo>
                                  <a:lnTo>
                                    <a:pt x="507" y="248"/>
                                  </a:lnTo>
                                  <a:lnTo>
                                    <a:pt x="516" y="253"/>
                                  </a:lnTo>
                                  <a:lnTo>
                                    <a:pt x="533" y="253"/>
                                  </a:lnTo>
                                  <a:lnTo>
                                    <a:pt x="537" y="244"/>
                                  </a:lnTo>
                                  <a:lnTo>
                                    <a:pt x="541" y="227"/>
                                  </a:lnTo>
                                  <a:lnTo>
                                    <a:pt x="545" y="235"/>
                                  </a:lnTo>
                                  <a:lnTo>
                                    <a:pt x="545" y="240"/>
                                  </a:lnTo>
                                  <a:lnTo>
                                    <a:pt x="541" y="248"/>
                                  </a:lnTo>
                                  <a:lnTo>
                                    <a:pt x="533" y="257"/>
                                  </a:lnTo>
                                  <a:lnTo>
                                    <a:pt x="524" y="261"/>
                                  </a:lnTo>
                                  <a:lnTo>
                                    <a:pt x="516" y="266"/>
                                  </a:lnTo>
                                  <a:lnTo>
                                    <a:pt x="507" y="275"/>
                                  </a:lnTo>
                                  <a:lnTo>
                                    <a:pt x="503" y="283"/>
                                  </a:lnTo>
                                  <a:lnTo>
                                    <a:pt x="499" y="292"/>
                                  </a:lnTo>
                                  <a:lnTo>
                                    <a:pt x="481" y="296"/>
                                  </a:lnTo>
                                  <a:lnTo>
                                    <a:pt x="469" y="296"/>
                                  </a:lnTo>
                                  <a:lnTo>
                                    <a:pt x="460" y="296"/>
                                  </a:lnTo>
                                  <a:lnTo>
                                    <a:pt x="452" y="288"/>
                                  </a:lnTo>
                                  <a:lnTo>
                                    <a:pt x="447" y="283"/>
                                  </a:lnTo>
                                  <a:lnTo>
                                    <a:pt x="439" y="288"/>
                                  </a:lnTo>
                                  <a:lnTo>
                                    <a:pt x="430" y="301"/>
                                  </a:lnTo>
                                  <a:lnTo>
                                    <a:pt x="418" y="309"/>
                                  </a:lnTo>
                                  <a:lnTo>
                                    <a:pt x="396" y="309"/>
                                  </a:lnTo>
                                  <a:lnTo>
                                    <a:pt x="383" y="309"/>
                                  </a:lnTo>
                                  <a:lnTo>
                                    <a:pt x="375" y="296"/>
                                  </a:lnTo>
                                  <a:lnTo>
                                    <a:pt x="366" y="283"/>
                                  </a:lnTo>
                                  <a:lnTo>
                                    <a:pt x="371" y="261"/>
                                  </a:lnTo>
                                  <a:lnTo>
                                    <a:pt x="375" y="253"/>
                                  </a:lnTo>
                                  <a:lnTo>
                                    <a:pt x="375" y="248"/>
                                  </a:lnTo>
                                  <a:lnTo>
                                    <a:pt x="366" y="248"/>
                                  </a:lnTo>
                                  <a:lnTo>
                                    <a:pt x="362" y="244"/>
                                  </a:lnTo>
                                  <a:lnTo>
                                    <a:pt x="345" y="244"/>
                                  </a:lnTo>
                                  <a:lnTo>
                                    <a:pt x="328" y="222"/>
                                  </a:lnTo>
                                  <a:lnTo>
                                    <a:pt x="324" y="214"/>
                                  </a:lnTo>
                                  <a:lnTo>
                                    <a:pt x="324" y="196"/>
                                  </a:lnTo>
                                  <a:lnTo>
                                    <a:pt x="332" y="183"/>
                                  </a:lnTo>
                                  <a:lnTo>
                                    <a:pt x="345" y="174"/>
                                  </a:lnTo>
                                  <a:lnTo>
                                    <a:pt x="358" y="170"/>
                                  </a:lnTo>
                                  <a:lnTo>
                                    <a:pt x="366" y="166"/>
                                  </a:lnTo>
                                  <a:lnTo>
                                    <a:pt x="358" y="148"/>
                                  </a:lnTo>
                                  <a:lnTo>
                                    <a:pt x="358" y="135"/>
                                  </a:lnTo>
                                  <a:lnTo>
                                    <a:pt x="362" y="127"/>
                                  </a:lnTo>
                                  <a:lnTo>
                                    <a:pt x="366" y="114"/>
                                  </a:lnTo>
                                  <a:lnTo>
                                    <a:pt x="371" y="105"/>
                                  </a:lnTo>
                                  <a:lnTo>
                                    <a:pt x="392" y="92"/>
                                  </a:lnTo>
                                  <a:lnTo>
                                    <a:pt x="401" y="92"/>
                                  </a:lnTo>
                                  <a:lnTo>
                                    <a:pt x="409" y="96"/>
                                  </a:lnTo>
                                  <a:lnTo>
                                    <a:pt x="430" y="109"/>
                                  </a:lnTo>
                                  <a:lnTo>
                                    <a:pt x="443" y="92"/>
                                  </a:lnTo>
                                  <a:lnTo>
                                    <a:pt x="447" y="83"/>
                                  </a:lnTo>
                                  <a:lnTo>
                                    <a:pt x="460" y="83"/>
                                  </a:lnTo>
                                  <a:lnTo>
                                    <a:pt x="469" y="83"/>
                                  </a:lnTo>
                                  <a:lnTo>
                                    <a:pt x="481" y="83"/>
                                  </a:lnTo>
                                  <a:lnTo>
                                    <a:pt x="494" y="87"/>
                                  </a:lnTo>
                                  <a:lnTo>
                                    <a:pt x="503" y="100"/>
                                  </a:lnTo>
                                  <a:lnTo>
                                    <a:pt x="507" y="109"/>
                                  </a:lnTo>
                                  <a:lnTo>
                                    <a:pt x="503" y="118"/>
                                  </a:lnTo>
                                  <a:lnTo>
                                    <a:pt x="490" y="118"/>
                                  </a:lnTo>
                                  <a:lnTo>
                                    <a:pt x="477" y="122"/>
                                  </a:lnTo>
                                  <a:lnTo>
                                    <a:pt x="469" y="131"/>
                                  </a:lnTo>
                                  <a:lnTo>
                                    <a:pt x="460" y="144"/>
                                  </a:lnTo>
                                  <a:lnTo>
                                    <a:pt x="460" y="161"/>
                                  </a:lnTo>
                                  <a:lnTo>
                                    <a:pt x="469" y="174"/>
                                  </a:lnTo>
                                  <a:lnTo>
                                    <a:pt x="473" y="183"/>
                                  </a:lnTo>
                                  <a:lnTo>
                                    <a:pt x="486" y="187"/>
                                  </a:lnTo>
                                  <a:lnTo>
                                    <a:pt x="503" y="187"/>
                                  </a:lnTo>
                                  <a:lnTo>
                                    <a:pt x="516" y="183"/>
                                  </a:lnTo>
                                  <a:lnTo>
                                    <a:pt x="533" y="174"/>
                                  </a:lnTo>
                                  <a:lnTo>
                                    <a:pt x="537" y="161"/>
                                  </a:lnTo>
                                  <a:lnTo>
                                    <a:pt x="541" y="148"/>
                                  </a:lnTo>
                                  <a:lnTo>
                                    <a:pt x="541" y="127"/>
                                  </a:lnTo>
                                  <a:lnTo>
                                    <a:pt x="537" y="100"/>
                                  </a:lnTo>
                                  <a:lnTo>
                                    <a:pt x="528" y="83"/>
                                  </a:lnTo>
                                  <a:lnTo>
                                    <a:pt x="507" y="70"/>
                                  </a:lnTo>
                                  <a:lnTo>
                                    <a:pt x="486" y="53"/>
                                  </a:lnTo>
                                  <a:lnTo>
                                    <a:pt x="460" y="48"/>
                                  </a:lnTo>
                                  <a:lnTo>
                                    <a:pt x="435" y="48"/>
                                  </a:lnTo>
                                  <a:lnTo>
                                    <a:pt x="405" y="53"/>
                                  </a:lnTo>
                                  <a:lnTo>
                                    <a:pt x="362" y="74"/>
                                  </a:lnTo>
                                  <a:lnTo>
                                    <a:pt x="341" y="87"/>
                                  </a:lnTo>
                                  <a:lnTo>
                                    <a:pt x="324" y="109"/>
                                  </a:lnTo>
                                  <a:lnTo>
                                    <a:pt x="311" y="131"/>
                                  </a:lnTo>
                                  <a:lnTo>
                                    <a:pt x="307" y="153"/>
                                  </a:lnTo>
                                  <a:lnTo>
                                    <a:pt x="298" y="174"/>
                                  </a:lnTo>
                                  <a:lnTo>
                                    <a:pt x="298" y="201"/>
                                  </a:lnTo>
                                  <a:lnTo>
                                    <a:pt x="298" y="227"/>
                                  </a:lnTo>
                                  <a:lnTo>
                                    <a:pt x="307" y="248"/>
                                  </a:lnTo>
                                  <a:lnTo>
                                    <a:pt x="311" y="275"/>
                                  </a:lnTo>
                                  <a:lnTo>
                                    <a:pt x="324" y="296"/>
                                  </a:lnTo>
                                  <a:lnTo>
                                    <a:pt x="354" y="340"/>
                                  </a:lnTo>
                                  <a:lnTo>
                                    <a:pt x="345" y="353"/>
                                  </a:lnTo>
                                  <a:lnTo>
                                    <a:pt x="341" y="362"/>
                                  </a:lnTo>
                                  <a:lnTo>
                                    <a:pt x="320" y="379"/>
                                  </a:lnTo>
                                  <a:lnTo>
                                    <a:pt x="281" y="348"/>
                                  </a:lnTo>
                                  <a:lnTo>
                                    <a:pt x="260" y="335"/>
                                  </a:lnTo>
                                  <a:lnTo>
                                    <a:pt x="247" y="327"/>
                                  </a:lnTo>
                                  <a:lnTo>
                                    <a:pt x="226" y="322"/>
                                  </a:lnTo>
                                  <a:lnTo>
                                    <a:pt x="200" y="318"/>
                                  </a:lnTo>
                                  <a:lnTo>
                                    <a:pt x="183" y="318"/>
                                  </a:lnTo>
                                  <a:lnTo>
                                    <a:pt x="158" y="322"/>
                                  </a:lnTo>
                                  <a:lnTo>
                                    <a:pt x="136" y="322"/>
                                  </a:lnTo>
                                  <a:lnTo>
                                    <a:pt x="124" y="335"/>
                                  </a:lnTo>
                                  <a:lnTo>
                                    <a:pt x="85" y="357"/>
                                  </a:lnTo>
                                  <a:lnTo>
                                    <a:pt x="60" y="392"/>
                                  </a:lnTo>
                                  <a:lnTo>
                                    <a:pt x="55" y="409"/>
                                  </a:lnTo>
                                  <a:lnTo>
                                    <a:pt x="51" y="431"/>
                                  </a:lnTo>
                                  <a:lnTo>
                                    <a:pt x="47" y="453"/>
                                  </a:lnTo>
                                  <a:lnTo>
                                    <a:pt x="47" y="475"/>
                                  </a:lnTo>
                                  <a:lnTo>
                                    <a:pt x="55" y="496"/>
                                  </a:lnTo>
                                  <a:lnTo>
                                    <a:pt x="64" y="518"/>
                                  </a:lnTo>
                                  <a:lnTo>
                                    <a:pt x="77" y="540"/>
                                  </a:lnTo>
                                  <a:lnTo>
                                    <a:pt x="98" y="553"/>
                                  </a:lnTo>
                                  <a:lnTo>
                                    <a:pt x="107" y="557"/>
                                  </a:lnTo>
                                  <a:lnTo>
                                    <a:pt x="124" y="562"/>
                                  </a:lnTo>
                                  <a:lnTo>
                                    <a:pt x="132" y="557"/>
                                  </a:lnTo>
                                  <a:lnTo>
                                    <a:pt x="141" y="553"/>
                                  </a:lnTo>
                                  <a:lnTo>
                                    <a:pt x="158" y="544"/>
                                  </a:lnTo>
                                  <a:lnTo>
                                    <a:pt x="170" y="522"/>
                                  </a:lnTo>
                                  <a:lnTo>
                                    <a:pt x="175" y="514"/>
                                  </a:lnTo>
                                  <a:lnTo>
                                    <a:pt x="175" y="505"/>
                                  </a:lnTo>
                                  <a:lnTo>
                                    <a:pt x="166" y="492"/>
                                  </a:lnTo>
                                  <a:lnTo>
                                    <a:pt x="153" y="479"/>
                                  </a:lnTo>
                                  <a:lnTo>
                                    <a:pt x="136" y="479"/>
                                  </a:lnTo>
                                  <a:lnTo>
                                    <a:pt x="124" y="488"/>
                                  </a:lnTo>
                                  <a:lnTo>
                                    <a:pt x="111" y="501"/>
                                  </a:lnTo>
                                  <a:lnTo>
                                    <a:pt x="107" y="514"/>
                                  </a:lnTo>
                                  <a:lnTo>
                                    <a:pt x="89" y="505"/>
                                  </a:lnTo>
                                  <a:lnTo>
                                    <a:pt x="81" y="496"/>
                                  </a:lnTo>
                                  <a:lnTo>
                                    <a:pt x="72" y="488"/>
                                  </a:lnTo>
                                  <a:lnTo>
                                    <a:pt x="81" y="470"/>
                                  </a:lnTo>
                                  <a:lnTo>
                                    <a:pt x="89" y="457"/>
                                  </a:lnTo>
                                  <a:lnTo>
                                    <a:pt x="94" y="453"/>
                                  </a:lnTo>
                                  <a:lnTo>
                                    <a:pt x="94" y="440"/>
                                  </a:lnTo>
                                  <a:lnTo>
                                    <a:pt x="85" y="435"/>
                                  </a:lnTo>
                                  <a:lnTo>
                                    <a:pt x="81" y="427"/>
                                  </a:lnTo>
                                  <a:lnTo>
                                    <a:pt x="81" y="409"/>
                                  </a:lnTo>
                                  <a:lnTo>
                                    <a:pt x="85" y="401"/>
                                  </a:lnTo>
                                  <a:lnTo>
                                    <a:pt x="98" y="392"/>
                                  </a:lnTo>
                                  <a:lnTo>
                                    <a:pt x="111" y="383"/>
                                  </a:lnTo>
                                  <a:lnTo>
                                    <a:pt x="124" y="383"/>
                                  </a:lnTo>
                                  <a:lnTo>
                                    <a:pt x="132" y="383"/>
                                  </a:lnTo>
                                  <a:lnTo>
                                    <a:pt x="141" y="392"/>
                                  </a:lnTo>
                                  <a:lnTo>
                                    <a:pt x="149" y="401"/>
                                  </a:lnTo>
                                  <a:lnTo>
                                    <a:pt x="153" y="396"/>
                                  </a:lnTo>
                                  <a:lnTo>
                                    <a:pt x="158" y="392"/>
                                  </a:lnTo>
                                  <a:lnTo>
                                    <a:pt x="158" y="379"/>
                                  </a:lnTo>
                                  <a:lnTo>
                                    <a:pt x="158" y="370"/>
                                  </a:lnTo>
                                  <a:lnTo>
                                    <a:pt x="170" y="348"/>
                                  </a:lnTo>
                                  <a:lnTo>
                                    <a:pt x="183" y="340"/>
                                  </a:lnTo>
                                  <a:lnTo>
                                    <a:pt x="187" y="340"/>
                                  </a:lnTo>
                                  <a:lnTo>
                                    <a:pt x="200" y="340"/>
                                  </a:lnTo>
                                  <a:lnTo>
                                    <a:pt x="213" y="344"/>
                                  </a:lnTo>
                                  <a:lnTo>
                                    <a:pt x="222" y="357"/>
                                  </a:lnTo>
                                  <a:lnTo>
                                    <a:pt x="230" y="366"/>
                                  </a:lnTo>
                                  <a:lnTo>
                                    <a:pt x="234" y="392"/>
                                  </a:lnTo>
                                  <a:lnTo>
                                    <a:pt x="243" y="396"/>
                                  </a:lnTo>
                                  <a:lnTo>
                                    <a:pt x="247" y="392"/>
                                  </a:lnTo>
                                  <a:lnTo>
                                    <a:pt x="260" y="392"/>
                                  </a:lnTo>
                                  <a:lnTo>
                                    <a:pt x="281" y="401"/>
                                  </a:lnTo>
                                  <a:lnTo>
                                    <a:pt x="290" y="414"/>
                                  </a:lnTo>
                                  <a:lnTo>
                                    <a:pt x="294" y="422"/>
                                  </a:lnTo>
                                  <a:lnTo>
                                    <a:pt x="294" y="435"/>
                                  </a:lnTo>
                                  <a:lnTo>
                                    <a:pt x="290" y="453"/>
                                  </a:lnTo>
                                  <a:lnTo>
                                    <a:pt x="277" y="466"/>
                                  </a:lnTo>
                                  <a:lnTo>
                                    <a:pt x="268" y="470"/>
                                  </a:lnTo>
                                  <a:lnTo>
                                    <a:pt x="268" y="479"/>
                                  </a:lnTo>
                                  <a:lnTo>
                                    <a:pt x="281" y="488"/>
                                  </a:lnTo>
                                  <a:lnTo>
                                    <a:pt x="290" y="492"/>
                                  </a:lnTo>
                                  <a:lnTo>
                                    <a:pt x="290" y="505"/>
                                  </a:lnTo>
                                  <a:lnTo>
                                    <a:pt x="285" y="522"/>
                                  </a:lnTo>
                                  <a:lnTo>
                                    <a:pt x="277" y="536"/>
                                  </a:lnTo>
                                  <a:lnTo>
                                    <a:pt x="268" y="540"/>
                                  </a:lnTo>
                                  <a:lnTo>
                                    <a:pt x="260" y="540"/>
                                  </a:lnTo>
                                  <a:lnTo>
                                    <a:pt x="251" y="544"/>
                                  </a:lnTo>
                                  <a:lnTo>
                                    <a:pt x="247" y="553"/>
                                  </a:lnTo>
                                  <a:lnTo>
                                    <a:pt x="243" y="570"/>
                                  </a:lnTo>
                                  <a:lnTo>
                                    <a:pt x="234" y="583"/>
                                  </a:lnTo>
                                  <a:lnTo>
                                    <a:pt x="213" y="588"/>
                                  </a:lnTo>
                                  <a:lnTo>
                                    <a:pt x="196" y="588"/>
                                  </a:lnTo>
                                  <a:lnTo>
                                    <a:pt x="187" y="596"/>
                                  </a:lnTo>
                                  <a:lnTo>
                                    <a:pt x="175" y="601"/>
                                  </a:lnTo>
                                  <a:lnTo>
                                    <a:pt x="166" y="596"/>
                                  </a:lnTo>
                                  <a:lnTo>
                                    <a:pt x="158" y="588"/>
                                  </a:lnTo>
                                  <a:lnTo>
                                    <a:pt x="149" y="588"/>
                                  </a:lnTo>
                                  <a:lnTo>
                                    <a:pt x="149" y="596"/>
                                  </a:lnTo>
                                  <a:lnTo>
                                    <a:pt x="153" y="605"/>
                                  </a:lnTo>
                                  <a:lnTo>
                                    <a:pt x="166" y="614"/>
                                  </a:lnTo>
                                  <a:lnTo>
                                    <a:pt x="179" y="618"/>
                                  </a:lnTo>
                                  <a:lnTo>
                                    <a:pt x="187" y="618"/>
                                  </a:lnTo>
                                  <a:lnTo>
                                    <a:pt x="213" y="601"/>
                                  </a:lnTo>
                                  <a:lnTo>
                                    <a:pt x="222" y="601"/>
                                  </a:lnTo>
                                  <a:lnTo>
                                    <a:pt x="234" y="596"/>
                                  </a:lnTo>
                                  <a:lnTo>
                                    <a:pt x="251" y="579"/>
                                  </a:lnTo>
                                  <a:lnTo>
                                    <a:pt x="260" y="562"/>
                                  </a:lnTo>
                                  <a:lnTo>
                                    <a:pt x="285" y="549"/>
                                  </a:lnTo>
                                  <a:lnTo>
                                    <a:pt x="298" y="540"/>
                                  </a:lnTo>
                                  <a:lnTo>
                                    <a:pt x="303" y="527"/>
                                  </a:lnTo>
                                  <a:lnTo>
                                    <a:pt x="311" y="492"/>
                                  </a:lnTo>
                                  <a:lnTo>
                                    <a:pt x="320" y="479"/>
                                  </a:lnTo>
                                  <a:lnTo>
                                    <a:pt x="324" y="475"/>
                                  </a:lnTo>
                                  <a:lnTo>
                                    <a:pt x="328" y="470"/>
                                  </a:lnTo>
                                  <a:lnTo>
                                    <a:pt x="332" y="475"/>
                                  </a:lnTo>
                                  <a:lnTo>
                                    <a:pt x="332" y="483"/>
                                  </a:lnTo>
                                  <a:lnTo>
                                    <a:pt x="337" y="492"/>
                                  </a:lnTo>
                                  <a:lnTo>
                                    <a:pt x="345" y="492"/>
                                  </a:lnTo>
                                  <a:lnTo>
                                    <a:pt x="371" y="488"/>
                                  </a:lnTo>
                                  <a:lnTo>
                                    <a:pt x="388" y="483"/>
                                  </a:lnTo>
                                  <a:lnTo>
                                    <a:pt x="401" y="488"/>
                                  </a:lnTo>
                                  <a:lnTo>
                                    <a:pt x="422" y="501"/>
                                  </a:lnTo>
                                  <a:lnTo>
                                    <a:pt x="430" y="514"/>
                                  </a:lnTo>
                                  <a:lnTo>
                                    <a:pt x="439" y="527"/>
                                  </a:lnTo>
                                  <a:lnTo>
                                    <a:pt x="430" y="553"/>
                                  </a:lnTo>
                                  <a:lnTo>
                                    <a:pt x="426" y="566"/>
                                  </a:lnTo>
                                  <a:lnTo>
                                    <a:pt x="418" y="570"/>
                                  </a:lnTo>
                                  <a:lnTo>
                                    <a:pt x="401" y="575"/>
                                  </a:lnTo>
                                  <a:lnTo>
                                    <a:pt x="396" y="570"/>
                                  </a:lnTo>
                                  <a:lnTo>
                                    <a:pt x="392" y="566"/>
                                  </a:lnTo>
                                  <a:lnTo>
                                    <a:pt x="392" y="553"/>
                                  </a:lnTo>
                                  <a:lnTo>
                                    <a:pt x="392" y="544"/>
                                  </a:lnTo>
                                  <a:lnTo>
                                    <a:pt x="396" y="540"/>
                                  </a:lnTo>
                                  <a:lnTo>
                                    <a:pt x="396" y="536"/>
                                  </a:lnTo>
                                  <a:lnTo>
                                    <a:pt x="409" y="540"/>
                                  </a:lnTo>
                                  <a:lnTo>
                                    <a:pt x="418" y="540"/>
                                  </a:lnTo>
                                  <a:lnTo>
                                    <a:pt x="418" y="527"/>
                                  </a:lnTo>
                                  <a:lnTo>
                                    <a:pt x="401" y="514"/>
                                  </a:lnTo>
                                  <a:lnTo>
                                    <a:pt x="388" y="505"/>
                                  </a:lnTo>
                                  <a:lnTo>
                                    <a:pt x="358" y="514"/>
                                  </a:lnTo>
                                  <a:lnTo>
                                    <a:pt x="328" y="531"/>
                                  </a:lnTo>
                                  <a:lnTo>
                                    <a:pt x="281" y="575"/>
                                  </a:lnTo>
                                  <a:lnTo>
                                    <a:pt x="234" y="614"/>
                                  </a:lnTo>
                                  <a:lnTo>
                                    <a:pt x="205" y="627"/>
                                  </a:lnTo>
                                  <a:lnTo>
                                    <a:pt x="179" y="631"/>
                                  </a:lnTo>
                                  <a:lnTo>
                                    <a:pt x="141" y="631"/>
                                  </a:lnTo>
                                  <a:lnTo>
                                    <a:pt x="107" y="623"/>
                                  </a:lnTo>
                                  <a:lnTo>
                                    <a:pt x="81" y="601"/>
                                  </a:lnTo>
                                  <a:lnTo>
                                    <a:pt x="64" y="588"/>
                                  </a:lnTo>
                                  <a:lnTo>
                                    <a:pt x="60" y="575"/>
                                  </a:lnTo>
                                  <a:lnTo>
                                    <a:pt x="47" y="549"/>
                                  </a:lnTo>
                                  <a:lnTo>
                                    <a:pt x="38" y="518"/>
                                  </a:lnTo>
                                  <a:lnTo>
                                    <a:pt x="34" y="514"/>
                                  </a:lnTo>
                                  <a:lnTo>
                                    <a:pt x="30" y="514"/>
                                  </a:lnTo>
                                  <a:lnTo>
                                    <a:pt x="26" y="531"/>
                                  </a:lnTo>
                                  <a:lnTo>
                                    <a:pt x="30" y="544"/>
                                  </a:lnTo>
                                  <a:lnTo>
                                    <a:pt x="38" y="570"/>
                                  </a:lnTo>
                                  <a:lnTo>
                                    <a:pt x="55" y="605"/>
                                  </a:lnTo>
                                  <a:lnTo>
                                    <a:pt x="72" y="640"/>
                                  </a:lnTo>
                                  <a:lnTo>
                                    <a:pt x="111" y="710"/>
                                  </a:lnTo>
                                  <a:lnTo>
                                    <a:pt x="115" y="740"/>
                                  </a:lnTo>
                                  <a:lnTo>
                                    <a:pt x="124" y="766"/>
                                  </a:lnTo>
                                  <a:lnTo>
                                    <a:pt x="115" y="801"/>
                                  </a:lnTo>
                                  <a:lnTo>
                                    <a:pt x="107" y="831"/>
                                  </a:lnTo>
                                  <a:lnTo>
                                    <a:pt x="102" y="840"/>
                                  </a:lnTo>
                                  <a:lnTo>
                                    <a:pt x="60" y="892"/>
                                  </a:lnTo>
                                  <a:lnTo>
                                    <a:pt x="47" y="905"/>
                                  </a:lnTo>
                                  <a:lnTo>
                                    <a:pt x="43" y="918"/>
                                  </a:lnTo>
                                  <a:lnTo>
                                    <a:pt x="43" y="940"/>
                                  </a:lnTo>
                                  <a:lnTo>
                                    <a:pt x="47" y="958"/>
                                  </a:lnTo>
                                  <a:lnTo>
                                    <a:pt x="55" y="966"/>
                                  </a:lnTo>
                                  <a:lnTo>
                                    <a:pt x="64" y="975"/>
                                  </a:lnTo>
                                  <a:lnTo>
                                    <a:pt x="81" y="966"/>
                                  </a:lnTo>
                                  <a:lnTo>
                                    <a:pt x="85" y="962"/>
                                  </a:lnTo>
                                  <a:lnTo>
                                    <a:pt x="89" y="953"/>
                                  </a:lnTo>
                                  <a:lnTo>
                                    <a:pt x="85" y="949"/>
                                  </a:lnTo>
                                  <a:lnTo>
                                    <a:pt x="81" y="949"/>
                                  </a:lnTo>
                                  <a:lnTo>
                                    <a:pt x="72" y="949"/>
                                  </a:lnTo>
                                  <a:lnTo>
                                    <a:pt x="64" y="949"/>
                                  </a:lnTo>
                                  <a:lnTo>
                                    <a:pt x="60" y="936"/>
                                  </a:lnTo>
                                  <a:lnTo>
                                    <a:pt x="60" y="923"/>
                                  </a:lnTo>
                                  <a:lnTo>
                                    <a:pt x="64" y="918"/>
                                  </a:lnTo>
                                  <a:lnTo>
                                    <a:pt x="72" y="918"/>
                                  </a:lnTo>
                                  <a:lnTo>
                                    <a:pt x="85" y="918"/>
                                  </a:lnTo>
                                  <a:lnTo>
                                    <a:pt x="94" y="927"/>
                                  </a:lnTo>
                                  <a:lnTo>
                                    <a:pt x="102" y="944"/>
                                  </a:lnTo>
                                  <a:lnTo>
                                    <a:pt x="102" y="958"/>
                                  </a:lnTo>
                                  <a:lnTo>
                                    <a:pt x="94" y="971"/>
                                  </a:lnTo>
                                  <a:lnTo>
                                    <a:pt x="85" y="979"/>
                                  </a:lnTo>
                                  <a:lnTo>
                                    <a:pt x="72" y="984"/>
                                  </a:lnTo>
                                  <a:lnTo>
                                    <a:pt x="60" y="984"/>
                                  </a:lnTo>
                                  <a:lnTo>
                                    <a:pt x="47" y="979"/>
                                  </a:lnTo>
                                  <a:lnTo>
                                    <a:pt x="26" y="966"/>
                                  </a:lnTo>
                                  <a:lnTo>
                                    <a:pt x="13" y="944"/>
                                  </a:lnTo>
                                  <a:lnTo>
                                    <a:pt x="9" y="918"/>
                                  </a:lnTo>
                                  <a:lnTo>
                                    <a:pt x="21" y="901"/>
                                  </a:lnTo>
                                  <a:lnTo>
                                    <a:pt x="34" y="879"/>
                                  </a:lnTo>
                                  <a:lnTo>
                                    <a:pt x="55" y="862"/>
                                  </a:lnTo>
                                  <a:lnTo>
                                    <a:pt x="72" y="844"/>
                                  </a:lnTo>
                                  <a:lnTo>
                                    <a:pt x="72" y="840"/>
                                  </a:lnTo>
                                  <a:lnTo>
                                    <a:pt x="72" y="836"/>
                                  </a:lnTo>
                                  <a:lnTo>
                                    <a:pt x="51" y="840"/>
                                  </a:lnTo>
                                  <a:lnTo>
                                    <a:pt x="38" y="840"/>
                                  </a:lnTo>
                                  <a:lnTo>
                                    <a:pt x="30" y="836"/>
                                  </a:lnTo>
                                  <a:lnTo>
                                    <a:pt x="17" y="827"/>
                                  </a:lnTo>
                                  <a:lnTo>
                                    <a:pt x="9" y="814"/>
                                  </a:lnTo>
                                  <a:lnTo>
                                    <a:pt x="0" y="797"/>
                                  </a:lnTo>
                                  <a:lnTo>
                                    <a:pt x="0" y="779"/>
                                  </a:lnTo>
                                  <a:lnTo>
                                    <a:pt x="9" y="744"/>
                                  </a:lnTo>
                                  <a:lnTo>
                                    <a:pt x="26" y="723"/>
                                  </a:lnTo>
                                  <a:lnTo>
                                    <a:pt x="38" y="692"/>
                                  </a:lnTo>
                                  <a:lnTo>
                                    <a:pt x="43" y="675"/>
                                  </a:lnTo>
                                  <a:lnTo>
                                    <a:pt x="43" y="657"/>
                                  </a:lnTo>
                                  <a:lnTo>
                                    <a:pt x="60" y="683"/>
                                  </a:lnTo>
                                  <a:lnTo>
                                    <a:pt x="68" y="710"/>
                                  </a:lnTo>
                                  <a:lnTo>
                                    <a:pt x="77" y="740"/>
                                  </a:lnTo>
                                  <a:lnTo>
                                    <a:pt x="81" y="762"/>
                                  </a:lnTo>
                                  <a:lnTo>
                                    <a:pt x="60" y="757"/>
                                  </a:lnTo>
                                  <a:lnTo>
                                    <a:pt x="51" y="757"/>
                                  </a:lnTo>
                                  <a:lnTo>
                                    <a:pt x="43" y="762"/>
                                  </a:lnTo>
                                  <a:lnTo>
                                    <a:pt x="34" y="770"/>
                                  </a:lnTo>
                                  <a:lnTo>
                                    <a:pt x="30" y="784"/>
                                  </a:lnTo>
                                  <a:lnTo>
                                    <a:pt x="30" y="792"/>
                                  </a:lnTo>
                                  <a:lnTo>
                                    <a:pt x="34" y="805"/>
                                  </a:lnTo>
                                  <a:lnTo>
                                    <a:pt x="47" y="818"/>
                                  </a:lnTo>
                                  <a:lnTo>
                                    <a:pt x="60" y="831"/>
                                  </a:lnTo>
                                  <a:lnTo>
                                    <a:pt x="68" y="831"/>
                                  </a:lnTo>
                                  <a:lnTo>
                                    <a:pt x="81" y="827"/>
                                  </a:lnTo>
                                  <a:lnTo>
                                    <a:pt x="94" y="810"/>
                                  </a:lnTo>
                                  <a:lnTo>
                                    <a:pt x="102" y="792"/>
                                  </a:lnTo>
                                  <a:lnTo>
                                    <a:pt x="107" y="770"/>
                                  </a:lnTo>
                                  <a:lnTo>
                                    <a:pt x="107" y="753"/>
                                  </a:lnTo>
                                  <a:lnTo>
                                    <a:pt x="102" y="736"/>
                                  </a:lnTo>
                                  <a:lnTo>
                                    <a:pt x="85" y="696"/>
                                  </a:lnTo>
                                  <a:lnTo>
                                    <a:pt x="72" y="666"/>
                                  </a:lnTo>
                                  <a:lnTo>
                                    <a:pt x="47" y="618"/>
                                  </a:lnTo>
                                  <a:lnTo>
                                    <a:pt x="21" y="570"/>
                                  </a:lnTo>
                                  <a:lnTo>
                                    <a:pt x="9" y="514"/>
                                  </a:lnTo>
                                  <a:lnTo>
                                    <a:pt x="4" y="462"/>
                                  </a:lnTo>
                                  <a:lnTo>
                                    <a:pt x="9" y="427"/>
                                  </a:lnTo>
                                  <a:lnTo>
                                    <a:pt x="21" y="401"/>
                                  </a:lnTo>
                                  <a:lnTo>
                                    <a:pt x="38" y="370"/>
                                  </a:lnTo>
                                  <a:lnTo>
                                    <a:pt x="60" y="348"/>
                                  </a:lnTo>
                                  <a:lnTo>
                                    <a:pt x="94" y="322"/>
                                  </a:lnTo>
                                  <a:lnTo>
                                    <a:pt x="89" y="318"/>
                                  </a:lnTo>
                                  <a:lnTo>
                                    <a:pt x="81" y="318"/>
                                  </a:lnTo>
                                  <a:lnTo>
                                    <a:pt x="68" y="318"/>
                                  </a:lnTo>
                                  <a:lnTo>
                                    <a:pt x="60" y="318"/>
                                  </a:lnTo>
                                  <a:lnTo>
                                    <a:pt x="43" y="314"/>
                                  </a:lnTo>
                                  <a:lnTo>
                                    <a:pt x="26" y="301"/>
                                  </a:lnTo>
                                  <a:lnTo>
                                    <a:pt x="13" y="283"/>
                                  </a:lnTo>
                                  <a:lnTo>
                                    <a:pt x="9" y="266"/>
                                  </a:lnTo>
                                  <a:lnTo>
                                    <a:pt x="0" y="240"/>
                                  </a:lnTo>
                                  <a:lnTo>
                                    <a:pt x="4" y="231"/>
                                  </a:lnTo>
                                  <a:lnTo>
                                    <a:pt x="13" y="218"/>
                                  </a:lnTo>
                                  <a:lnTo>
                                    <a:pt x="21" y="205"/>
                                  </a:lnTo>
                                  <a:lnTo>
                                    <a:pt x="34" y="196"/>
                                  </a:lnTo>
                                  <a:lnTo>
                                    <a:pt x="60" y="187"/>
                                  </a:lnTo>
                                  <a:lnTo>
                                    <a:pt x="85" y="192"/>
                                  </a:lnTo>
                                  <a:lnTo>
                                    <a:pt x="102" y="205"/>
                                  </a:lnTo>
                                  <a:lnTo>
                                    <a:pt x="111" y="227"/>
                                  </a:lnTo>
                                  <a:lnTo>
                                    <a:pt x="107" y="248"/>
                                  </a:lnTo>
                                  <a:lnTo>
                                    <a:pt x="98" y="261"/>
                                  </a:lnTo>
                                  <a:lnTo>
                                    <a:pt x="94" y="244"/>
                                  </a:lnTo>
                                  <a:lnTo>
                                    <a:pt x="94" y="235"/>
                                  </a:lnTo>
                                  <a:lnTo>
                                    <a:pt x="85" y="227"/>
                                  </a:lnTo>
                                  <a:lnTo>
                                    <a:pt x="81" y="222"/>
                                  </a:lnTo>
                                  <a:lnTo>
                                    <a:pt x="72" y="222"/>
                                  </a:lnTo>
                                  <a:lnTo>
                                    <a:pt x="60" y="227"/>
                                  </a:lnTo>
                                  <a:lnTo>
                                    <a:pt x="47" y="240"/>
                                  </a:lnTo>
                                  <a:lnTo>
                                    <a:pt x="43" y="253"/>
                                  </a:lnTo>
                                  <a:lnTo>
                                    <a:pt x="51" y="270"/>
                                  </a:lnTo>
                                  <a:lnTo>
                                    <a:pt x="60" y="283"/>
                                  </a:lnTo>
                                  <a:lnTo>
                                    <a:pt x="81" y="292"/>
                                  </a:lnTo>
                                  <a:lnTo>
                                    <a:pt x="102" y="296"/>
                                  </a:lnTo>
                                  <a:lnTo>
                                    <a:pt x="145" y="296"/>
                                  </a:lnTo>
                                  <a:lnTo>
                                    <a:pt x="187" y="292"/>
                                  </a:lnTo>
                                  <a:lnTo>
                                    <a:pt x="209" y="296"/>
                                  </a:lnTo>
                                  <a:lnTo>
                                    <a:pt x="230" y="301"/>
                                  </a:lnTo>
                                  <a:lnTo>
                                    <a:pt x="277" y="327"/>
                                  </a:lnTo>
                                  <a:lnTo>
                                    <a:pt x="320" y="357"/>
                                  </a:lnTo>
                                  <a:lnTo>
                                    <a:pt x="324" y="353"/>
                                  </a:lnTo>
                                  <a:lnTo>
                                    <a:pt x="328" y="344"/>
                                  </a:lnTo>
                                  <a:lnTo>
                                    <a:pt x="311" y="309"/>
                                  </a:lnTo>
                                  <a:lnTo>
                                    <a:pt x="290" y="270"/>
                                  </a:lnTo>
                                  <a:lnTo>
                                    <a:pt x="281" y="227"/>
                                  </a:lnTo>
                                  <a:lnTo>
                                    <a:pt x="277" y="183"/>
                                  </a:lnTo>
                                  <a:lnTo>
                                    <a:pt x="273" y="109"/>
                                  </a:lnTo>
                                  <a:lnTo>
                                    <a:pt x="268" y="92"/>
                                  </a:lnTo>
                                  <a:lnTo>
                                    <a:pt x="260" y="83"/>
                                  </a:lnTo>
                                  <a:lnTo>
                                    <a:pt x="256" y="66"/>
                                  </a:lnTo>
                                  <a:lnTo>
                                    <a:pt x="234" y="61"/>
                                  </a:lnTo>
                                  <a:lnTo>
                                    <a:pt x="222" y="61"/>
                                  </a:lnTo>
                                  <a:lnTo>
                                    <a:pt x="205" y="70"/>
                                  </a:lnTo>
                                  <a:lnTo>
                                    <a:pt x="196" y="83"/>
                                  </a:lnTo>
                                  <a:lnTo>
                                    <a:pt x="196" y="92"/>
                                  </a:lnTo>
                                  <a:lnTo>
                                    <a:pt x="196" y="100"/>
                                  </a:lnTo>
                                  <a:lnTo>
                                    <a:pt x="205" y="109"/>
                                  </a:lnTo>
                                  <a:lnTo>
                                    <a:pt x="222" y="118"/>
                                  </a:lnTo>
                                  <a:lnTo>
                                    <a:pt x="247" y="109"/>
                                  </a:lnTo>
                                  <a:lnTo>
                                    <a:pt x="243" y="122"/>
                                  </a:lnTo>
                                  <a:lnTo>
                                    <a:pt x="230" y="131"/>
                                  </a:lnTo>
                                  <a:lnTo>
                                    <a:pt x="222" y="135"/>
                                  </a:lnTo>
                                  <a:lnTo>
                                    <a:pt x="213" y="135"/>
                                  </a:lnTo>
                                  <a:lnTo>
                                    <a:pt x="187" y="131"/>
                                  </a:lnTo>
                                  <a:lnTo>
                                    <a:pt x="179" y="114"/>
                                  </a:lnTo>
                                  <a:lnTo>
                                    <a:pt x="170" y="92"/>
                                  </a:lnTo>
                                  <a:lnTo>
                                    <a:pt x="170" y="74"/>
                                  </a:lnTo>
                                  <a:lnTo>
                                    <a:pt x="179" y="53"/>
                                  </a:lnTo>
                                  <a:lnTo>
                                    <a:pt x="187" y="40"/>
                                  </a:lnTo>
                                  <a:lnTo>
                                    <a:pt x="205" y="22"/>
                                  </a:lnTo>
                                  <a:lnTo>
                                    <a:pt x="222" y="18"/>
                                  </a:lnTo>
                                  <a:lnTo>
                                    <a:pt x="243" y="13"/>
                                  </a:lnTo>
                                  <a:lnTo>
                                    <a:pt x="256" y="18"/>
                                  </a:lnTo>
                                  <a:lnTo>
                                    <a:pt x="277" y="27"/>
                                  </a:lnTo>
                                  <a:lnTo>
                                    <a:pt x="290" y="44"/>
                                  </a:lnTo>
                                  <a:lnTo>
                                    <a:pt x="298" y="61"/>
                                  </a:lnTo>
                                  <a:lnTo>
                                    <a:pt x="298" y="74"/>
                                  </a:lnTo>
                                  <a:lnTo>
                                    <a:pt x="298" y="87"/>
                                  </a:lnTo>
                                  <a:lnTo>
                                    <a:pt x="290" y="109"/>
                                  </a:lnTo>
                                  <a:lnTo>
                                    <a:pt x="294" y="118"/>
                                  </a:lnTo>
                                  <a:lnTo>
                                    <a:pt x="298" y="118"/>
                                  </a:lnTo>
                                  <a:lnTo>
                                    <a:pt x="307" y="109"/>
                                  </a:lnTo>
                                  <a:lnTo>
                                    <a:pt x="311" y="96"/>
                                  </a:lnTo>
                                  <a:lnTo>
                                    <a:pt x="320" y="83"/>
                                  </a:lnTo>
                                  <a:lnTo>
                                    <a:pt x="324" y="74"/>
                                  </a:lnTo>
                                  <a:lnTo>
                                    <a:pt x="341" y="53"/>
                                  </a:lnTo>
                                  <a:lnTo>
                                    <a:pt x="362" y="40"/>
                                  </a:lnTo>
                                  <a:lnTo>
                                    <a:pt x="383" y="27"/>
                                  </a:lnTo>
                                  <a:lnTo>
                                    <a:pt x="401" y="18"/>
                                  </a:lnTo>
                                  <a:lnTo>
                                    <a:pt x="422" y="9"/>
                                  </a:lnTo>
                                  <a:lnTo>
                                    <a:pt x="452" y="5"/>
                                  </a:lnTo>
                                  <a:lnTo>
                                    <a:pt x="469" y="5"/>
                                  </a:lnTo>
                                  <a:lnTo>
                                    <a:pt x="499" y="9"/>
                                  </a:lnTo>
                                  <a:lnTo>
                                    <a:pt x="562" y="35"/>
                                  </a:lnTo>
                                  <a:lnTo>
                                    <a:pt x="626" y="66"/>
                                  </a:lnTo>
                                  <a:lnTo>
                                    <a:pt x="686" y="100"/>
                                  </a:lnTo>
                                  <a:lnTo>
                                    <a:pt x="720" y="109"/>
                                  </a:lnTo>
                                  <a:lnTo>
                                    <a:pt x="737" y="109"/>
                                  </a:lnTo>
                                  <a:lnTo>
                                    <a:pt x="758" y="100"/>
                                  </a:lnTo>
                                  <a:lnTo>
                                    <a:pt x="776" y="87"/>
                                  </a:lnTo>
                                  <a:lnTo>
                                    <a:pt x="780" y="74"/>
                                  </a:lnTo>
                                  <a:lnTo>
                                    <a:pt x="780" y="66"/>
                                  </a:lnTo>
                                  <a:lnTo>
                                    <a:pt x="776" y="48"/>
                                  </a:lnTo>
                                  <a:lnTo>
                                    <a:pt x="771" y="44"/>
                                  </a:lnTo>
                                  <a:lnTo>
                                    <a:pt x="763" y="40"/>
                                  </a:lnTo>
                                  <a:lnTo>
                                    <a:pt x="754" y="35"/>
                                  </a:lnTo>
                                  <a:lnTo>
                                    <a:pt x="746" y="35"/>
                                  </a:lnTo>
                                  <a:lnTo>
                                    <a:pt x="729" y="44"/>
                                  </a:lnTo>
                                  <a:lnTo>
                                    <a:pt x="724" y="53"/>
                                  </a:lnTo>
                                  <a:lnTo>
                                    <a:pt x="720" y="61"/>
                                  </a:lnTo>
                                  <a:lnTo>
                                    <a:pt x="720" y="74"/>
                                  </a:lnTo>
                                  <a:lnTo>
                                    <a:pt x="724" y="83"/>
                                  </a:lnTo>
                                  <a:lnTo>
                                    <a:pt x="699" y="83"/>
                                  </a:lnTo>
                                  <a:lnTo>
                                    <a:pt x="673" y="74"/>
                                  </a:lnTo>
                                  <a:lnTo>
                                    <a:pt x="626" y="44"/>
                                  </a:lnTo>
                                  <a:lnTo>
                                    <a:pt x="643" y="44"/>
                                  </a:lnTo>
                                  <a:lnTo>
                                    <a:pt x="656" y="40"/>
                                  </a:lnTo>
                                  <a:lnTo>
                                    <a:pt x="682" y="27"/>
                                  </a:lnTo>
                                  <a:lnTo>
                                    <a:pt x="712" y="13"/>
                                  </a:lnTo>
                                  <a:lnTo>
                                    <a:pt x="741" y="0"/>
                                  </a:lnTo>
                                  <a:lnTo>
                                    <a:pt x="754" y="5"/>
                                  </a:lnTo>
                                  <a:lnTo>
                                    <a:pt x="767" y="5"/>
                                  </a:lnTo>
                                  <a:lnTo>
                                    <a:pt x="788"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02" name="Freeform 2464"/>
                          <wps:cNvSpPr>
                            <a:spLocks/>
                          </wps:cNvSpPr>
                          <wps:spPr bwMode="auto">
                            <a:xfrm>
                              <a:off x="2408" y="2079"/>
                              <a:ext cx="925" cy="379"/>
                            </a:xfrm>
                            <a:custGeom>
                              <a:avLst/>
                              <a:gdLst>
                                <a:gd name="T0" fmla="*/ 908 w 925"/>
                                <a:gd name="T1" fmla="*/ 5 h 379"/>
                                <a:gd name="T2" fmla="*/ 925 w 925"/>
                                <a:gd name="T3" fmla="*/ 18 h 379"/>
                                <a:gd name="T4" fmla="*/ 818 w 925"/>
                                <a:gd name="T5" fmla="*/ 18 h 379"/>
                                <a:gd name="T6" fmla="*/ 490 w 925"/>
                                <a:gd name="T7" fmla="*/ 18 h 379"/>
                                <a:gd name="T8" fmla="*/ 443 w 925"/>
                                <a:gd name="T9" fmla="*/ 18 h 379"/>
                                <a:gd name="T10" fmla="*/ 439 w 925"/>
                                <a:gd name="T11" fmla="*/ 27 h 379"/>
                                <a:gd name="T12" fmla="*/ 439 w 925"/>
                                <a:gd name="T13" fmla="*/ 114 h 379"/>
                                <a:gd name="T14" fmla="*/ 435 w 925"/>
                                <a:gd name="T15" fmla="*/ 118 h 379"/>
                                <a:gd name="T16" fmla="*/ 337 w 925"/>
                                <a:gd name="T17" fmla="*/ 118 h 379"/>
                                <a:gd name="T18" fmla="*/ 290 w 925"/>
                                <a:gd name="T19" fmla="*/ 127 h 379"/>
                                <a:gd name="T20" fmla="*/ 247 w 925"/>
                                <a:gd name="T21" fmla="*/ 135 h 379"/>
                                <a:gd name="T22" fmla="*/ 200 w 925"/>
                                <a:gd name="T23" fmla="*/ 148 h 379"/>
                                <a:gd name="T24" fmla="*/ 162 w 925"/>
                                <a:gd name="T25" fmla="*/ 166 h 379"/>
                                <a:gd name="T26" fmla="*/ 119 w 925"/>
                                <a:gd name="T27" fmla="*/ 192 h 379"/>
                                <a:gd name="T28" fmla="*/ 85 w 925"/>
                                <a:gd name="T29" fmla="*/ 227 h 379"/>
                                <a:gd name="T30" fmla="*/ 60 w 925"/>
                                <a:gd name="T31" fmla="*/ 262 h 379"/>
                                <a:gd name="T32" fmla="*/ 39 w 925"/>
                                <a:gd name="T33" fmla="*/ 301 h 379"/>
                                <a:gd name="T34" fmla="*/ 4 w 925"/>
                                <a:gd name="T35" fmla="*/ 379 h 379"/>
                                <a:gd name="T36" fmla="*/ 0 w 925"/>
                                <a:gd name="T37" fmla="*/ 370 h 379"/>
                                <a:gd name="T38" fmla="*/ 0 w 925"/>
                                <a:gd name="T39" fmla="*/ 357 h 379"/>
                                <a:gd name="T40" fmla="*/ 4 w 925"/>
                                <a:gd name="T41" fmla="*/ 335 h 379"/>
                                <a:gd name="T42" fmla="*/ 17 w 925"/>
                                <a:gd name="T43" fmla="*/ 305 h 379"/>
                                <a:gd name="T44" fmla="*/ 39 w 925"/>
                                <a:gd name="T45" fmla="*/ 270 h 379"/>
                                <a:gd name="T46" fmla="*/ 60 w 925"/>
                                <a:gd name="T47" fmla="*/ 235 h 379"/>
                                <a:gd name="T48" fmla="*/ 81 w 925"/>
                                <a:gd name="T49" fmla="*/ 209 h 379"/>
                                <a:gd name="T50" fmla="*/ 111 w 925"/>
                                <a:gd name="T51" fmla="*/ 183 h 379"/>
                                <a:gd name="T52" fmla="*/ 141 w 925"/>
                                <a:gd name="T53" fmla="*/ 161 h 379"/>
                                <a:gd name="T54" fmla="*/ 175 w 925"/>
                                <a:gd name="T55" fmla="*/ 144 h 379"/>
                                <a:gd name="T56" fmla="*/ 205 w 925"/>
                                <a:gd name="T57" fmla="*/ 131 h 379"/>
                                <a:gd name="T58" fmla="*/ 269 w 925"/>
                                <a:gd name="T59" fmla="*/ 114 h 379"/>
                                <a:gd name="T60" fmla="*/ 298 w 925"/>
                                <a:gd name="T61" fmla="*/ 109 h 379"/>
                                <a:gd name="T62" fmla="*/ 328 w 925"/>
                                <a:gd name="T63" fmla="*/ 105 h 379"/>
                                <a:gd name="T64" fmla="*/ 418 w 925"/>
                                <a:gd name="T65" fmla="*/ 101 h 379"/>
                                <a:gd name="T66" fmla="*/ 422 w 925"/>
                                <a:gd name="T67" fmla="*/ 92 h 379"/>
                                <a:gd name="T68" fmla="*/ 422 w 925"/>
                                <a:gd name="T69" fmla="*/ 0 h 379"/>
                                <a:gd name="T70" fmla="*/ 908 w 925"/>
                                <a:gd name="T71" fmla="*/ 5 h 37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925" h="379">
                                  <a:moveTo>
                                    <a:pt x="908" y="5"/>
                                  </a:moveTo>
                                  <a:lnTo>
                                    <a:pt x="925" y="18"/>
                                  </a:lnTo>
                                  <a:lnTo>
                                    <a:pt x="818" y="18"/>
                                  </a:lnTo>
                                  <a:lnTo>
                                    <a:pt x="490" y="18"/>
                                  </a:lnTo>
                                  <a:lnTo>
                                    <a:pt x="443" y="18"/>
                                  </a:lnTo>
                                  <a:lnTo>
                                    <a:pt x="439" y="27"/>
                                  </a:lnTo>
                                  <a:lnTo>
                                    <a:pt x="439" y="114"/>
                                  </a:lnTo>
                                  <a:lnTo>
                                    <a:pt x="435" y="118"/>
                                  </a:lnTo>
                                  <a:lnTo>
                                    <a:pt x="337" y="118"/>
                                  </a:lnTo>
                                  <a:lnTo>
                                    <a:pt x="290" y="127"/>
                                  </a:lnTo>
                                  <a:lnTo>
                                    <a:pt x="247" y="135"/>
                                  </a:lnTo>
                                  <a:lnTo>
                                    <a:pt x="200" y="148"/>
                                  </a:lnTo>
                                  <a:lnTo>
                                    <a:pt x="162" y="166"/>
                                  </a:lnTo>
                                  <a:lnTo>
                                    <a:pt x="119" y="192"/>
                                  </a:lnTo>
                                  <a:lnTo>
                                    <a:pt x="85" y="227"/>
                                  </a:lnTo>
                                  <a:lnTo>
                                    <a:pt x="60" y="262"/>
                                  </a:lnTo>
                                  <a:lnTo>
                                    <a:pt x="39" y="301"/>
                                  </a:lnTo>
                                  <a:lnTo>
                                    <a:pt x="4" y="379"/>
                                  </a:lnTo>
                                  <a:lnTo>
                                    <a:pt x="0" y="370"/>
                                  </a:lnTo>
                                  <a:lnTo>
                                    <a:pt x="0" y="357"/>
                                  </a:lnTo>
                                  <a:lnTo>
                                    <a:pt x="4" y="335"/>
                                  </a:lnTo>
                                  <a:lnTo>
                                    <a:pt x="17" y="305"/>
                                  </a:lnTo>
                                  <a:lnTo>
                                    <a:pt x="39" y="270"/>
                                  </a:lnTo>
                                  <a:lnTo>
                                    <a:pt x="60" y="235"/>
                                  </a:lnTo>
                                  <a:lnTo>
                                    <a:pt x="81" y="209"/>
                                  </a:lnTo>
                                  <a:lnTo>
                                    <a:pt x="111" y="183"/>
                                  </a:lnTo>
                                  <a:lnTo>
                                    <a:pt x="141" y="161"/>
                                  </a:lnTo>
                                  <a:lnTo>
                                    <a:pt x="175" y="144"/>
                                  </a:lnTo>
                                  <a:lnTo>
                                    <a:pt x="205" y="131"/>
                                  </a:lnTo>
                                  <a:lnTo>
                                    <a:pt x="269" y="114"/>
                                  </a:lnTo>
                                  <a:lnTo>
                                    <a:pt x="298" y="109"/>
                                  </a:lnTo>
                                  <a:lnTo>
                                    <a:pt x="328" y="105"/>
                                  </a:lnTo>
                                  <a:lnTo>
                                    <a:pt x="418" y="101"/>
                                  </a:lnTo>
                                  <a:lnTo>
                                    <a:pt x="422" y="92"/>
                                  </a:lnTo>
                                  <a:lnTo>
                                    <a:pt x="422" y="0"/>
                                  </a:lnTo>
                                  <a:lnTo>
                                    <a:pt x="908" y="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03" name="Freeform 2465"/>
                          <wps:cNvSpPr>
                            <a:spLocks/>
                          </wps:cNvSpPr>
                          <wps:spPr bwMode="auto">
                            <a:xfrm>
                              <a:off x="1812" y="2097"/>
                              <a:ext cx="21" cy="4"/>
                            </a:xfrm>
                            <a:custGeom>
                              <a:avLst/>
                              <a:gdLst>
                                <a:gd name="T0" fmla="*/ 21 w 21"/>
                                <a:gd name="T1" fmla="*/ 0 h 4"/>
                                <a:gd name="T2" fmla="*/ 8 w 21"/>
                                <a:gd name="T3" fmla="*/ 4 h 4"/>
                                <a:gd name="T4" fmla="*/ 0 w 21"/>
                                <a:gd name="T5" fmla="*/ 4 h 4"/>
                                <a:gd name="T6" fmla="*/ 4 w 21"/>
                                <a:gd name="T7" fmla="*/ 0 h 4"/>
                                <a:gd name="T8" fmla="*/ 8 w 21"/>
                                <a:gd name="T9" fmla="*/ 0 h 4"/>
                                <a:gd name="T10" fmla="*/ 21 w 21"/>
                                <a:gd name="T11" fmla="*/ 0 h 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 h="4">
                                  <a:moveTo>
                                    <a:pt x="21" y="0"/>
                                  </a:moveTo>
                                  <a:lnTo>
                                    <a:pt x="8" y="4"/>
                                  </a:lnTo>
                                  <a:lnTo>
                                    <a:pt x="0" y="4"/>
                                  </a:lnTo>
                                  <a:lnTo>
                                    <a:pt x="4" y="0"/>
                                  </a:lnTo>
                                  <a:lnTo>
                                    <a:pt x="8" y="0"/>
                                  </a:lnTo>
                                  <a:lnTo>
                                    <a:pt x="21"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04" name="Freeform 2466"/>
                          <wps:cNvSpPr>
                            <a:spLocks/>
                          </wps:cNvSpPr>
                          <wps:spPr bwMode="auto">
                            <a:xfrm>
                              <a:off x="2421" y="2110"/>
                              <a:ext cx="950" cy="470"/>
                            </a:xfrm>
                            <a:custGeom>
                              <a:avLst/>
                              <a:gdLst>
                                <a:gd name="T0" fmla="*/ 950 w 950"/>
                                <a:gd name="T1" fmla="*/ 9 h 470"/>
                                <a:gd name="T2" fmla="*/ 937 w 950"/>
                                <a:gd name="T3" fmla="*/ 26 h 470"/>
                                <a:gd name="T4" fmla="*/ 895 w 950"/>
                                <a:gd name="T5" fmla="*/ 30 h 470"/>
                                <a:gd name="T6" fmla="*/ 473 w 950"/>
                                <a:gd name="T7" fmla="*/ 30 h 470"/>
                                <a:gd name="T8" fmla="*/ 469 w 950"/>
                                <a:gd name="T9" fmla="*/ 30 h 470"/>
                                <a:gd name="T10" fmla="*/ 464 w 950"/>
                                <a:gd name="T11" fmla="*/ 130 h 470"/>
                                <a:gd name="T12" fmla="*/ 362 w 950"/>
                                <a:gd name="T13" fmla="*/ 130 h 470"/>
                                <a:gd name="T14" fmla="*/ 315 w 950"/>
                                <a:gd name="T15" fmla="*/ 139 h 470"/>
                                <a:gd name="T16" fmla="*/ 264 w 950"/>
                                <a:gd name="T17" fmla="*/ 143 h 470"/>
                                <a:gd name="T18" fmla="*/ 217 w 950"/>
                                <a:gd name="T19" fmla="*/ 157 h 470"/>
                                <a:gd name="T20" fmla="*/ 175 w 950"/>
                                <a:gd name="T21" fmla="*/ 178 h 470"/>
                                <a:gd name="T22" fmla="*/ 132 w 950"/>
                                <a:gd name="T23" fmla="*/ 204 h 470"/>
                                <a:gd name="T24" fmla="*/ 115 w 950"/>
                                <a:gd name="T25" fmla="*/ 222 h 470"/>
                                <a:gd name="T26" fmla="*/ 98 w 950"/>
                                <a:gd name="T27" fmla="*/ 244 h 470"/>
                                <a:gd name="T28" fmla="*/ 81 w 950"/>
                                <a:gd name="T29" fmla="*/ 270 h 470"/>
                                <a:gd name="T30" fmla="*/ 64 w 950"/>
                                <a:gd name="T31" fmla="*/ 296 h 470"/>
                                <a:gd name="T32" fmla="*/ 51 w 950"/>
                                <a:gd name="T33" fmla="*/ 322 h 470"/>
                                <a:gd name="T34" fmla="*/ 47 w 950"/>
                                <a:gd name="T35" fmla="*/ 352 h 470"/>
                                <a:gd name="T36" fmla="*/ 34 w 950"/>
                                <a:gd name="T37" fmla="*/ 413 h 470"/>
                                <a:gd name="T38" fmla="*/ 26 w 950"/>
                                <a:gd name="T39" fmla="*/ 470 h 470"/>
                                <a:gd name="T40" fmla="*/ 8 w 950"/>
                                <a:gd name="T41" fmla="*/ 470 h 470"/>
                                <a:gd name="T42" fmla="*/ 4 w 950"/>
                                <a:gd name="T43" fmla="*/ 465 h 470"/>
                                <a:gd name="T44" fmla="*/ 0 w 950"/>
                                <a:gd name="T45" fmla="*/ 435 h 470"/>
                                <a:gd name="T46" fmla="*/ 0 w 950"/>
                                <a:gd name="T47" fmla="*/ 405 h 470"/>
                                <a:gd name="T48" fmla="*/ 4 w 950"/>
                                <a:gd name="T49" fmla="*/ 374 h 470"/>
                                <a:gd name="T50" fmla="*/ 13 w 950"/>
                                <a:gd name="T51" fmla="*/ 344 h 470"/>
                                <a:gd name="T52" fmla="*/ 34 w 950"/>
                                <a:gd name="T53" fmla="*/ 283 h 470"/>
                                <a:gd name="T54" fmla="*/ 60 w 950"/>
                                <a:gd name="T55" fmla="*/ 231 h 470"/>
                                <a:gd name="T56" fmla="*/ 89 w 950"/>
                                <a:gd name="T57" fmla="*/ 200 h 470"/>
                                <a:gd name="T58" fmla="*/ 119 w 950"/>
                                <a:gd name="T59" fmla="*/ 174 h 470"/>
                                <a:gd name="T60" fmla="*/ 153 w 950"/>
                                <a:gd name="T61" fmla="*/ 148 h 470"/>
                                <a:gd name="T62" fmla="*/ 187 w 950"/>
                                <a:gd name="T63" fmla="*/ 130 h 470"/>
                                <a:gd name="T64" fmla="*/ 226 w 950"/>
                                <a:gd name="T65" fmla="*/ 117 h 470"/>
                                <a:gd name="T66" fmla="*/ 264 w 950"/>
                                <a:gd name="T67" fmla="*/ 109 h 470"/>
                                <a:gd name="T68" fmla="*/ 307 w 950"/>
                                <a:gd name="T69" fmla="*/ 104 h 470"/>
                                <a:gd name="T70" fmla="*/ 345 w 950"/>
                                <a:gd name="T71" fmla="*/ 104 h 470"/>
                                <a:gd name="T72" fmla="*/ 388 w 950"/>
                                <a:gd name="T73" fmla="*/ 104 h 470"/>
                                <a:gd name="T74" fmla="*/ 435 w 950"/>
                                <a:gd name="T75" fmla="*/ 104 h 470"/>
                                <a:gd name="T76" fmla="*/ 439 w 950"/>
                                <a:gd name="T77" fmla="*/ 104 h 470"/>
                                <a:gd name="T78" fmla="*/ 443 w 950"/>
                                <a:gd name="T79" fmla="*/ 0 h 470"/>
                                <a:gd name="T80" fmla="*/ 443 w 950"/>
                                <a:gd name="T81" fmla="*/ 0 h 470"/>
                                <a:gd name="T82" fmla="*/ 937 w 950"/>
                                <a:gd name="T83" fmla="*/ 4 h 470"/>
                                <a:gd name="T84" fmla="*/ 950 w 950"/>
                                <a:gd name="T85" fmla="*/ 9 h 4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50" h="470">
                                  <a:moveTo>
                                    <a:pt x="950" y="9"/>
                                  </a:moveTo>
                                  <a:lnTo>
                                    <a:pt x="937" y="26"/>
                                  </a:lnTo>
                                  <a:lnTo>
                                    <a:pt x="895" y="30"/>
                                  </a:lnTo>
                                  <a:lnTo>
                                    <a:pt x="473" y="30"/>
                                  </a:lnTo>
                                  <a:lnTo>
                                    <a:pt x="469" y="30"/>
                                  </a:lnTo>
                                  <a:lnTo>
                                    <a:pt x="464" y="130"/>
                                  </a:lnTo>
                                  <a:lnTo>
                                    <a:pt x="362" y="130"/>
                                  </a:lnTo>
                                  <a:lnTo>
                                    <a:pt x="315" y="139"/>
                                  </a:lnTo>
                                  <a:lnTo>
                                    <a:pt x="264" y="143"/>
                                  </a:lnTo>
                                  <a:lnTo>
                                    <a:pt x="217" y="157"/>
                                  </a:lnTo>
                                  <a:lnTo>
                                    <a:pt x="175" y="178"/>
                                  </a:lnTo>
                                  <a:lnTo>
                                    <a:pt x="132" y="204"/>
                                  </a:lnTo>
                                  <a:lnTo>
                                    <a:pt x="115" y="222"/>
                                  </a:lnTo>
                                  <a:lnTo>
                                    <a:pt x="98" y="244"/>
                                  </a:lnTo>
                                  <a:lnTo>
                                    <a:pt x="81" y="270"/>
                                  </a:lnTo>
                                  <a:lnTo>
                                    <a:pt x="64" y="296"/>
                                  </a:lnTo>
                                  <a:lnTo>
                                    <a:pt x="51" y="322"/>
                                  </a:lnTo>
                                  <a:lnTo>
                                    <a:pt x="47" y="352"/>
                                  </a:lnTo>
                                  <a:lnTo>
                                    <a:pt x="34" y="413"/>
                                  </a:lnTo>
                                  <a:lnTo>
                                    <a:pt x="26" y="470"/>
                                  </a:lnTo>
                                  <a:lnTo>
                                    <a:pt x="8" y="470"/>
                                  </a:lnTo>
                                  <a:lnTo>
                                    <a:pt x="4" y="465"/>
                                  </a:lnTo>
                                  <a:lnTo>
                                    <a:pt x="0" y="435"/>
                                  </a:lnTo>
                                  <a:lnTo>
                                    <a:pt x="0" y="405"/>
                                  </a:lnTo>
                                  <a:lnTo>
                                    <a:pt x="4" y="374"/>
                                  </a:lnTo>
                                  <a:lnTo>
                                    <a:pt x="13" y="344"/>
                                  </a:lnTo>
                                  <a:lnTo>
                                    <a:pt x="34" y="283"/>
                                  </a:lnTo>
                                  <a:lnTo>
                                    <a:pt x="60" y="231"/>
                                  </a:lnTo>
                                  <a:lnTo>
                                    <a:pt x="89" y="200"/>
                                  </a:lnTo>
                                  <a:lnTo>
                                    <a:pt x="119" y="174"/>
                                  </a:lnTo>
                                  <a:lnTo>
                                    <a:pt x="153" y="148"/>
                                  </a:lnTo>
                                  <a:lnTo>
                                    <a:pt x="187" y="130"/>
                                  </a:lnTo>
                                  <a:lnTo>
                                    <a:pt x="226" y="117"/>
                                  </a:lnTo>
                                  <a:lnTo>
                                    <a:pt x="264" y="109"/>
                                  </a:lnTo>
                                  <a:lnTo>
                                    <a:pt x="307" y="104"/>
                                  </a:lnTo>
                                  <a:lnTo>
                                    <a:pt x="345" y="104"/>
                                  </a:lnTo>
                                  <a:lnTo>
                                    <a:pt x="388" y="104"/>
                                  </a:lnTo>
                                  <a:lnTo>
                                    <a:pt x="435" y="104"/>
                                  </a:lnTo>
                                  <a:lnTo>
                                    <a:pt x="439" y="104"/>
                                  </a:lnTo>
                                  <a:lnTo>
                                    <a:pt x="443" y="0"/>
                                  </a:lnTo>
                                  <a:lnTo>
                                    <a:pt x="937" y="4"/>
                                  </a:lnTo>
                                  <a:lnTo>
                                    <a:pt x="950"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05" name="Freeform 2467"/>
                          <wps:cNvSpPr>
                            <a:spLocks/>
                          </wps:cNvSpPr>
                          <wps:spPr bwMode="auto">
                            <a:xfrm>
                              <a:off x="1760" y="2132"/>
                              <a:ext cx="30" cy="135"/>
                            </a:xfrm>
                            <a:custGeom>
                              <a:avLst/>
                              <a:gdLst>
                                <a:gd name="T0" fmla="*/ 9 w 30"/>
                                <a:gd name="T1" fmla="*/ 30 h 135"/>
                                <a:gd name="T2" fmla="*/ 5 w 30"/>
                                <a:gd name="T3" fmla="*/ 61 h 135"/>
                                <a:gd name="T4" fmla="*/ 13 w 30"/>
                                <a:gd name="T5" fmla="*/ 82 h 135"/>
                                <a:gd name="T6" fmla="*/ 18 w 30"/>
                                <a:gd name="T7" fmla="*/ 104 h 135"/>
                                <a:gd name="T8" fmla="*/ 30 w 30"/>
                                <a:gd name="T9" fmla="*/ 130 h 135"/>
                                <a:gd name="T10" fmla="*/ 26 w 30"/>
                                <a:gd name="T11" fmla="*/ 135 h 135"/>
                                <a:gd name="T12" fmla="*/ 9 w 30"/>
                                <a:gd name="T13" fmla="*/ 104 h 135"/>
                                <a:gd name="T14" fmla="*/ 0 w 30"/>
                                <a:gd name="T15" fmla="*/ 78 h 135"/>
                                <a:gd name="T16" fmla="*/ 0 w 30"/>
                                <a:gd name="T17" fmla="*/ 43 h 135"/>
                                <a:gd name="T18" fmla="*/ 5 w 30"/>
                                <a:gd name="T19" fmla="*/ 13 h 135"/>
                                <a:gd name="T20" fmla="*/ 13 w 30"/>
                                <a:gd name="T21" fmla="*/ 0 h 135"/>
                                <a:gd name="T22" fmla="*/ 13 w 30"/>
                                <a:gd name="T23" fmla="*/ 8 h 135"/>
                                <a:gd name="T24" fmla="*/ 13 w 30"/>
                                <a:gd name="T25" fmla="*/ 17 h 135"/>
                                <a:gd name="T26" fmla="*/ 9 w 30"/>
                                <a:gd name="T27" fmla="*/ 30 h 1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0" h="135">
                                  <a:moveTo>
                                    <a:pt x="9" y="30"/>
                                  </a:moveTo>
                                  <a:lnTo>
                                    <a:pt x="5" y="61"/>
                                  </a:lnTo>
                                  <a:lnTo>
                                    <a:pt x="13" y="82"/>
                                  </a:lnTo>
                                  <a:lnTo>
                                    <a:pt x="18" y="104"/>
                                  </a:lnTo>
                                  <a:lnTo>
                                    <a:pt x="30" y="130"/>
                                  </a:lnTo>
                                  <a:lnTo>
                                    <a:pt x="26" y="135"/>
                                  </a:lnTo>
                                  <a:lnTo>
                                    <a:pt x="9" y="104"/>
                                  </a:lnTo>
                                  <a:lnTo>
                                    <a:pt x="0" y="78"/>
                                  </a:lnTo>
                                  <a:lnTo>
                                    <a:pt x="0" y="43"/>
                                  </a:lnTo>
                                  <a:lnTo>
                                    <a:pt x="5" y="13"/>
                                  </a:lnTo>
                                  <a:lnTo>
                                    <a:pt x="13" y="0"/>
                                  </a:lnTo>
                                  <a:lnTo>
                                    <a:pt x="13" y="8"/>
                                  </a:lnTo>
                                  <a:lnTo>
                                    <a:pt x="13" y="17"/>
                                  </a:lnTo>
                                  <a:lnTo>
                                    <a:pt x="9" y="3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06" name="Freeform 2468"/>
                          <wps:cNvSpPr>
                            <a:spLocks/>
                          </wps:cNvSpPr>
                          <wps:spPr bwMode="auto">
                            <a:xfrm>
                              <a:off x="1914" y="2136"/>
                              <a:ext cx="243" cy="244"/>
                            </a:xfrm>
                            <a:custGeom>
                              <a:avLst/>
                              <a:gdLst>
                                <a:gd name="T0" fmla="*/ 72 w 243"/>
                                <a:gd name="T1" fmla="*/ 22 h 244"/>
                                <a:gd name="T2" fmla="*/ 60 w 243"/>
                                <a:gd name="T3" fmla="*/ 26 h 244"/>
                                <a:gd name="T4" fmla="*/ 60 w 243"/>
                                <a:gd name="T5" fmla="*/ 35 h 244"/>
                                <a:gd name="T6" fmla="*/ 98 w 243"/>
                                <a:gd name="T7" fmla="*/ 74 h 244"/>
                                <a:gd name="T8" fmla="*/ 94 w 243"/>
                                <a:gd name="T9" fmla="*/ 87 h 244"/>
                                <a:gd name="T10" fmla="*/ 72 w 243"/>
                                <a:gd name="T11" fmla="*/ 91 h 244"/>
                                <a:gd name="T12" fmla="*/ 38 w 243"/>
                                <a:gd name="T13" fmla="*/ 57 h 244"/>
                                <a:gd name="T14" fmla="*/ 30 w 243"/>
                                <a:gd name="T15" fmla="*/ 65 h 244"/>
                                <a:gd name="T16" fmla="*/ 60 w 243"/>
                                <a:gd name="T17" fmla="*/ 113 h 244"/>
                                <a:gd name="T18" fmla="*/ 94 w 243"/>
                                <a:gd name="T19" fmla="*/ 117 h 244"/>
                                <a:gd name="T20" fmla="*/ 119 w 243"/>
                                <a:gd name="T21" fmla="*/ 104 h 244"/>
                                <a:gd name="T22" fmla="*/ 123 w 243"/>
                                <a:gd name="T23" fmla="*/ 78 h 244"/>
                                <a:gd name="T24" fmla="*/ 85 w 243"/>
                                <a:gd name="T25" fmla="*/ 26 h 244"/>
                                <a:gd name="T26" fmla="*/ 111 w 243"/>
                                <a:gd name="T27" fmla="*/ 52 h 244"/>
                                <a:gd name="T28" fmla="*/ 132 w 243"/>
                                <a:gd name="T29" fmla="*/ 87 h 244"/>
                                <a:gd name="T30" fmla="*/ 132 w 243"/>
                                <a:gd name="T31" fmla="*/ 104 h 244"/>
                                <a:gd name="T32" fmla="*/ 140 w 243"/>
                                <a:gd name="T33" fmla="*/ 117 h 244"/>
                                <a:gd name="T34" fmla="*/ 166 w 243"/>
                                <a:gd name="T35" fmla="*/ 104 h 244"/>
                                <a:gd name="T36" fmla="*/ 187 w 243"/>
                                <a:gd name="T37" fmla="*/ 113 h 244"/>
                                <a:gd name="T38" fmla="*/ 209 w 243"/>
                                <a:gd name="T39" fmla="*/ 152 h 244"/>
                                <a:gd name="T40" fmla="*/ 226 w 243"/>
                                <a:gd name="T41" fmla="*/ 205 h 244"/>
                                <a:gd name="T42" fmla="*/ 192 w 243"/>
                                <a:gd name="T43" fmla="*/ 213 h 244"/>
                                <a:gd name="T44" fmla="*/ 119 w 243"/>
                                <a:gd name="T45" fmla="*/ 183 h 244"/>
                                <a:gd name="T46" fmla="*/ 111 w 243"/>
                                <a:gd name="T47" fmla="*/ 170 h 244"/>
                                <a:gd name="T48" fmla="*/ 119 w 243"/>
                                <a:gd name="T49" fmla="*/ 148 h 244"/>
                                <a:gd name="T50" fmla="*/ 119 w 243"/>
                                <a:gd name="T51" fmla="*/ 135 h 244"/>
                                <a:gd name="T52" fmla="*/ 102 w 243"/>
                                <a:gd name="T53" fmla="*/ 135 h 244"/>
                                <a:gd name="T54" fmla="*/ 77 w 243"/>
                                <a:gd name="T55" fmla="*/ 126 h 244"/>
                                <a:gd name="T56" fmla="*/ 25 w 243"/>
                                <a:gd name="T57" fmla="*/ 74 h 244"/>
                                <a:gd name="T58" fmla="*/ 0 w 243"/>
                                <a:gd name="T59" fmla="*/ 4 h 244"/>
                                <a:gd name="T60" fmla="*/ 42 w 243"/>
                                <a:gd name="T61" fmla="*/ 9 h 244"/>
                                <a:gd name="T62" fmla="*/ 81 w 243"/>
                                <a:gd name="T63" fmla="*/ 26 h 24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43" h="244">
                                  <a:moveTo>
                                    <a:pt x="81" y="26"/>
                                  </a:moveTo>
                                  <a:lnTo>
                                    <a:pt x="72" y="22"/>
                                  </a:lnTo>
                                  <a:lnTo>
                                    <a:pt x="68" y="22"/>
                                  </a:lnTo>
                                  <a:lnTo>
                                    <a:pt x="60" y="26"/>
                                  </a:lnTo>
                                  <a:lnTo>
                                    <a:pt x="60" y="30"/>
                                  </a:lnTo>
                                  <a:lnTo>
                                    <a:pt x="60" y="35"/>
                                  </a:lnTo>
                                  <a:lnTo>
                                    <a:pt x="85" y="52"/>
                                  </a:lnTo>
                                  <a:lnTo>
                                    <a:pt x="98" y="74"/>
                                  </a:lnTo>
                                  <a:lnTo>
                                    <a:pt x="98" y="78"/>
                                  </a:lnTo>
                                  <a:lnTo>
                                    <a:pt x="94" y="87"/>
                                  </a:lnTo>
                                  <a:lnTo>
                                    <a:pt x="85" y="91"/>
                                  </a:lnTo>
                                  <a:lnTo>
                                    <a:pt x="72" y="91"/>
                                  </a:lnTo>
                                  <a:lnTo>
                                    <a:pt x="60" y="83"/>
                                  </a:lnTo>
                                  <a:lnTo>
                                    <a:pt x="38" y="57"/>
                                  </a:lnTo>
                                  <a:lnTo>
                                    <a:pt x="34" y="61"/>
                                  </a:lnTo>
                                  <a:lnTo>
                                    <a:pt x="30" y="65"/>
                                  </a:lnTo>
                                  <a:lnTo>
                                    <a:pt x="47" y="96"/>
                                  </a:lnTo>
                                  <a:lnTo>
                                    <a:pt x="60" y="113"/>
                                  </a:lnTo>
                                  <a:lnTo>
                                    <a:pt x="81" y="117"/>
                                  </a:lnTo>
                                  <a:lnTo>
                                    <a:pt x="94" y="117"/>
                                  </a:lnTo>
                                  <a:lnTo>
                                    <a:pt x="111" y="113"/>
                                  </a:lnTo>
                                  <a:lnTo>
                                    <a:pt x="119" y="104"/>
                                  </a:lnTo>
                                  <a:lnTo>
                                    <a:pt x="123" y="96"/>
                                  </a:lnTo>
                                  <a:lnTo>
                                    <a:pt x="123" y="78"/>
                                  </a:lnTo>
                                  <a:lnTo>
                                    <a:pt x="102" y="52"/>
                                  </a:lnTo>
                                  <a:lnTo>
                                    <a:pt x="85" y="26"/>
                                  </a:lnTo>
                                  <a:lnTo>
                                    <a:pt x="94" y="39"/>
                                  </a:lnTo>
                                  <a:lnTo>
                                    <a:pt x="111" y="52"/>
                                  </a:lnTo>
                                  <a:lnTo>
                                    <a:pt x="123" y="70"/>
                                  </a:lnTo>
                                  <a:lnTo>
                                    <a:pt x="132" y="87"/>
                                  </a:lnTo>
                                  <a:lnTo>
                                    <a:pt x="132" y="91"/>
                                  </a:lnTo>
                                  <a:lnTo>
                                    <a:pt x="132" y="104"/>
                                  </a:lnTo>
                                  <a:lnTo>
                                    <a:pt x="132" y="113"/>
                                  </a:lnTo>
                                  <a:lnTo>
                                    <a:pt x="140" y="117"/>
                                  </a:lnTo>
                                  <a:lnTo>
                                    <a:pt x="153" y="113"/>
                                  </a:lnTo>
                                  <a:lnTo>
                                    <a:pt x="166" y="104"/>
                                  </a:lnTo>
                                  <a:lnTo>
                                    <a:pt x="175" y="104"/>
                                  </a:lnTo>
                                  <a:lnTo>
                                    <a:pt x="187" y="113"/>
                                  </a:lnTo>
                                  <a:lnTo>
                                    <a:pt x="200" y="126"/>
                                  </a:lnTo>
                                  <a:lnTo>
                                    <a:pt x="209" y="152"/>
                                  </a:lnTo>
                                  <a:lnTo>
                                    <a:pt x="213" y="178"/>
                                  </a:lnTo>
                                  <a:lnTo>
                                    <a:pt x="226" y="205"/>
                                  </a:lnTo>
                                  <a:lnTo>
                                    <a:pt x="243" y="244"/>
                                  </a:lnTo>
                                  <a:lnTo>
                                    <a:pt x="192" y="213"/>
                                  </a:lnTo>
                                  <a:lnTo>
                                    <a:pt x="136" y="191"/>
                                  </a:lnTo>
                                  <a:lnTo>
                                    <a:pt x="119" y="183"/>
                                  </a:lnTo>
                                  <a:lnTo>
                                    <a:pt x="115" y="178"/>
                                  </a:lnTo>
                                  <a:lnTo>
                                    <a:pt x="111" y="170"/>
                                  </a:lnTo>
                                  <a:lnTo>
                                    <a:pt x="111" y="157"/>
                                  </a:lnTo>
                                  <a:lnTo>
                                    <a:pt x="119" y="148"/>
                                  </a:lnTo>
                                  <a:lnTo>
                                    <a:pt x="119" y="139"/>
                                  </a:lnTo>
                                  <a:lnTo>
                                    <a:pt x="119" y="135"/>
                                  </a:lnTo>
                                  <a:lnTo>
                                    <a:pt x="111" y="131"/>
                                  </a:lnTo>
                                  <a:lnTo>
                                    <a:pt x="102" y="135"/>
                                  </a:lnTo>
                                  <a:lnTo>
                                    <a:pt x="89" y="135"/>
                                  </a:lnTo>
                                  <a:lnTo>
                                    <a:pt x="77" y="126"/>
                                  </a:lnTo>
                                  <a:lnTo>
                                    <a:pt x="42" y="91"/>
                                  </a:lnTo>
                                  <a:lnTo>
                                    <a:pt x="25" y="74"/>
                                  </a:lnTo>
                                  <a:lnTo>
                                    <a:pt x="17" y="48"/>
                                  </a:lnTo>
                                  <a:lnTo>
                                    <a:pt x="0" y="4"/>
                                  </a:lnTo>
                                  <a:lnTo>
                                    <a:pt x="4" y="0"/>
                                  </a:lnTo>
                                  <a:lnTo>
                                    <a:pt x="42" y="9"/>
                                  </a:lnTo>
                                  <a:lnTo>
                                    <a:pt x="60" y="17"/>
                                  </a:lnTo>
                                  <a:lnTo>
                                    <a:pt x="81" y="26"/>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07" name="Freeform 2469"/>
                          <wps:cNvSpPr>
                            <a:spLocks/>
                          </wps:cNvSpPr>
                          <wps:spPr bwMode="auto">
                            <a:xfrm>
                              <a:off x="3380" y="2132"/>
                              <a:ext cx="21" cy="21"/>
                            </a:xfrm>
                            <a:custGeom>
                              <a:avLst/>
                              <a:gdLst>
                                <a:gd name="T0" fmla="*/ 21 w 21"/>
                                <a:gd name="T1" fmla="*/ 8 h 21"/>
                                <a:gd name="T2" fmla="*/ 17 w 21"/>
                                <a:gd name="T3" fmla="*/ 17 h 21"/>
                                <a:gd name="T4" fmla="*/ 8 w 21"/>
                                <a:gd name="T5" fmla="*/ 21 h 21"/>
                                <a:gd name="T6" fmla="*/ 0 w 21"/>
                                <a:gd name="T7" fmla="*/ 17 h 21"/>
                                <a:gd name="T8" fmla="*/ 0 w 21"/>
                                <a:gd name="T9" fmla="*/ 17 h 21"/>
                                <a:gd name="T10" fmla="*/ 0 w 21"/>
                                <a:gd name="T11" fmla="*/ 8 h 21"/>
                                <a:gd name="T12" fmla="*/ 8 w 21"/>
                                <a:gd name="T13" fmla="*/ 0 h 21"/>
                                <a:gd name="T14" fmla="*/ 17 w 21"/>
                                <a:gd name="T15" fmla="*/ 4 h 21"/>
                                <a:gd name="T16" fmla="*/ 21 w 21"/>
                                <a:gd name="T17" fmla="*/ 8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21">
                                  <a:moveTo>
                                    <a:pt x="21" y="8"/>
                                  </a:moveTo>
                                  <a:lnTo>
                                    <a:pt x="17" y="17"/>
                                  </a:lnTo>
                                  <a:lnTo>
                                    <a:pt x="8" y="21"/>
                                  </a:lnTo>
                                  <a:lnTo>
                                    <a:pt x="0" y="17"/>
                                  </a:lnTo>
                                  <a:lnTo>
                                    <a:pt x="0" y="8"/>
                                  </a:lnTo>
                                  <a:lnTo>
                                    <a:pt x="8" y="0"/>
                                  </a:lnTo>
                                  <a:lnTo>
                                    <a:pt x="17" y="4"/>
                                  </a:lnTo>
                                  <a:lnTo>
                                    <a:pt x="21" y="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08" name="Freeform 2470"/>
                          <wps:cNvSpPr>
                            <a:spLocks/>
                          </wps:cNvSpPr>
                          <wps:spPr bwMode="auto">
                            <a:xfrm>
                              <a:off x="2958" y="2153"/>
                              <a:ext cx="55" cy="96"/>
                            </a:xfrm>
                            <a:custGeom>
                              <a:avLst/>
                              <a:gdLst>
                                <a:gd name="T0" fmla="*/ 51 w 55"/>
                                <a:gd name="T1" fmla="*/ 18 h 96"/>
                                <a:gd name="T2" fmla="*/ 38 w 55"/>
                                <a:gd name="T3" fmla="*/ 40 h 96"/>
                                <a:gd name="T4" fmla="*/ 30 w 55"/>
                                <a:gd name="T5" fmla="*/ 44 h 96"/>
                                <a:gd name="T6" fmla="*/ 13 w 55"/>
                                <a:gd name="T7" fmla="*/ 44 h 96"/>
                                <a:gd name="T8" fmla="*/ 13 w 55"/>
                                <a:gd name="T9" fmla="*/ 53 h 96"/>
                                <a:gd name="T10" fmla="*/ 17 w 55"/>
                                <a:gd name="T11" fmla="*/ 53 h 96"/>
                                <a:gd name="T12" fmla="*/ 42 w 55"/>
                                <a:gd name="T13" fmla="*/ 70 h 96"/>
                                <a:gd name="T14" fmla="*/ 47 w 55"/>
                                <a:gd name="T15" fmla="*/ 79 h 96"/>
                                <a:gd name="T16" fmla="*/ 51 w 55"/>
                                <a:gd name="T17" fmla="*/ 92 h 96"/>
                                <a:gd name="T18" fmla="*/ 51 w 55"/>
                                <a:gd name="T19" fmla="*/ 96 h 96"/>
                                <a:gd name="T20" fmla="*/ 8 w 55"/>
                                <a:gd name="T21" fmla="*/ 70 h 96"/>
                                <a:gd name="T22" fmla="*/ 0 w 55"/>
                                <a:gd name="T23" fmla="*/ 66 h 96"/>
                                <a:gd name="T24" fmla="*/ 0 w 55"/>
                                <a:gd name="T25" fmla="*/ 61 h 96"/>
                                <a:gd name="T26" fmla="*/ 0 w 55"/>
                                <a:gd name="T27" fmla="*/ 44 h 96"/>
                                <a:gd name="T28" fmla="*/ 13 w 55"/>
                                <a:gd name="T29" fmla="*/ 31 h 96"/>
                                <a:gd name="T30" fmla="*/ 25 w 55"/>
                                <a:gd name="T31" fmla="*/ 22 h 96"/>
                                <a:gd name="T32" fmla="*/ 42 w 55"/>
                                <a:gd name="T33" fmla="*/ 13 h 96"/>
                                <a:gd name="T34" fmla="*/ 47 w 55"/>
                                <a:gd name="T35" fmla="*/ 0 h 96"/>
                                <a:gd name="T36" fmla="*/ 55 w 55"/>
                                <a:gd name="T37" fmla="*/ 9 h 96"/>
                                <a:gd name="T38" fmla="*/ 51 w 55"/>
                                <a:gd name="T39" fmla="*/ 18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5" h="96">
                                  <a:moveTo>
                                    <a:pt x="51" y="18"/>
                                  </a:moveTo>
                                  <a:lnTo>
                                    <a:pt x="38" y="40"/>
                                  </a:lnTo>
                                  <a:lnTo>
                                    <a:pt x="30" y="44"/>
                                  </a:lnTo>
                                  <a:lnTo>
                                    <a:pt x="13" y="44"/>
                                  </a:lnTo>
                                  <a:lnTo>
                                    <a:pt x="13" y="53"/>
                                  </a:lnTo>
                                  <a:lnTo>
                                    <a:pt x="17" y="53"/>
                                  </a:lnTo>
                                  <a:lnTo>
                                    <a:pt x="42" y="70"/>
                                  </a:lnTo>
                                  <a:lnTo>
                                    <a:pt x="47" y="79"/>
                                  </a:lnTo>
                                  <a:lnTo>
                                    <a:pt x="51" y="92"/>
                                  </a:lnTo>
                                  <a:lnTo>
                                    <a:pt x="51" y="96"/>
                                  </a:lnTo>
                                  <a:lnTo>
                                    <a:pt x="8" y="70"/>
                                  </a:lnTo>
                                  <a:lnTo>
                                    <a:pt x="0" y="66"/>
                                  </a:lnTo>
                                  <a:lnTo>
                                    <a:pt x="0" y="61"/>
                                  </a:lnTo>
                                  <a:lnTo>
                                    <a:pt x="0" y="44"/>
                                  </a:lnTo>
                                  <a:lnTo>
                                    <a:pt x="13" y="31"/>
                                  </a:lnTo>
                                  <a:lnTo>
                                    <a:pt x="25" y="22"/>
                                  </a:lnTo>
                                  <a:lnTo>
                                    <a:pt x="42" y="13"/>
                                  </a:lnTo>
                                  <a:lnTo>
                                    <a:pt x="47" y="0"/>
                                  </a:lnTo>
                                  <a:lnTo>
                                    <a:pt x="55" y="9"/>
                                  </a:lnTo>
                                  <a:lnTo>
                                    <a:pt x="51" y="1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09" name="Freeform 2471"/>
                          <wps:cNvSpPr>
                            <a:spLocks/>
                          </wps:cNvSpPr>
                          <wps:spPr bwMode="auto">
                            <a:xfrm>
                              <a:off x="1790" y="2158"/>
                              <a:ext cx="26" cy="26"/>
                            </a:xfrm>
                            <a:custGeom>
                              <a:avLst/>
                              <a:gdLst>
                                <a:gd name="T0" fmla="*/ 26 w 26"/>
                                <a:gd name="T1" fmla="*/ 26 h 26"/>
                                <a:gd name="T2" fmla="*/ 22 w 26"/>
                                <a:gd name="T3" fmla="*/ 26 h 26"/>
                                <a:gd name="T4" fmla="*/ 17 w 26"/>
                                <a:gd name="T5" fmla="*/ 22 h 26"/>
                                <a:gd name="T6" fmla="*/ 0 w 26"/>
                                <a:gd name="T7" fmla="*/ 8 h 26"/>
                                <a:gd name="T8" fmla="*/ 0 w 26"/>
                                <a:gd name="T9" fmla="*/ 0 h 26"/>
                                <a:gd name="T10" fmla="*/ 26 w 26"/>
                                <a:gd name="T11" fmla="*/ 26 h 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26">
                                  <a:moveTo>
                                    <a:pt x="26" y="26"/>
                                  </a:moveTo>
                                  <a:lnTo>
                                    <a:pt x="22" y="26"/>
                                  </a:lnTo>
                                  <a:lnTo>
                                    <a:pt x="17" y="22"/>
                                  </a:lnTo>
                                  <a:lnTo>
                                    <a:pt x="0" y="8"/>
                                  </a:lnTo>
                                  <a:lnTo>
                                    <a:pt x="0" y="0"/>
                                  </a:lnTo>
                                  <a:lnTo>
                                    <a:pt x="26" y="26"/>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10" name="Freeform 2472"/>
                          <wps:cNvSpPr>
                            <a:spLocks/>
                          </wps:cNvSpPr>
                          <wps:spPr bwMode="auto">
                            <a:xfrm>
                              <a:off x="2468" y="2158"/>
                              <a:ext cx="64" cy="65"/>
                            </a:xfrm>
                            <a:custGeom>
                              <a:avLst/>
                              <a:gdLst>
                                <a:gd name="T0" fmla="*/ 59 w 64"/>
                                <a:gd name="T1" fmla="*/ 65 h 65"/>
                                <a:gd name="T2" fmla="*/ 47 w 64"/>
                                <a:gd name="T3" fmla="*/ 65 h 65"/>
                                <a:gd name="T4" fmla="*/ 38 w 64"/>
                                <a:gd name="T5" fmla="*/ 61 h 65"/>
                                <a:gd name="T6" fmla="*/ 21 w 64"/>
                                <a:gd name="T7" fmla="*/ 52 h 65"/>
                                <a:gd name="T8" fmla="*/ 8 w 64"/>
                                <a:gd name="T9" fmla="*/ 26 h 65"/>
                                <a:gd name="T10" fmla="*/ 0 w 64"/>
                                <a:gd name="T11" fmla="*/ 0 h 65"/>
                                <a:gd name="T12" fmla="*/ 21 w 64"/>
                                <a:gd name="T13" fmla="*/ 17 h 65"/>
                                <a:gd name="T14" fmla="*/ 42 w 64"/>
                                <a:gd name="T15" fmla="*/ 26 h 65"/>
                                <a:gd name="T16" fmla="*/ 51 w 64"/>
                                <a:gd name="T17" fmla="*/ 35 h 65"/>
                                <a:gd name="T18" fmla="*/ 59 w 64"/>
                                <a:gd name="T19" fmla="*/ 39 h 65"/>
                                <a:gd name="T20" fmla="*/ 64 w 64"/>
                                <a:gd name="T21" fmla="*/ 52 h 65"/>
                                <a:gd name="T22" fmla="*/ 59 w 64"/>
                                <a:gd name="T23" fmla="*/ 65 h 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5">
                                  <a:moveTo>
                                    <a:pt x="59" y="65"/>
                                  </a:moveTo>
                                  <a:lnTo>
                                    <a:pt x="47" y="65"/>
                                  </a:lnTo>
                                  <a:lnTo>
                                    <a:pt x="38" y="61"/>
                                  </a:lnTo>
                                  <a:lnTo>
                                    <a:pt x="21" y="52"/>
                                  </a:lnTo>
                                  <a:lnTo>
                                    <a:pt x="8" y="26"/>
                                  </a:lnTo>
                                  <a:lnTo>
                                    <a:pt x="0" y="0"/>
                                  </a:lnTo>
                                  <a:lnTo>
                                    <a:pt x="21" y="17"/>
                                  </a:lnTo>
                                  <a:lnTo>
                                    <a:pt x="42" y="26"/>
                                  </a:lnTo>
                                  <a:lnTo>
                                    <a:pt x="51" y="35"/>
                                  </a:lnTo>
                                  <a:lnTo>
                                    <a:pt x="59" y="39"/>
                                  </a:lnTo>
                                  <a:lnTo>
                                    <a:pt x="64" y="52"/>
                                  </a:lnTo>
                                  <a:lnTo>
                                    <a:pt x="59" y="6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11" name="Freeform 2473"/>
                          <wps:cNvSpPr>
                            <a:spLocks/>
                          </wps:cNvSpPr>
                          <wps:spPr bwMode="auto">
                            <a:xfrm>
                              <a:off x="2297" y="2162"/>
                              <a:ext cx="43" cy="91"/>
                            </a:xfrm>
                            <a:custGeom>
                              <a:avLst/>
                              <a:gdLst>
                                <a:gd name="T0" fmla="*/ 43 w 43"/>
                                <a:gd name="T1" fmla="*/ 13 h 91"/>
                                <a:gd name="T2" fmla="*/ 43 w 43"/>
                                <a:gd name="T3" fmla="*/ 22 h 91"/>
                                <a:gd name="T4" fmla="*/ 34 w 43"/>
                                <a:gd name="T5" fmla="*/ 26 h 91"/>
                                <a:gd name="T6" fmla="*/ 30 w 43"/>
                                <a:gd name="T7" fmla="*/ 31 h 91"/>
                                <a:gd name="T8" fmla="*/ 26 w 43"/>
                                <a:gd name="T9" fmla="*/ 39 h 91"/>
                                <a:gd name="T10" fmla="*/ 17 w 43"/>
                                <a:gd name="T11" fmla="*/ 57 h 91"/>
                                <a:gd name="T12" fmla="*/ 17 w 43"/>
                                <a:gd name="T13" fmla="*/ 70 h 91"/>
                                <a:gd name="T14" fmla="*/ 22 w 43"/>
                                <a:gd name="T15" fmla="*/ 78 h 91"/>
                                <a:gd name="T16" fmla="*/ 30 w 43"/>
                                <a:gd name="T17" fmla="*/ 83 h 91"/>
                                <a:gd name="T18" fmla="*/ 30 w 43"/>
                                <a:gd name="T19" fmla="*/ 87 h 91"/>
                                <a:gd name="T20" fmla="*/ 17 w 43"/>
                                <a:gd name="T21" fmla="*/ 91 h 91"/>
                                <a:gd name="T22" fmla="*/ 9 w 43"/>
                                <a:gd name="T23" fmla="*/ 87 h 91"/>
                                <a:gd name="T24" fmla="*/ 5 w 43"/>
                                <a:gd name="T25" fmla="*/ 70 h 91"/>
                                <a:gd name="T26" fmla="*/ 0 w 43"/>
                                <a:gd name="T27" fmla="*/ 48 h 91"/>
                                <a:gd name="T28" fmla="*/ 0 w 43"/>
                                <a:gd name="T29" fmla="*/ 31 h 91"/>
                                <a:gd name="T30" fmla="*/ 17 w 43"/>
                                <a:gd name="T31" fmla="*/ 9 h 91"/>
                                <a:gd name="T32" fmla="*/ 22 w 43"/>
                                <a:gd name="T33" fmla="*/ 0 h 91"/>
                                <a:gd name="T34" fmla="*/ 30 w 43"/>
                                <a:gd name="T35" fmla="*/ 0 h 91"/>
                                <a:gd name="T36" fmla="*/ 39 w 43"/>
                                <a:gd name="T37" fmla="*/ 4 h 91"/>
                                <a:gd name="T38" fmla="*/ 43 w 43"/>
                                <a:gd name="T39" fmla="*/ 13 h 9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3" h="91">
                                  <a:moveTo>
                                    <a:pt x="43" y="13"/>
                                  </a:moveTo>
                                  <a:lnTo>
                                    <a:pt x="43" y="22"/>
                                  </a:lnTo>
                                  <a:lnTo>
                                    <a:pt x="34" y="26"/>
                                  </a:lnTo>
                                  <a:lnTo>
                                    <a:pt x="30" y="31"/>
                                  </a:lnTo>
                                  <a:lnTo>
                                    <a:pt x="26" y="39"/>
                                  </a:lnTo>
                                  <a:lnTo>
                                    <a:pt x="17" y="57"/>
                                  </a:lnTo>
                                  <a:lnTo>
                                    <a:pt x="17" y="70"/>
                                  </a:lnTo>
                                  <a:lnTo>
                                    <a:pt x="22" y="78"/>
                                  </a:lnTo>
                                  <a:lnTo>
                                    <a:pt x="30" y="83"/>
                                  </a:lnTo>
                                  <a:lnTo>
                                    <a:pt x="30" y="87"/>
                                  </a:lnTo>
                                  <a:lnTo>
                                    <a:pt x="17" y="91"/>
                                  </a:lnTo>
                                  <a:lnTo>
                                    <a:pt x="9" y="87"/>
                                  </a:lnTo>
                                  <a:lnTo>
                                    <a:pt x="5" y="70"/>
                                  </a:lnTo>
                                  <a:lnTo>
                                    <a:pt x="0" y="48"/>
                                  </a:lnTo>
                                  <a:lnTo>
                                    <a:pt x="0" y="31"/>
                                  </a:lnTo>
                                  <a:lnTo>
                                    <a:pt x="17" y="9"/>
                                  </a:lnTo>
                                  <a:lnTo>
                                    <a:pt x="22" y="0"/>
                                  </a:lnTo>
                                  <a:lnTo>
                                    <a:pt x="30" y="0"/>
                                  </a:lnTo>
                                  <a:lnTo>
                                    <a:pt x="39" y="4"/>
                                  </a:lnTo>
                                  <a:lnTo>
                                    <a:pt x="43"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12" name="Freeform 2474"/>
                          <wps:cNvSpPr>
                            <a:spLocks/>
                          </wps:cNvSpPr>
                          <wps:spPr bwMode="auto">
                            <a:xfrm>
                              <a:off x="2297" y="2162"/>
                              <a:ext cx="43" cy="91"/>
                            </a:xfrm>
                            <a:custGeom>
                              <a:avLst/>
                              <a:gdLst>
                                <a:gd name="T0" fmla="*/ 43 w 43"/>
                                <a:gd name="T1" fmla="*/ 13 h 91"/>
                                <a:gd name="T2" fmla="*/ 43 w 43"/>
                                <a:gd name="T3" fmla="*/ 22 h 91"/>
                                <a:gd name="T4" fmla="*/ 34 w 43"/>
                                <a:gd name="T5" fmla="*/ 26 h 91"/>
                                <a:gd name="T6" fmla="*/ 30 w 43"/>
                                <a:gd name="T7" fmla="*/ 31 h 91"/>
                                <a:gd name="T8" fmla="*/ 26 w 43"/>
                                <a:gd name="T9" fmla="*/ 39 h 91"/>
                                <a:gd name="T10" fmla="*/ 17 w 43"/>
                                <a:gd name="T11" fmla="*/ 57 h 91"/>
                                <a:gd name="T12" fmla="*/ 17 w 43"/>
                                <a:gd name="T13" fmla="*/ 70 h 91"/>
                                <a:gd name="T14" fmla="*/ 22 w 43"/>
                                <a:gd name="T15" fmla="*/ 78 h 91"/>
                                <a:gd name="T16" fmla="*/ 30 w 43"/>
                                <a:gd name="T17" fmla="*/ 83 h 91"/>
                                <a:gd name="T18" fmla="*/ 30 w 43"/>
                                <a:gd name="T19" fmla="*/ 87 h 91"/>
                                <a:gd name="T20" fmla="*/ 17 w 43"/>
                                <a:gd name="T21" fmla="*/ 91 h 91"/>
                                <a:gd name="T22" fmla="*/ 9 w 43"/>
                                <a:gd name="T23" fmla="*/ 87 h 91"/>
                                <a:gd name="T24" fmla="*/ 5 w 43"/>
                                <a:gd name="T25" fmla="*/ 70 h 91"/>
                                <a:gd name="T26" fmla="*/ 0 w 43"/>
                                <a:gd name="T27" fmla="*/ 48 h 91"/>
                                <a:gd name="T28" fmla="*/ 0 w 43"/>
                                <a:gd name="T29" fmla="*/ 31 h 91"/>
                                <a:gd name="T30" fmla="*/ 17 w 43"/>
                                <a:gd name="T31" fmla="*/ 9 h 91"/>
                                <a:gd name="T32" fmla="*/ 22 w 43"/>
                                <a:gd name="T33" fmla="*/ 0 h 91"/>
                                <a:gd name="T34" fmla="*/ 30 w 43"/>
                                <a:gd name="T35" fmla="*/ 0 h 91"/>
                                <a:gd name="T36" fmla="*/ 39 w 43"/>
                                <a:gd name="T37" fmla="*/ 4 h 91"/>
                                <a:gd name="T38" fmla="*/ 43 w 43"/>
                                <a:gd name="T39" fmla="*/ 13 h 9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3" h="91">
                                  <a:moveTo>
                                    <a:pt x="43" y="13"/>
                                  </a:moveTo>
                                  <a:lnTo>
                                    <a:pt x="43" y="22"/>
                                  </a:lnTo>
                                  <a:lnTo>
                                    <a:pt x="34" y="26"/>
                                  </a:lnTo>
                                  <a:lnTo>
                                    <a:pt x="30" y="31"/>
                                  </a:lnTo>
                                  <a:lnTo>
                                    <a:pt x="26" y="39"/>
                                  </a:lnTo>
                                  <a:lnTo>
                                    <a:pt x="17" y="57"/>
                                  </a:lnTo>
                                  <a:lnTo>
                                    <a:pt x="17" y="70"/>
                                  </a:lnTo>
                                  <a:lnTo>
                                    <a:pt x="22" y="78"/>
                                  </a:lnTo>
                                  <a:lnTo>
                                    <a:pt x="30" y="83"/>
                                  </a:lnTo>
                                  <a:lnTo>
                                    <a:pt x="30" y="87"/>
                                  </a:lnTo>
                                  <a:lnTo>
                                    <a:pt x="17" y="91"/>
                                  </a:lnTo>
                                  <a:lnTo>
                                    <a:pt x="9" y="87"/>
                                  </a:lnTo>
                                  <a:lnTo>
                                    <a:pt x="5" y="70"/>
                                  </a:lnTo>
                                  <a:lnTo>
                                    <a:pt x="0" y="48"/>
                                  </a:lnTo>
                                  <a:lnTo>
                                    <a:pt x="0" y="31"/>
                                  </a:lnTo>
                                  <a:lnTo>
                                    <a:pt x="17" y="9"/>
                                  </a:lnTo>
                                  <a:lnTo>
                                    <a:pt x="22" y="0"/>
                                  </a:lnTo>
                                  <a:lnTo>
                                    <a:pt x="30" y="0"/>
                                  </a:lnTo>
                                  <a:lnTo>
                                    <a:pt x="39" y="4"/>
                                  </a:lnTo>
                                  <a:lnTo>
                                    <a:pt x="43" y="13"/>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13" name="Freeform 2475"/>
                          <wps:cNvSpPr>
                            <a:spLocks/>
                          </wps:cNvSpPr>
                          <wps:spPr bwMode="auto">
                            <a:xfrm>
                              <a:off x="2242" y="2175"/>
                              <a:ext cx="47" cy="74"/>
                            </a:xfrm>
                            <a:custGeom>
                              <a:avLst/>
                              <a:gdLst>
                                <a:gd name="T0" fmla="*/ 47 w 47"/>
                                <a:gd name="T1" fmla="*/ 22 h 74"/>
                                <a:gd name="T2" fmla="*/ 47 w 47"/>
                                <a:gd name="T3" fmla="*/ 31 h 74"/>
                                <a:gd name="T4" fmla="*/ 38 w 47"/>
                                <a:gd name="T5" fmla="*/ 31 h 74"/>
                                <a:gd name="T6" fmla="*/ 34 w 47"/>
                                <a:gd name="T7" fmla="*/ 31 h 74"/>
                                <a:gd name="T8" fmla="*/ 26 w 47"/>
                                <a:gd name="T9" fmla="*/ 22 h 74"/>
                                <a:gd name="T10" fmla="*/ 21 w 47"/>
                                <a:gd name="T11" fmla="*/ 18 h 74"/>
                                <a:gd name="T12" fmla="*/ 21 w 47"/>
                                <a:gd name="T13" fmla="*/ 18 h 74"/>
                                <a:gd name="T14" fmla="*/ 17 w 47"/>
                                <a:gd name="T15" fmla="*/ 26 h 74"/>
                                <a:gd name="T16" fmla="*/ 21 w 47"/>
                                <a:gd name="T17" fmla="*/ 35 h 74"/>
                                <a:gd name="T18" fmla="*/ 30 w 47"/>
                                <a:gd name="T19" fmla="*/ 48 h 74"/>
                                <a:gd name="T20" fmla="*/ 43 w 47"/>
                                <a:gd name="T21" fmla="*/ 57 h 74"/>
                                <a:gd name="T22" fmla="*/ 47 w 47"/>
                                <a:gd name="T23" fmla="*/ 74 h 74"/>
                                <a:gd name="T24" fmla="*/ 34 w 47"/>
                                <a:gd name="T25" fmla="*/ 74 h 74"/>
                                <a:gd name="T26" fmla="*/ 21 w 47"/>
                                <a:gd name="T27" fmla="*/ 65 h 74"/>
                                <a:gd name="T28" fmla="*/ 8 w 47"/>
                                <a:gd name="T29" fmla="*/ 44 h 74"/>
                                <a:gd name="T30" fmla="*/ 0 w 47"/>
                                <a:gd name="T31" fmla="*/ 26 h 74"/>
                                <a:gd name="T32" fmla="*/ 0 w 47"/>
                                <a:gd name="T33" fmla="*/ 18 h 74"/>
                                <a:gd name="T34" fmla="*/ 8 w 47"/>
                                <a:gd name="T35" fmla="*/ 9 h 74"/>
                                <a:gd name="T36" fmla="*/ 17 w 47"/>
                                <a:gd name="T37" fmla="*/ 0 h 74"/>
                                <a:gd name="T38" fmla="*/ 26 w 47"/>
                                <a:gd name="T39" fmla="*/ 0 h 74"/>
                                <a:gd name="T40" fmla="*/ 38 w 47"/>
                                <a:gd name="T41" fmla="*/ 9 h 74"/>
                                <a:gd name="T42" fmla="*/ 47 w 47"/>
                                <a:gd name="T43" fmla="*/ 22 h 7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7" h="74">
                                  <a:moveTo>
                                    <a:pt x="47" y="22"/>
                                  </a:moveTo>
                                  <a:lnTo>
                                    <a:pt x="47" y="31"/>
                                  </a:lnTo>
                                  <a:lnTo>
                                    <a:pt x="38" y="31"/>
                                  </a:lnTo>
                                  <a:lnTo>
                                    <a:pt x="34" y="31"/>
                                  </a:lnTo>
                                  <a:lnTo>
                                    <a:pt x="26" y="22"/>
                                  </a:lnTo>
                                  <a:lnTo>
                                    <a:pt x="21" y="18"/>
                                  </a:lnTo>
                                  <a:lnTo>
                                    <a:pt x="17" y="26"/>
                                  </a:lnTo>
                                  <a:lnTo>
                                    <a:pt x="21" y="35"/>
                                  </a:lnTo>
                                  <a:lnTo>
                                    <a:pt x="30" y="48"/>
                                  </a:lnTo>
                                  <a:lnTo>
                                    <a:pt x="43" y="57"/>
                                  </a:lnTo>
                                  <a:lnTo>
                                    <a:pt x="47" y="74"/>
                                  </a:lnTo>
                                  <a:lnTo>
                                    <a:pt x="34" y="74"/>
                                  </a:lnTo>
                                  <a:lnTo>
                                    <a:pt x="21" y="65"/>
                                  </a:lnTo>
                                  <a:lnTo>
                                    <a:pt x="8" y="44"/>
                                  </a:lnTo>
                                  <a:lnTo>
                                    <a:pt x="0" y="26"/>
                                  </a:lnTo>
                                  <a:lnTo>
                                    <a:pt x="0" y="18"/>
                                  </a:lnTo>
                                  <a:lnTo>
                                    <a:pt x="8" y="9"/>
                                  </a:lnTo>
                                  <a:lnTo>
                                    <a:pt x="17" y="0"/>
                                  </a:lnTo>
                                  <a:lnTo>
                                    <a:pt x="26" y="0"/>
                                  </a:lnTo>
                                  <a:lnTo>
                                    <a:pt x="38" y="9"/>
                                  </a:lnTo>
                                  <a:lnTo>
                                    <a:pt x="47"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14" name="Freeform 2476"/>
                          <wps:cNvSpPr>
                            <a:spLocks/>
                          </wps:cNvSpPr>
                          <wps:spPr bwMode="auto">
                            <a:xfrm>
                              <a:off x="2242" y="2175"/>
                              <a:ext cx="47" cy="74"/>
                            </a:xfrm>
                            <a:custGeom>
                              <a:avLst/>
                              <a:gdLst>
                                <a:gd name="T0" fmla="*/ 47 w 47"/>
                                <a:gd name="T1" fmla="*/ 22 h 74"/>
                                <a:gd name="T2" fmla="*/ 47 w 47"/>
                                <a:gd name="T3" fmla="*/ 31 h 74"/>
                                <a:gd name="T4" fmla="*/ 38 w 47"/>
                                <a:gd name="T5" fmla="*/ 31 h 74"/>
                                <a:gd name="T6" fmla="*/ 34 w 47"/>
                                <a:gd name="T7" fmla="*/ 31 h 74"/>
                                <a:gd name="T8" fmla="*/ 26 w 47"/>
                                <a:gd name="T9" fmla="*/ 22 h 74"/>
                                <a:gd name="T10" fmla="*/ 21 w 47"/>
                                <a:gd name="T11" fmla="*/ 18 h 74"/>
                                <a:gd name="T12" fmla="*/ 21 w 47"/>
                                <a:gd name="T13" fmla="*/ 18 h 74"/>
                                <a:gd name="T14" fmla="*/ 17 w 47"/>
                                <a:gd name="T15" fmla="*/ 26 h 74"/>
                                <a:gd name="T16" fmla="*/ 21 w 47"/>
                                <a:gd name="T17" fmla="*/ 35 h 74"/>
                                <a:gd name="T18" fmla="*/ 30 w 47"/>
                                <a:gd name="T19" fmla="*/ 48 h 74"/>
                                <a:gd name="T20" fmla="*/ 43 w 47"/>
                                <a:gd name="T21" fmla="*/ 57 h 74"/>
                                <a:gd name="T22" fmla="*/ 47 w 47"/>
                                <a:gd name="T23" fmla="*/ 74 h 74"/>
                                <a:gd name="T24" fmla="*/ 34 w 47"/>
                                <a:gd name="T25" fmla="*/ 74 h 74"/>
                                <a:gd name="T26" fmla="*/ 21 w 47"/>
                                <a:gd name="T27" fmla="*/ 65 h 74"/>
                                <a:gd name="T28" fmla="*/ 8 w 47"/>
                                <a:gd name="T29" fmla="*/ 44 h 74"/>
                                <a:gd name="T30" fmla="*/ 0 w 47"/>
                                <a:gd name="T31" fmla="*/ 26 h 74"/>
                                <a:gd name="T32" fmla="*/ 0 w 47"/>
                                <a:gd name="T33" fmla="*/ 18 h 74"/>
                                <a:gd name="T34" fmla="*/ 8 w 47"/>
                                <a:gd name="T35" fmla="*/ 9 h 74"/>
                                <a:gd name="T36" fmla="*/ 17 w 47"/>
                                <a:gd name="T37" fmla="*/ 0 h 74"/>
                                <a:gd name="T38" fmla="*/ 26 w 47"/>
                                <a:gd name="T39" fmla="*/ 0 h 74"/>
                                <a:gd name="T40" fmla="*/ 38 w 47"/>
                                <a:gd name="T41" fmla="*/ 9 h 74"/>
                                <a:gd name="T42" fmla="*/ 47 w 47"/>
                                <a:gd name="T43" fmla="*/ 22 h 7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7" h="74">
                                  <a:moveTo>
                                    <a:pt x="47" y="22"/>
                                  </a:moveTo>
                                  <a:lnTo>
                                    <a:pt x="47" y="31"/>
                                  </a:lnTo>
                                  <a:lnTo>
                                    <a:pt x="38" y="31"/>
                                  </a:lnTo>
                                  <a:lnTo>
                                    <a:pt x="34" y="31"/>
                                  </a:lnTo>
                                  <a:lnTo>
                                    <a:pt x="26" y="22"/>
                                  </a:lnTo>
                                  <a:lnTo>
                                    <a:pt x="21" y="18"/>
                                  </a:lnTo>
                                  <a:lnTo>
                                    <a:pt x="17" y="26"/>
                                  </a:lnTo>
                                  <a:lnTo>
                                    <a:pt x="21" y="35"/>
                                  </a:lnTo>
                                  <a:lnTo>
                                    <a:pt x="30" y="48"/>
                                  </a:lnTo>
                                  <a:lnTo>
                                    <a:pt x="43" y="57"/>
                                  </a:lnTo>
                                  <a:lnTo>
                                    <a:pt x="47" y="74"/>
                                  </a:lnTo>
                                  <a:lnTo>
                                    <a:pt x="34" y="74"/>
                                  </a:lnTo>
                                  <a:lnTo>
                                    <a:pt x="21" y="65"/>
                                  </a:lnTo>
                                  <a:lnTo>
                                    <a:pt x="8" y="44"/>
                                  </a:lnTo>
                                  <a:lnTo>
                                    <a:pt x="0" y="26"/>
                                  </a:lnTo>
                                  <a:lnTo>
                                    <a:pt x="0" y="18"/>
                                  </a:lnTo>
                                  <a:lnTo>
                                    <a:pt x="8" y="9"/>
                                  </a:lnTo>
                                  <a:lnTo>
                                    <a:pt x="17" y="0"/>
                                  </a:lnTo>
                                  <a:lnTo>
                                    <a:pt x="26" y="0"/>
                                  </a:lnTo>
                                  <a:lnTo>
                                    <a:pt x="38" y="9"/>
                                  </a:lnTo>
                                  <a:lnTo>
                                    <a:pt x="47" y="22"/>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15" name="Freeform 2477"/>
                          <wps:cNvSpPr>
                            <a:spLocks/>
                          </wps:cNvSpPr>
                          <wps:spPr bwMode="auto">
                            <a:xfrm>
                              <a:off x="3030" y="2166"/>
                              <a:ext cx="30" cy="27"/>
                            </a:xfrm>
                            <a:custGeom>
                              <a:avLst/>
                              <a:gdLst>
                                <a:gd name="T0" fmla="*/ 30 w 30"/>
                                <a:gd name="T1" fmla="*/ 18 h 27"/>
                                <a:gd name="T2" fmla="*/ 30 w 30"/>
                                <a:gd name="T3" fmla="*/ 22 h 27"/>
                                <a:gd name="T4" fmla="*/ 26 w 30"/>
                                <a:gd name="T5" fmla="*/ 27 h 27"/>
                                <a:gd name="T6" fmla="*/ 13 w 30"/>
                                <a:gd name="T7" fmla="*/ 22 h 27"/>
                                <a:gd name="T8" fmla="*/ 0 w 30"/>
                                <a:gd name="T9" fmla="*/ 9 h 27"/>
                                <a:gd name="T10" fmla="*/ 0 w 30"/>
                                <a:gd name="T11" fmla="*/ 0 h 27"/>
                                <a:gd name="T12" fmla="*/ 17 w 30"/>
                                <a:gd name="T13" fmla="*/ 9 h 27"/>
                                <a:gd name="T14" fmla="*/ 30 w 30"/>
                                <a:gd name="T15" fmla="*/ 18 h 2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27">
                                  <a:moveTo>
                                    <a:pt x="30" y="18"/>
                                  </a:moveTo>
                                  <a:lnTo>
                                    <a:pt x="30" y="22"/>
                                  </a:lnTo>
                                  <a:lnTo>
                                    <a:pt x="26" y="27"/>
                                  </a:lnTo>
                                  <a:lnTo>
                                    <a:pt x="13" y="22"/>
                                  </a:lnTo>
                                  <a:lnTo>
                                    <a:pt x="0" y="9"/>
                                  </a:lnTo>
                                  <a:lnTo>
                                    <a:pt x="0" y="0"/>
                                  </a:lnTo>
                                  <a:lnTo>
                                    <a:pt x="17" y="9"/>
                                  </a:lnTo>
                                  <a:lnTo>
                                    <a:pt x="30" y="1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16" name="Freeform 2478"/>
                          <wps:cNvSpPr>
                            <a:spLocks/>
                          </wps:cNvSpPr>
                          <wps:spPr bwMode="auto">
                            <a:xfrm>
                              <a:off x="1790" y="2188"/>
                              <a:ext cx="132" cy="61"/>
                            </a:xfrm>
                            <a:custGeom>
                              <a:avLst/>
                              <a:gdLst>
                                <a:gd name="T0" fmla="*/ 43 w 132"/>
                                <a:gd name="T1" fmla="*/ 13 h 61"/>
                                <a:gd name="T2" fmla="*/ 43 w 132"/>
                                <a:gd name="T3" fmla="*/ 5 h 61"/>
                                <a:gd name="T4" fmla="*/ 86 w 132"/>
                                <a:gd name="T5" fmla="*/ 18 h 61"/>
                                <a:gd name="T6" fmla="*/ 107 w 132"/>
                                <a:gd name="T7" fmla="*/ 22 h 61"/>
                                <a:gd name="T8" fmla="*/ 132 w 132"/>
                                <a:gd name="T9" fmla="*/ 22 h 61"/>
                                <a:gd name="T10" fmla="*/ 132 w 132"/>
                                <a:gd name="T11" fmla="*/ 31 h 61"/>
                                <a:gd name="T12" fmla="*/ 132 w 132"/>
                                <a:gd name="T13" fmla="*/ 35 h 61"/>
                                <a:gd name="T14" fmla="*/ 124 w 132"/>
                                <a:gd name="T15" fmla="*/ 44 h 61"/>
                                <a:gd name="T16" fmla="*/ 107 w 132"/>
                                <a:gd name="T17" fmla="*/ 52 h 61"/>
                                <a:gd name="T18" fmla="*/ 81 w 132"/>
                                <a:gd name="T19" fmla="*/ 57 h 61"/>
                                <a:gd name="T20" fmla="*/ 56 w 132"/>
                                <a:gd name="T21" fmla="*/ 57 h 61"/>
                                <a:gd name="T22" fmla="*/ 30 w 132"/>
                                <a:gd name="T23" fmla="*/ 61 h 61"/>
                                <a:gd name="T24" fmla="*/ 22 w 132"/>
                                <a:gd name="T25" fmla="*/ 61 h 61"/>
                                <a:gd name="T26" fmla="*/ 13 w 132"/>
                                <a:gd name="T27" fmla="*/ 57 h 61"/>
                                <a:gd name="T28" fmla="*/ 13 w 132"/>
                                <a:gd name="T29" fmla="*/ 48 h 61"/>
                                <a:gd name="T30" fmla="*/ 39 w 132"/>
                                <a:gd name="T31" fmla="*/ 48 h 61"/>
                                <a:gd name="T32" fmla="*/ 51 w 132"/>
                                <a:gd name="T33" fmla="*/ 44 h 61"/>
                                <a:gd name="T34" fmla="*/ 60 w 132"/>
                                <a:gd name="T35" fmla="*/ 44 h 61"/>
                                <a:gd name="T36" fmla="*/ 64 w 132"/>
                                <a:gd name="T37" fmla="*/ 31 h 61"/>
                                <a:gd name="T38" fmla="*/ 64 w 132"/>
                                <a:gd name="T39" fmla="*/ 22 h 61"/>
                                <a:gd name="T40" fmla="*/ 56 w 132"/>
                                <a:gd name="T41" fmla="*/ 22 h 61"/>
                                <a:gd name="T42" fmla="*/ 22 w 132"/>
                                <a:gd name="T43" fmla="*/ 18 h 61"/>
                                <a:gd name="T44" fmla="*/ 0 w 132"/>
                                <a:gd name="T45" fmla="*/ 5 h 61"/>
                                <a:gd name="T46" fmla="*/ 5 w 132"/>
                                <a:gd name="T47" fmla="*/ 0 h 61"/>
                                <a:gd name="T48" fmla="*/ 22 w 132"/>
                                <a:gd name="T49" fmla="*/ 9 h 61"/>
                                <a:gd name="T50" fmla="*/ 34 w 132"/>
                                <a:gd name="T51" fmla="*/ 18 h 61"/>
                                <a:gd name="T52" fmla="*/ 43 w 132"/>
                                <a:gd name="T53" fmla="*/ 13 h 6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32" h="61">
                                  <a:moveTo>
                                    <a:pt x="43" y="13"/>
                                  </a:moveTo>
                                  <a:lnTo>
                                    <a:pt x="43" y="5"/>
                                  </a:lnTo>
                                  <a:lnTo>
                                    <a:pt x="86" y="18"/>
                                  </a:lnTo>
                                  <a:lnTo>
                                    <a:pt x="107" y="22"/>
                                  </a:lnTo>
                                  <a:lnTo>
                                    <a:pt x="132" y="22"/>
                                  </a:lnTo>
                                  <a:lnTo>
                                    <a:pt x="132" y="31"/>
                                  </a:lnTo>
                                  <a:lnTo>
                                    <a:pt x="132" y="35"/>
                                  </a:lnTo>
                                  <a:lnTo>
                                    <a:pt x="124" y="44"/>
                                  </a:lnTo>
                                  <a:lnTo>
                                    <a:pt x="107" y="52"/>
                                  </a:lnTo>
                                  <a:lnTo>
                                    <a:pt x="81" y="57"/>
                                  </a:lnTo>
                                  <a:lnTo>
                                    <a:pt x="56" y="57"/>
                                  </a:lnTo>
                                  <a:lnTo>
                                    <a:pt x="30" y="61"/>
                                  </a:lnTo>
                                  <a:lnTo>
                                    <a:pt x="22" y="61"/>
                                  </a:lnTo>
                                  <a:lnTo>
                                    <a:pt x="13" y="57"/>
                                  </a:lnTo>
                                  <a:lnTo>
                                    <a:pt x="13" y="48"/>
                                  </a:lnTo>
                                  <a:lnTo>
                                    <a:pt x="39" y="48"/>
                                  </a:lnTo>
                                  <a:lnTo>
                                    <a:pt x="51" y="44"/>
                                  </a:lnTo>
                                  <a:lnTo>
                                    <a:pt x="60" y="44"/>
                                  </a:lnTo>
                                  <a:lnTo>
                                    <a:pt x="64" y="31"/>
                                  </a:lnTo>
                                  <a:lnTo>
                                    <a:pt x="64" y="22"/>
                                  </a:lnTo>
                                  <a:lnTo>
                                    <a:pt x="56" y="22"/>
                                  </a:lnTo>
                                  <a:lnTo>
                                    <a:pt x="22" y="18"/>
                                  </a:lnTo>
                                  <a:lnTo>
                                    <a:pt x="0" y="5"/>
                                  </a:lnTo>
                                  <a:lnTo>
                                    <a:pt x="5" y="0"/>
                                  </a:lnTo>
                                  <a:lnTo>
                                    <a:pt x="22" y="9"/>
                                  </a:lnTo>
                                  <a:lnTo>
                                    <a:pt x="34" y="18"/>
                                  </a:lnTo>
                                  <a:lnTo>
                                    <a:pt x="43"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17" name="Freeform 2479"/>
                          <wps:cNvSpPr>
                            <a:spLocks/>
                          </wps:cNvSpPr>
                          <wps:spPr bwMode="auto">
                            <a:xfrm>
                              <a:off x="2919" y="2188"/>
                              <a:ext cx="22" cy="22"/>
                            </a:xfrm>
                            <a:custGeom>
                              <a:avLst/>
                              <a:gdLst>
                                <a:gd name="T0" fmla="*/ 22 w 22"/>
                                <a:gd name="T1" fmla="*/ 13 h 22"/>
                                <a:gd name="T2" fmla="*/ 18 w 22"/>
                                <a:gd name="T3" fmla="*/ 22 h 22"/>
                                <a:gd name="T4" fmla="*/ 13 w 22"/>
                                <a:gd name="T5" fmla="*/ 22 h 22"/>
                                <a:gd name="T6" fmla="*/ 9 w 22"/>
                                <a:gd name="T7" fmla="*/ 22 h 22"/>
                                <a:gd name="T8" fmla="*/ 0 w 22"/>
                                <a:gd name="T9" fmla="*/ 22 h 22"/>
                                <a:gd name="T10" fmla="*/ 0 w 22"/>
                                <a:gd name="T11" fmla="*/ 18 h 22"/>
                                <a:gd name="T12" fmla="*/ 0 w 22"/>
                                <a:gd name="T13" fmla="*/ 9 h 22"/>
                                <a:gd name="T14" fmla="*/ 9 w 22"/>
                                <a:gd name="T15" fmla="*/ 0 h 22"/>
                                <a:gd name="T16" fmla="*/ 18 w 22"/>
                                <a:gd name="T17" fmla="*/ 5 h 22"/>
                                <a:gd name="T18" fmla="*/ 22 w 22"/>
                                <a:gd name="T19" fmla="*/ 1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22">
                                  <a:moveTo>
                                    <a:pt x="22" y="13"/>
                                  </a:moveTo>
                                  <a:lnTo>
                                    <a:pt x="18" y="22"/>
                                  </a:lnTo>
                                  <a:lnTo>
                                    <a:pt x="13" y="22"/>
                                  </a:lnTo>
                                  <a:lnTo>
                                    <a:pt x="9" y="22"/>
                                  </a:lnTo>
                                  <a:lnTo>
                                    <a:pt x="0" y="22"/>
                                  </a:lnTo>
                                  <a:lnTo>
                                    <a:pt x="0" y="18"/>
                                  </a:lnTo>
                                  <a:lnTo>
                                    <a:pt x="0" y="9"/>
                                  </a:lnTo>
                                  <a:lnTo>
                                    <a:pt x="9" y="0"/>
                                  </a:lnTo>
                                  <a:lnTo>
                                    <a:pt x="18" y="5"/>
                                  </a:lnTo>
                                  <a:lnTo>
                                    <a:pt x="22"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18" name="Freeform 2480"/>
                          <wps:cNvSpPr>
                            <a:spLocks/>
                          </wps:cNvSpPr>
                          <wps:spPr bwMode="auto">
                            <a:xfrm>
                              <a:off x="3064" y="2193"/>
                              <a:ext cx="26" cy="17"/>
                            </a:xfrm>
                            <a:custGeom>
                              <a:avLst/>
                              <a:gdLst>
                                <a:gd name="T0" fmla="*/ 26 w 26"/>
                                <a:gd name="T1" fmla="*/ 13 h 17"/>
                                <a:gd name="T2" fmla="*/ 22 w 26"/>
                                <a:gd name="T3" fmla="*/ 17 h 17"/>
                                <a:gd name="T4" fmla="*/ 13 w 26"/>
                                <a:gd name="T5" fmla="*/ 17 h 17"/>
                                <a:gd name="T6" fmla="*/ 9 w 26"/>
                                <a:gd name="T7" fmla="*/ 17 h 17"/>
                                <a:gd name="T8" fmla="*/ 0 w 26"/>
                                <a:gd name="T9" fmla="*/ 13 h 17"/>
                                <a:gd name="T10" fmla="*/ 13 w 26"/>
                                <a:gd name="T11" fmla="*/ 0 h 17"/>
                                <a:gd name="T12" fmla="*/ 22 w 26"/>
                                <a:gd name="T13" fmla="*/ 4 h 17"/>
                                <a:gd name="T14" fmla="*/ 26 w 26"/>
                                <a:gd name="T15" fmla="*/ 13 h 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 h="17">
                                  <a:moveTo>
                                    <a:pt x="26" y="13"/>
                                  </a:moveTo>
                                  <a:lnTo>
                                    <a:pt x="22" y="17"/>
                                  </a:lnTo>
                                  <a:lnTo>
                                    <a:pt x="13" y="17"/>
                                  </a:lnTo>
                                  <a:lnTo>
                                    <a:pt x="9" y="17"/>
                                  </a:lnTo>
                                  <a:lnTo>
                                    <a:pt x="0" y="13"/>
                                  </a:lnTo>
                                  <a:lnTo>
                                    <a:pt x="13" y="0"/>
                                  </a:lnTo>
                                  <a:lnTo>
                                    <a:pt x="22" y="4"/>
                                  </a:lnTo>
                                  <a:lnTo>
                                    <a:pt x="26"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19" name="Freeform 2481"/>
                          <wps:cNvSpPr>
                            <a:spLocks/>
                          </wps:cNvSpPr>
                          <wps:spPr bwMode="auto">
                            <a:xfrm>
                              <a:off x="3000" y="2193"/>
                              <a:ext cx="39" cy="26"/>
                            </a:xfrm>
                            <a:custGeom>
                              <a:avLst/>
                              <a:gdLst>
                                <a:gd name="T0" fmla="*/ 39 w 39"/>
                                <a:gd name="T1" fmla="*/ 13 h 26"/>
                                <a:gd name="T2" fmla="*/ 26 w 39"/>
                                <a:gd name="T3" fmla="*/ 21 h 26"/>
                                <a:gd name="T4" fmla="*/ 17 w 39"/>
                                <a:gd name="T5" fmla="*/ 26 h 26"/>
                                <a:gd name="T6" fmla="*/ 13 w 39"/>
                                <a:gd name="T7" fmla="*/ 26 h 26"/>
                                <a:gd name="T8" fmla="*/ 5 w 39"/>
                                <a:gd name="T9" fmla="*/ 17 h 26"/>
                                <a:gd name="T10" fmla="*/ 0 w 39"/>
                                <a:gd name="T11" fmla="*/ 8 h 26"/>
                                <a:gd name="T12" fmla="*/ 13 w 39"/>
                                <a:gd name="T13" fmla="*/ 0 h 26"/>
                                <a:gd name="T14" fmla="*/ 17 w 39"/>
                                <a:gd name="T15" fmla="*/ 0 h 26"/>
                                <a:gd name="T16" fmla="*/ 30 w 39"/>
                                <a:gd name="T17" fmla="*/ 4 h 26"/>
                                <a:gd name="T18" fmla="*/ 39 w 39"/>
                                <a:gd name="T19" fmla="*/ 13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6">
                                  <a:moveTo>
                                    <a:pt x="39" y="13"/>
                                  </a:moveTo>
                                  <a:lnTo>
                                    <a:pt x="26" y="21"/>
                                  </a:lnTo>
                                  <a:lnTo>
                                    <a:pt x="17" y="26"/>
                                  </a:lnTo>
                                  <a:lnTo>
                                    <a:pt x="13" y="26"/>
                                  </a:lnTo>
                                  <a:lnTo>
                                    <a:pt x="5" y="17"/>
                                  </a:lnTo>
                                  <a:lnTo>
                                    <a:pt x="0" y="8"/>
                                  </a:lnTo>
                                  <a:lnTo>
                                    <a:pt x="13" y="0"/>
                                  </a:lnTo>
                                  <a:lnTo>
                                    <a:pt x="17" y="0"/>
                                  </a:lnTo>
                                  <a:lnTo>
                                    <a:pt x="30" y="4"/>
                                  </a:lnTo>
                                  <a:lnTo>
                                    <a:pt x="39"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20" name="Freeform 2482"/>
                          <wps:cNvSpPr>
                            <a:spLocks/>
                          </wps:cNvSpPr>
                          <wps:spPr bwMode="auto">
                            <a:xfrm>
                              <a:off x="3115" y="2197"/>
                              <a:ext cx="13" cy="13"/>
                            </a:xfrm>
                            <a:custGeom>
                              <a:avLst/>
                              <a:gdLst>
                                <a:gd name="T0" fmla="*/ 13 w 13"/>
                                <a:gd name="T1" fmla="*/ 4 h 13"/>
                                <a:gd name="T2" fmla="*/ 9 w 13"/>
                                <a:gd name="T3" fmla="*/ 9 h 13"/>
                                <a:gd name="T4" fmla="*/ 9 w 13"/>
                                <a:gd name="T5" fmla="*/ 13 h 13"/>
                                <a:gd name="T6" fmla="*/ 5 w 13"/>
                                <a:gd name="T7" fmla="*/ 9 h 13"/>
                                <a:gd name="T8" fmla="*/ 0 w 13"/>
                                <a:gd name="T9" fmla="*/ 4 h 13"/>
                                <a:gd name="T10" fmla="*/ 5 w 13"/>
                                <a:gd name="T11" fmla="*/ 0 h 13"/>
                                <a:gd name="T12" fmla="*/ 9 w 13"/>
                                <a:gd name="T13" fmla="*/ 0 h 13"/>
                                <a:gd name="T14" fmla="*/ 13 w 13"/>
                                <a:gd name="T15" fmla="*/ 4 h 1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 h="13">
                                  <a:moveTo>
                                    <a:pt x="13" y="4"/>
                                  </a:moveTo>
                                  <a:lnTo>
                                    <a:pt x="9" y="9"/>
                                  </a:lnTo>
                                  <a:lnTo>
                                    <a:pt x="9" y="13"/>
                                  </a:lnTo>
                                  <a:lnTo>
                                    <a:pt x="5" y="9"/>
                                  </a:lnTo>
                                  <a:lnTo>
                                    <a:pt x="0" y="4"/>
                                  </a:lnTo>
                                  <a:lnTo>
                                    <a:pt x="5" y="0"/>
                                  </a:lnTo>
                                  <a:lnTo>
                                    <a:pt x="9" y="0"/>
                                  </a:lnTo>
                                  <a:lnTo>
                                    <a:pt x="13" y="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21" name="Freeform 2483"/>
                          <wps:cNvSpPr>
                            <a:spLocks/>
                          </wps:cNvSpPr>
                          <wps:spPr bwMode="auto">
                            <a:xfrm>
                              <a:off x="1790" y="2210"/>
                              <a:ext cx="22" cy="13"/>
                            </a:xfrm>
                            <a:custGeom>
                              <a:avLst/>
                              <a:gdLst>
                                <a:gd name="T0" fmla="*/ 22 w 22"/>
                                <a:gd name="T1" fmla="*/ 9 h 13"/>
                                <a:gd name="T2" fmla="*/ 17 w 22"/>
                                <a:gd name="T3" fmla="*/ 13 h 13"/>
                                <a:gd name="T4" fmla="*/ 5 w 22"/>
                                <a:gd name="T5" fmla="*/ 13 h 13"/>
                                <a:gd name="T6" fmla="*/ 0 w 22"/>
                                <a:gd name="T7" fmla="*/ 0 h 13"/>
                                <a:gd name="T8" fmla="*/ 13 w 22"/>
                                <a:gd name="T9" fmla="*/ 0 h 13"/>
                                <a:gd name="T10" fmla="*/ 22 w 22"/>
                                <a:gd name="T11" fmla="*/ 9 h 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 h="13">
                                  <a:moveTo>
                                    <a:pt x="22" y="9"/>
                                  </a:moveTo>
                                  <a:lnTo>
                                    <a:pt x="17" y="13"/>
                                  </a:lnTo>
                                  <a:lnTo>
                                    <a:pt x="5" y="13"/>
                                  </a:lnTo>
                                  <a:lnTo>
                                    <a:pt x="0" y="0"/>
                                  </a:lnTo>
                                  <a:lnTo>
                                    <a:pt x="13" y="0"/>
                                  </a:lnTo>
                                  <a:lnTo>
                                    <a:pt x="22"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22" name="Freeform 2484"/>
                          <wps:cNvSpPr>
                            <a:spLocks/>
                          </wps:cNvSpPr>
                          <wps:spPr bwMode="auto">
                            <a:xfrm>
                              <a:off x="3030" y="2219"/>
                              <a:ext cx="26" cy="13"/>
                            </a:xfrm>
                            <a:custGeom>
                              <a:avLst/>
                              <a:gdLst>
                                <a:gd name="T0" fmla="*/ 26 w 26"/>
                                <a:gd name="T1" fmla="*/ 8 h 13"/>
                                <a:gd name="T2" fmla="*/ 13 w 26"/>
                                <a:gd name="T3" fmla="*/ 13 h 13"/>
                                <a:gd name="T4" fmla="*/ 5 w 26"/>
                                <a:gd name="T5" fmla="*/ 13 h 13"/>
                                <a:gd name="T6" fmla="*/ 0 w 26"/>
                                <a:gd name="T7" fmla="*/ 13 h 13"/>
                                <a:gd name="T8" fmla="*/ 13 w 26"/>
                                <a:gd name="T9" fmla="*/ 0 h 13"/>
                                <a:gd name="T10" fmla="*/ 22 w 26"/>
                                <a:gd name="T11" fmla="*/ 0 h 13"/>
                                <a:gd name="T12" fmla="*/ 26 w 26"/>
                                <a:gd name="T13" fmla="*/ 0 h 13"/>
                                <a:gd name="T14" fmla="*/ 26 w 26"/>
                                <a:gd name="T15" fmla="*/ 8 h 1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 h="13">
                                  <a:moveTo>
                                    <a:pt x="26" y="8"/>
                                  </a:moveTo>
                                  <a:lnTo>
                                    <a:pt x="13" y="13"/>
                                  </a:lnTo>
                                  <a:lnTo>
                                    <a:pt x="5" y="13"/>
                                  </a:lnTo>
                                  <a:lnTo>
                                    <a:pt x="0" y="13"/>
                                  </a:lnTo>
                                  <a:lnTo>
                                    <a:pt x="13" y="0"/>
                                  </a:lnTo>
                                  <a:lnTo>
                                    <a:pt x="22" y="0"/>
                                  </a:lnTo>
                                  <a:lnTo>
                                    <a:pt x="26" y="0"/>
                                  </a:lnTo>
                                  <a:lnTo>
                                    <a:pt x="26" y="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23" name="Freeform 2485"/>
                          <wps:cNvSpPr>
                            <a:spLocks/>
                          </wps:cNvSpPr>
                          <wps:spPr bwMode="auto">
                            <a:xfrm>
                              <a:off x="2208" y="2249"/>
                              <a:ext cx="94" cy="48"/>
                            </a:xfrm>
                            <a:custGeom>
                              <a:avLst/>
                              <a:gdLst>
                                <a:gd name="T0" fmla="*/ 89 w 94"/>
                                <a:gd name="T1" fmla="*/ 22 h 48"/>
                                <a:gd name="T2" fmla="*/ 94 w 94"/>
                                <a:gd name="T3" fmla="*/ 26 h 48"/>
                                <a:gd name="T4" fmla="*/ 89 w 94"/>
                                <a:gd name="T5" fmla="*/ 31 h 48"/>
                                <a:gd name="T6" fmla="*/ 81 w 94"/>
                                <a:gd name="T7" fmla="*/ 31 h 48"/>
                                <a:gd name="T8" fmla="*/ 72 w 94"/>
                                <a:gd name="T9" fmla="*/ 26 h 48"/>
                                <a:gd name="T10" fmla="*/ 55 w 94"/>
                                <a:gd name="T11" fmla="*/ 18 h 48"/>
                                <a:gd name="T12" fmla="*/ 34 w 94"/>
                                <a:gd name="T13" fmla="*/ 13 h 48"/>
                                <a:gd name="T14" fmla="*/ 25 w 94"/>
                                <a:gd name="T15" fmla="*/ 18 h 48"/>
                                <a:gd name="T16" fmla="*/ 21 w 94"/>
                                <a:gd name="T17" fmla="*/ 22 h 48"/>
                                <a:gd name="T18" fmla="*/ 25 w 94"/>
                                <a:gd name="T19" fmla="*/ 31 h 48"/>
                                <a:gd name="T20" fmla="*/ 34 w 94"/>
                                <a:gd name="T21" fmla="*/ 35 h 48"/>
                                <a:gd name="T22" fmla="*/ 42 w 94"/>
                                <a:gd name="T23" fmla="*/ 35 h 48"/>
                                <a:gd name="T24" fmla="*/ 47 w 94"/>
                                <a:gd name="T25" fmla="*/ 35 h 48"/>
                                <a:gd name="T26" fmla="*/ 51 w 94"/>
                                <a:gd name="T27" fmla="*/ 39 h 48"/>
                                <a:gd name="T28" fmla="*/ 42 w 94"/>
                                <a:gd name="T29" fmla="*/ 48 h 48"/>
                                <a:gd name="T30" fmla="*/ 34 w 94"/>
                                <a:gd name="T31" fmla="*/ 48 h 48"/>
                                <a:gd name="T32" fmla="*/ 21 w 94"/>
                                <a:gd name="T33" fmla="*/ 48 h 48"/>
                                <a:gd name="T34" fmla="*/ 4 w 94"/>
                                <a:gd name="T35" fmla="*/ 35 h 48"/>
                                <a:gd name="T36" fmla="*/ 0 w 94"/>
                                <a:gd name="T37" fmla="*/ 22 h 48"/>
                                <a:gd name="T38" fmla="*/ 4 w 94"/>
                                <a:gd name="T39" fmla="*/ 9 h 48"/>
                                <a:gd name="T40" fmla="*/ 17 w 94"/>
                                <a:gd name="T41" fmla="*/ 0 h 48"/>
                                <a:gd name="T42" fmla="*/ 34 w 94"/>
                                <a:gd name="T43" fmla="*/ 0 h 48"/>
                                <a:gd name="T44" fmla="*/ 60 w 94"/>
                                <a:gd name="T45" fmla="*/ 4 h 48"/>
                                <a:gd name="T46" fmla="*/ 89 w 94"/>
                                <a:gd name="T47" fmla="*/ 22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94" h="48">
                                  <a:moveTo>
                                    <a:pt x="89" y="22"/>
                                  </a:moveTo>
                                  <a:lnTo>
                                    <a:pt x="94" y="26"/>
                                  </a:lnTo>
                                  <a:lnTo>
                                    <a:pt x="89" y="31"/>
                                  </a:lnTo>
                                  <a:lnTo>
                                    <a:pt x="81" y="31"/>
                                  </a:lnTo>
                                  <a:lnTo>
                                    <a:pt x="72" y="26"/>
                                  </a:lnTo>
                                  <a:lnTo>
                                    <a:pt x="55" y="18"/>
                                  </a:lnTo>
                                  <a:lnTo>
                                    <a:pt x="34" y="13"/>
                                  </a:lnTo>
                                  <a:lnTo>
                                    <a:pt x="25" y="18"/>
                                  </a:lnTo>
                                  <a:lnTo>
                                    <a:pt x="21" y="22"/>
                                  </a:lnTo>
                                  <a:lnTo>
                                    <a:pt x="25" y="31"/>
                                  </a:lnTo>
                                  <a:lnTo>
                                    <a:pt x="34" y="35"/>
                                  </a:lnTo>
                                  <a:lnTo>
                                    <a:pt x="42" y="35"/>
                                  </a:lnTo>
                                  <a:lnTo>
                                    <a:pt x="47" y="35"/>
                                  </a:lnTo>
                                  <a:lnTo>
                                    <a:pt x="51" y="39"/>
                                  </a:lnTo>
                                  <a:lnTo>
                                    <a:pt x="42" y="48"/>
                                  </a:lnTo>
                                  <a:lnTo>
                                    <a:pt x="34" y="48"/>
                                  </a:lnTo>
                                  <a:lnTo>
                                    <a:pt x="21" y="48"/>
                                  </a:lnTo>
                                  <a:lnTo>
                                    <a:pt x="4" y="35"/>
                                  </a:lnTo>
                                  <a:lnTo>
                                    <a:pt x="0" y="22"/>
                                  </a:lnTo>
                                  <a:lnTo>
                                    <a:pt x="4" y="9"/>
                                  </a:lnTo>
                                  <a:lnTo>
                                    <a:pt x="17" y="0"/>
                                  </a:lnTo>
                                  <a:lnTo>
                                    <a:pt x="34" y="0"/>
                                  </a:lnTo>
                                  <a:lnTo>
                                    <a:pt x="60" y="4"/>
                                  </a:lnTo>
                                  <a:lnTo>
                                    <a:pt x="89"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24" name="Freeform 2486"/>
                          <wps:cNvSpPr>
                            <a:spLocks/>
                          </wps:cNvSpPr>
                          <wps:spPr bwMode="auto">
                            <a:xfrm>
                              <a:off x="2208" y="2249"/>
                              <a:ext cx="94" cy="48"/>
                            </a:xfrm>
                            <a:custGeom>
                              <a:avLst/>
                              <a:gdLst>
                                <a:gd name="T0" fmla="*/ 89 w 94"/>
                                <a:gd name="T1" fmla="*/ 22 h 48"/>
                                <a:gd name="T2" fmla="*/ 94 w 94"/>
                                <a:gd name="T3" fmla="*/ 26 h 48"/>
                                <a:gd name="T4" fmla="*/ 89 w 94"/>
                                <a:gd name="T5" fmla="*/ 31 h 48"/>
                                <a:gd name="T6" fmla="*/ 81 w 94"/>
                                <a:gd name="T7" fmla="*/ 31 h 48"/>
                                <a:gd name="T8" fmla="*/ 72 w 94"/>
                                <a:gd name="T9" fmla="*/ 26 h 48"/>
                                <a:gd name="T10" fmla="*/ 55 w 94"/>
                                <a:gd name="T11" fmla="*/ 18 h 48"/>
                                <a:gd name="T12" fmla="*/ 34 w 94"/>
                                <a:gd name="T13" fmla="*/ 13 h 48"/>
                                <a:gd name="T14" fmla="*/ 25 w 94"/>
                                <a:gd name="T15" fmla="*/ 18 h 48"/>
                                <a:gd name="T16" fmla="*/ 21 w 94"/>
                                <a:gd name="T17" fmla="*/ 22 h 48"/>
                                <a:gd name="T18" fmla="*/ 25 w 94"/>
                                <a:gd name="T19" fmla="*/ 31 h 48"/>
                                <a:gd name="T20" fmla="*/ 34 w 94"/>
                                <a:gd name="T21" fmla="*/ 35 h 48"/>
                                <a:gd name="T22" fmla="*/ 42 w 94"/>
                                <a:gd name="T23" fmla="*/ 35 h 48"/>
                                <a:gd name="T24" fmla="*/ 47 w 94"/>
                                <a:gd name="T25" fmla="*/ 35 h 48"/>
                                <a:gd name="T26" fmla="*/ 51 w 94"/>
                                <a:gd name="T27" fmla="*/ 39 h 48"/>
                                <a:gd name="T28" fmla="*/ 42 w 94"/>
                                <a:gd name="T29" fmla="*/ 48 h 48"/>
                                <a:gd name="T30" fmla="*/ 34 w 94"/>
                                <a:gd name="T31" fmla="*/ 48 h 48"/>
                                <a:gd name="T32" fmla="*/ 21 w 94"/>
                                <a:gd name="T33" fmla="*/ 48 h 48"/>
                                <a:gd name="T34" fmla="*/ 4 w 94"/>
                                <a:gd name="T35" fmla="*/ 35 h 48"/>
                                <a:gd name="T36" fmla="*/ 0 w 94"/>
                                <a:gd name="T37" fmla="*/ 22 h 48"/>
                                <a:gd name="T38" fmla="*/ 4 w 94"/>
                                <a:gd name="T39" fmla="*/ 9 h 48"/>
                                <a:gd name="T40" fmla="*/ 17 w 94"/>
                                <a:gd name="T41" fmla="*/ 0 h 48"/>
                                <a:gd name="T42" fmla="*/ 34 w 94"/>
                                <a:gd name="T43" fmla="*/ 0 h 48"/>
                                <a:gd name="T44" fmla="*/ 60 w 94"/>
                                <a:gd name="T45" fmla="*/ 4 h 48"/>
                                <a:gd name="T46" fmla="*/ 89 w 94"/>
                                <a:gd name="T47" fmla="*/ 22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94" h="48">
                                  <a:moveTo>
                                    <a:pt x="89" y="22"/>
                                  </a:moveTo>
                                  <a:lnTo>
                                    <a:pt x="94" y="26"/>
                                  </a:lnTo>
                                  <a:lnTo>
                                    <a:pt x="89" y="31"/>
                                  </a:lnTo>
                                  <a:lnTo>
                                    <a:pt x="81" y="31"/>
                                  </a:lnTo>
                                  <a:lnTo>
                                    <a:pt x="72" y="26"/>
                                  </a:lnTo>
                                  <a:lnTo>
                                    <a:pt x="55" y="18"/>
                                  </a:lnTo>
                                  <a:lnTo>
                                    <a:pt x="34" y="13"/>
                                  </a:lnTo>
                                  <a:lnTo>
                                    <a:pt x="25" y="18"/>
                                  </a:lnTo>
                                  <a:lnTo>
                                    <a:pt x="21" y="22"/>
                                  </a:lnTo>
                                  <a:lnTo>
                                    <a:pt x="25" y="31"/>
                                  </a:lnTo>
                                  <a:lnTo>
                                    <a:pt x="34" y="35"/>
                                  </a:lnTo>
                                  <a:lnTo>
                                    <a:pt x="42" y="35"/>
                                  </a:lnTo>
                                  <a:lnTo>
                                    <a:pt x="47" y="35"/>
                                  </a:lnTo>
                                  <a:lnTo>
                                    <a:pt x="51" y="39"/>
                                  </a:lnTo>
                                  <a:lnTo>
                                    <a:pt x="42" y="48"/>
                                  </a:lnTo>
                                  <a:lnTo>
                                    <a:pt x="34" y="48"/>
                                  </a:lnTo>
                                  <a:lnTo>
                                    <a:pt x="21" y="48"/>
                                  </a:lnTo>
                                  <a:lnTo>
                                    <a:pt x="4" y="35"/>
                                  </a:lnTo>
                                  <a:lnTo>
                                    <a:pt x="0" y="22"/>
                                  </a:lnTo>
                                  <a:lnTo>
                                    <a:pt x="4" y="9"/>
                                  </a:lnTo>
                                  <a:lnTo>
                                    <a:pt x="17" y="0"/>
                                  </a:lnTo>
                                  <a:lnTo>
                                    <a:pt x="34" y="0"/>
                                  </a:lnTo>
                                  <a:lnTo>
                                    <a:pt x="60" y="4"/>
                                  </a:lnTo>
                                  <a:lnTo>
                                    <a:pt x="89" y="22"/>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25" name="Freeform 2487"/>
                          <wps:cNvSpPr>
                            <a:spLocks/>
                          </wps:cNvSpPr>
                          <wps:spPr bwMode="auto">
                            <a:xfrm>
                              <a:off x="2042" y="2258"/>
                              <a:ext cx="68" cy="69"/>
                            </a:xfrm>
                            <a:custGeom>
                              <a:avLst/>
                              <a:gdLst>
                                <a:gd name="T0" fmla="*/ 64 w 68"/>
                                <a:gd name="T1" fmla="*/ 17 h 69"/>
                                <a:gd name="T2" fmla="*/ 68 w 68"/>
                                <a:gd name="T3" fmla="*/ 35 h 69"/>
                                <a:gd name="T4" fmla="*/ 68 w 68"/>
                                <a:gd name="T5" fmla="*/ 52 h 69"/>
                                <a:gd name="T6" fmla="*/ 51 w 68"/>
                                <a:gd name="T7" fmla="*/ 65 h 69"/>
                                <a:gd name="T8" fmla="*/ 34 w 68"/>
                                <a:gd name="T9" fmla="*/ 69 h 69"/>
                                <a:gd name="T10" fmla="*/ 21 w 68"/>
                                <a:gd name="T11" fmla="*/ 69 h 69"/>
                                <a:gd name="T12" fmla="*/ 4 w 68"/>
                                <a:gd name="T13" fmla="*/ 56 h 69"/>
                                <a:gd name="T14" fmla="*/ 0 w 68"/>
                                <a:gd name="T15" fmla="*/ 48 h 69"/>
                                <a:gd name="T16" fmla="*/ 4 w 68"/>
                                <a:gd name="T17" fmla="*/ 30 h 69"/>
                                <a:gd name="T18" fmla="*/ 12 w 68"/>
                                <a:gd name="T19" fmla="*/ 26 h 69"/>
                                <a:gd name="T20" fmla="*/ 17 w 68"/>
                                <a:gd name="T21" fmla="*/ 30 h 69"/>
                                <a:gd name="T22" fmla="*/ 17 w 68"/>
                                <a:gd name="T23" fmla="*/ 43 h 69"/>
                                <a:gd name="T24" fmla="*/ 17 w 68"/>
                                <a:gd name="T25" fmla="*/ 48 h 69"/>
                                <a:gd name="T26" fmla="*/ 25 w 68"/>
                                <a:gd name="T27" fmla="*/ 56 h 69"/>
                                <a:gd name="T28" fmla="*/ 30 w 68"/>
                                <a:gd name="T29" fmla="*/ 56 h 69"/>
                                <a:gd name="T30" fmla="*/ 38 w 68"/>
                                <a:gd name="T31" fmla="*/ 52 h 69"/>
                                <a:gd name="T32" fmla="*/ 47 w 68"/>
                                <a:gd name="T33" fmla="*/ 39 h 69"/>
                                <a:gd name="T34" fmla="*/ 47 w 68"/>
                                <a:gd name="T35" fmla="*/ 26 h 69"/>
                                <a:gd name="T36" fmla="*/ 47 w 68"/>
                                <a:gd name="T37" fmla="*/ 22 h 69"/>
                                <a:gd name="T38" fmla="*/ 42 w 68"/>
                                <a:gd name="T39" fmla="*/ 17 h 69"/>
                                <a:gd name="T40" fmla="*/ 30 w 68"/>
                                <a:gd name="T41" fmla="*/ 22 h 69"/>
                                <a:gd name="T42" fmla="*/ 25 w 68"/>
                                <a:gd name="T43" fmla="*/ 17 h 69"/>
                                <a:gd name="T44" fmla="*/ 25 w 68"/>
                                <a:gd name="T45" fmla="*/ 13 h 69"/>
                                <a:gd name="T46" fmla="*/ 25 w 68"/>
                                <a:gd name="T47" fmla="*/ 4 h 69"/>
                                <a:gd name="T48" fmla="*/ 38 w 68"/>
                                <a:gd name="T49" fmla="*/ 0 h 69"/>
                                <a:gd name="T50" fmla="*/ 47 w 68"/>
                                <a:gd name="T51" fmla="*/ 4 h 69"/>
                                <a:gd name="T52" fmla="*/ 59 w 68"/>
                                <a:gd name="T53" fmla="*/ 9 h 69"/>
                                <a:gd name="T54" fmla="*/ 64 w 68"/>
                                <a:gd name="T55" fmla="*/ 17 h 6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68" h="69">
                                  <a:moveTo>
                                    <a:pt x="64" y="17"/>
                                  </a:moveTo>
                                  <a:lnTo>
                                    <a:pt x="68" y="35"/>
                                  </a:lnTo>
                                  <a:lnTo>
                                    <a:pt x="68" y="52"/>
                                  </a:lnTo>
                                  <a:lnTo>
                                    <a:pt x="51" y="65"/>
                                  </a:lnTo>
                                  <a:lnTo>
                                    <a:pt x="34" y="69"/>
                                  </a:lnTo>
                                  <a:lnTo>
                                    <a:pt x="21" y="69"/>
                                  </a:lnTo>
                                  <a:lnTo>
                                    <a:pt x="4" y="56"/>
                                  </a:lnTo>
                                  <a:lnTo>
                                    <a:pt x="0" y="48"/>
                                  </a:lnTo>
                                  <a:lnTo>
                                    <a:pt x="4" y="30"/>
                                  </a:lnTo>
                                  <a:lnTo>
                                    <a:pt x="12" y="26"/>
                                  </a:lnTo>
                                  <a:lnTo>
                                    <a:pt x="17" y="30"/>
                                  </a:lnTo>
                                  <a:lnTo>
                                    <a:pt x="17" y="43"/>
                                  </a:lnTo>
                                  <a:lnTo>
                                    <a:pt x="17" y="48"/>
                                  </a:lnTo>
                                  <a:lnTo>
                                    <a:pt x="25" y="56"/>
                                  </a:lnTo>
                                  <a:lnTo>
                                    <a:pt x="30" y="56"/>
                                  </a:lnTo>
                                  <a:lnTo>
                                    <a:pt x="38" y="52"/>
                                  </a:lnTo>
                                  <a:lnTo>
                                    <a:pt x="47" y="39"/>
                                  </a:lnTo>
                                  <a:lnTo>
                                    <a:pt x="47" y="26"/>
                                  </a:lnTo>
                                  <a:lnTo>
                                    <a:pt x="47" y="22"/>
                                  </a:lnTo>
                                  <a:lnTo>
                                    <a:pt x="42" y="17"/>
                                  </a:lnTo>
                                  <a:lnTo>
                                    <a:pt x="30" y="22"/>
                                  </a:lnTo>
                                  <a:lnTo>
                                    <a:pt x="25" y="17"/>
                                  </a:lnTo>
                                  <a:lnTo>
                                    <a:pt x="25" y="13"/>
                                  </a:lnTo>
                                  <a:lnTo>
                                    <a:pt x="25" y="4"/>
                                  </a:lnTo>
                                  <a:lnTo>
                                    <a:pt x="38" y="0"/>
                                  </a:lnTo>
                                  <a:lnTo>
                                    <a:pt x="47" y="4"/>
                                  </a:lnTo>
                                  <a:lnTo>
                                    <a:pt x="59" y="9"/>
                                  </a:lnTo>
                                  <a:lnTo>
                                    <a:pt x="64"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26" name="Freeform 2488"/>
                          <wps:cNvSpPr>
                            <a:spLocks/>
                          </wps:cNvSpPr>
                          <wps:spPr bwMode="auto">
                            <a:xfrm>
                              <a:off x="2042" y="2258"/>
                              <a:ext cx="68" cy="69"/>
                            </a:xfrm>
                            <a:custGeom>
                              <a:avLst/>
                              <a:gdLst>
                                <a:gd name="T0" fmla="*/ 64 w 68"/>
                                <a:gd name="T1" fmla="*/ 17 h 69"/>
                                <a:gd name="T2" fmla="*/ 68 w 68"/>
                                <a:gd name="T3" fmla="*/ 35 h 69"/>
                                <a:gd name="T4" fmla="*/ 68 w 68"/>
                                <a:gd name="T5" fmla="*/ 52 h 69"/>
                                <a:gd name="T6" fmla="*/ 51 w 68"/>
                                <a:gd name="T7" fmla="*/ 65 h 69"/>
                                <a:gd name="T8" fmla="*/ 34 w 68"/>
                                <a:gd name="T9" fmla="*/ 69 h 69"/>
                                <a:gd name="T10" fmla="*/ 21 w 68"/>
                                <a:gd name="T11" fmla="*/ 69 h 69"/>
                                <a:gd name="T12" fmla="*/ 4 w 68"/>
                                <a:gd name="T13" fmla="*/ 56 h 69"/>
                                <a:gd name="T14" fmla="*/ 0 w 68"/>
                                <a:gd name="T15" fmla="*/ 48 h 69"/>
                                <a:gd name="T16" fmla="*/ 4 w 68"/>
                                <a:gd name="T17" fmla="*/ 30 h 69"/>
                                <a:gd name="T18" fmla="*/ 12 w 68"/>
                                <a:gd name="T19" fmla="*/ 26 h 69"/>
                                <a:gd name="T20" fmla="*/ 17 w 68"/>
                                <a:gd name="T21" fmla="*/ 30 h 69"/>
                                <a:gd name="T22" fmla="*/ 17 w 68"/>
                                <a:gd name="T23" fmla="*/ 43 h 69"/>
                                <a:gd name="T24" fmla="*/ 17 w 68"/>
                                <a:gd name="T25" fmla="*/ 48 h 69"/>
                                <a:gd name="T26" fmla="*/ 25 w 68"/>
                                <a:gd name="T27" fmla="*/ 56 h 69"/>
                                <a:gd name="T28" fmla="*/ 30 w 68"/>
                                <a:gd name="T29" fmla="*/ 56 h 69"/>
                                <a:gd name="T30" fmla="*/ 38 w 68"/>
                                <a:gd name="T31" fmla="*/ 52 h 69"/>
                                <a:gd name="T32" fmla="*/ 47 w 68"/>
                                <a:gd name="T33" fmla="*/ 39 h 69"/>
                                <a:gd name="T34" fmla="*/ 47 w 68"/>
                                <a:gd name="T35" fmla="*/ 26 h 69"/>
                                <a:gd name="T36" fmla="*/ 47 w 68"/>
                                <a:gd name="T37" fmla="*/ 22 h 69"/>
                                <a:gd name="T38" fmla="*/ 42 w 68"/>
                                <a:gd name="T39" fmla="*/ 17 h 69"/>
                                <a:gd name="T40" fmla="*/ 30 w 68"/>
                                <a:gd name="T41" fmla="*/ 22 h 69"/>
                                <a:gd name="T42" fmla="*/ 25 w 68"/>
                                <a:gd name="T43" fmla="*/ 17 h 69"/>
                                <a:gd name="T44" fmla="*/ 25 w 68"/>
                                <a:gd name="T45" fmla="*/ 13 h 69"/>
                                <a:gd name="T46" fmla="*/ 25 w 68"/>
                                <a:gd name="T47" fmla="*/ 4 h 69"/>
                                <a:gd name="T48" fmla="*/ 38 w 68"/>
                                <a:gd name="T49" fmla="*/ 0 h 69"/>
                                <a:gd name="T50" fmla="*/ 47 w 68"/>
                                <a:gd name="T51" fmla="*/ 4 h 69"/>
                                <a:gd name="T52" fmla="*/ 59 w 68"/>
                                <a:gd name="T53" fmla="*/ 9 h 69"/>
                                <a:gd name="T54" fmla="*/ 64 w 68"/>
                                <a:gd name="T55" fmla="*/ 17 h 6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68" h="69">
                                  <a:moveTo>
                                    <a:pt x="64" y="17"/>
                                  </a:moveTo>
                                  <a:lnTo>
                                    <a:pt x="68" y="35"/>
                                  </a:lnTo>
                                  <a:lnTo>
                                    <a:pt x="68" y="52"/>
                                  </a:lnTo>
                                  <a:lnTo>
                                    <a:pt x="51" y="65"/>
                                  </a:lnTo>
                                  <a:lnTo>
                                    <a:pt x="34" y="69"/>
                                  </a:lnTo>
                                  <a:lnTo>
                                    <a:pt x="21" y="69"/>
                                  </a:lnTo>
                                  <a:lnTo>
                                    <a:pt x="4" y="56"/>
                                  </a:lnTo>
                                  <a:lnTo>
                                    <a:pt x="0" y="48"/>
                                  </a:lnTo>
                                  <a:lnTo>
                                    <a:pt x="4" y="30"/>
                                  </a:lnTo>
                                  <a:lnTo>
                                    <a:pt x="12" y="26"/>
                                  </a:lnTo>
                                  <a:lnTo>
                                    <a:pt x="17" y="30"/>
                                  </a:lnTo>
                                  <a:lnTo>
                                    <a:pt x="17" y="43"/>
                                  </a:lnTo>
                                  <a:lnTo>
                                    <a:pt x="17" y="48"/>
                                  </a:lnTo>
                                  <a:lnTo>
                                    <a:pt x="25" y="56"/>
                                  </a:lnTo>
                                  <a:lnTo>
                                    <a:pt x="30" y="56"/>
                                  </a:lnTo>
                                  <a:lnTo>
                                    <a:pt x="38" y="52"/>
                                  </a:lnTo>
                                  <a:lnTo>
                                    <a:pt x="47" y="39"/>
                                  </a:lnTo>
                                  <a:lnTo>
                                    <a:pt x="47" y="26"/>
                                  </a:lnTo>
                                  <a:lnTo>
                                    <a:pt x="47" y="22"/>
                                  </a:lnTo>
                                  <a:lnTo>
                                    <a:pt x="42" y="17"/>
                                  </a:lnTo>
                                  <a:lnTo>
                                    <a:pt x="30" y="22"/>
                                  </a:lnTo>
                                  <a:lnTo>
                                    <a:pt x="25" y="17"/>
                                  </a:lnTo>
                                  <a:lnTo>
                                    <a:pt x="25" y="13"/>
                                  </a:lnTo>
                                  <a:lnTo>
                                    <a:pt x="25" y="4"/>
                                  </a:lnTo>
                                  <a:lnTo>
                                    <a:pt x="38" y="0"/>
                                  </a:lnTo>
                                  <a:lnTo>
                                    <a:pt x="47" y="4"/>
                                  </a:lnTo>
                                  <a:lnTo>
                                    <a:pt x="59" y="9"/>
                                  </a:lnTo>
                                  <a:lnTo>
                                    <a:pt x="64" y="17"/>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27" name="Freeform 2489"/>
                          <wps:cNvSpPr>
                            <a:spLocks/>
                          </wps:cNvSpPr>
                          <wps:spPr bwMode="auto">
                            <a:xfrm>
                              <a:off x="1841" y="2262"/>
                              <a:ext cx="13" cy="1288"/>
                            </a:xfrm>
                            <a:custGeom>
                              <a:avLst/>
                              <a:gdLst>
                                <a:gd name="T0" fmla="*/ 9 w 13"/>
                                <a:gd name="T1" fmla="*/ 9 h 1288"/>
                                <a:gd name="T2" fmla="*/ 13 w 13"/>
                                <a:gd name="T3" fmla="*/ 1218 h 1288"/>
                                <a:gd name="T4" fmla="*/ 13 w 13"/>
                                <a:gd name="T5" fmla="*/ 1257 h 1288"/>
                                <a:gd name="T6" fmla="*/ 9 w 13"/>
                                <a:gd name="T7" fmla="*/ 1275 h 1288"/>
                                <a:gd name="T8" fmla="*/ 0 w 13"/>
                                <a:gd name="T9" fmla="*/ 1288 h 1288"/>
                                <a:gd name="T10" fmla="*/ 0 w 13"/>
                                <a:gd name="T11" fmla="*/ 1214 h 1288"/>
                                <a:gd name="T12" fmla="*/ 0 w 13"/>
                                <a:gd name="T13" fmla="*/ 5 h 1288"/>
                                <a:gd name="T14" fmla="*/ 9 w 13"/>
                                <a:gd name="T15" fmla="*/ 0 h 1288"/>
                                <a:gd name="T16" fmla="*/ 9 w 13"/>
                                <a:gd name="T17" fmla="*/ 5 h 1288"/>
                                <a:gd name="T18" fmla="*/ 9 w 13"/>
                                <a:gd name="T19" fmla="*/ 9 h 1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1288">
                                  <a:moveTo>
                                    <a:pt x="9" y="9"/>
                                  </a:moveTo>
                                  <a:lnTo>
                                    <a:pt x="13" y="1218"/>
                                  </a:lnTo>
                                  <a:lnTo>
                                    <a:pt x="13" y="1257"/>
                                  </a:lnTo>
                                  <a:lnTo>
                                    <a:pt x="9" y="1275"/>
                                  </a:lnTo>
                                  <a:lnTo>
                                    <a:pt x="0" y="1288"/>
                                  </a:lnTo>
                                  <a:lnTo>
                                    <a:pt x="0" y="1214"/>
                                  </a:lnTo>
                                  <a:lnTo>
                                    <a:pt x="0" y="5"/>
                                  </a:lnTo>
                                  <a:lnTo>
                                    <a:pt x="9" y="0"/>
                                  </a:lnTo>
                                  <a:lnTo>
                                    <a:pt x="9" y="5"/>
                                  </a:lnTo>
                                  <a:lnTo>
                                    <a:pt x="9"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28" name="Freeform 2490"/>
                          <wps:cNvSpPr>
                            <a:spLocks/>
                          </wps:cNvSpPr>
                          <wps:spPr bwMode="auto">
                            <a:xfrm>
                              <a:off x="1803" y="2271"/>
                              <a:ext cx="17" cy="1318"/>
                            </a:xfrm>
                            <a:custGeom>
                              <a:avLst/>
                              <a:gdLst>
                                <a:gd name="T0" fmla="*/ 17 w 17"/>
                                <a:gd name="T1" fmla="*/ 1318 h 1318"/>
                                <a:gd name="T2" fmla="*/ 0 w 17"/>
                                <a:gd name="T3" fmla="*/ 1309 h 1318"/>
                                <a:gd name="T4" fmla="*/ 0 w 17"/>
                                <a:gd name="T5" fmla="*/ 1305 h 1318"/>
                                <a:gd name="T6" fmla="*/ 0 w 17"/>
                                <a:gd name="T7" fmla="*/ 1292 h 1318"/>
                                <a:gd name="T8" fmla="*/ 0 w 17"/>
                                <a:gd name="T9" fmla="*/ 1275 h 1318"/>
                                <a:gd name="T10" fmla="*/ 0 w 17"/>
                                <a:gd name="T11" fmla="*/ 1253 h 1318"/>
                                <a:gd name="T12" fmla="*/ 0 w 17"/>
                                <a:gd name="T13" fmla="*/ 1222 h 1318"/>
                                <a:gd name="T14" fmla="*/ 0 w 17"/>
                                <a:gd name="T15" fmla="*/ 1188 h 1318"/>
                                <a:gd name="T16" fmla="*/ 0 w 17"/>
                                <a:gd name="T17" fmla="*/ 1148 h 1318"/>
                                <a:gd name="T18" fmla="*/ 0 w 17"/>
                                <a:gd name="T19" fmla="*/ 1105 h 1318"/>
                                <a:gd name="T20" fmla="*/ 0 w 17"/>
                                <a:gd name="T21" fmla="*/ 1057 h 1318"/>
                                <a:gd name="T22" fmla="*/ 0 w 17"/>
                                <a:gd name="T23" fmla="*/ 1009 h 1318"/>
                                <a:gd name="T24" fmla="*/ 0 w 17"/>
                                <a:gd name="T25" fmla="*/ 896 h 1318"/>
                                <a:gd name="T26" fmla="*/ 0 w 17"/>
                                <a:gd name="T27" fmla="*/ 779 h 1318"/>
                                <a:gd name="T28" fmla="*/ 0 w 17"/>
                                <a:gd name="T29" fmla="*/ 661 h 1318"/>
                                <a:gd name="T30" fmla="*/ 0 w 17"/>
                                <a:gd name="T31" fmla="*/ 539 h 1318"/>
                                <a:gd name="T32" fmla="*/ 0 w 17"/>
                                <a:gd name="T33" fmla="*/ 422 h 1318"/>
                                <a:gd name="T34" fmla="*/ 0 w 17"/>
                                <a:gd name="T35" fmla="*/ 309 h 1318"/>
                                <a:gd name="T36" fmla="*/ 0 w 17"/>
                                <a:gd name="T37" fmla="*/ 261 h 1318"/>
                                <a:gd name="T38" fmla="*/ 0 w 17"/>
                                <a:gd name="T39" fmla="*/ 213 h 1318"/>
                                <a:gd name="T40" fmla="*/ 0 w 17"/>
                                <a:gd name="T41" fmla="*/ 170 h 1318"/>
                                <a:gd name="T42" fmla="*/ 0 w 17"/>
                                <a:gd name="T43" fmla="*/ 130 h 1318"/>
                                <a:gd name="T44" fmla="*/ 0 w 17"/>
                                <a:gd name="T45" fmla="*/ 96 h 1318"/>
                                <a:gd name="T46" fmla="*/ 0 w 17"/>
                                <a:gd name="T47" fmla="*/ 65 h 1318"/>
                                <a:gd name="T48" fmla="*/ 0 w 17"/>
                                <a:gd name="T49" fmla="*/ 43 h 1318"/>
                                <a:gd name="T50" fmla="*/ 0 w 17"/>
                                <a:gd name="T51" fmla="*/ 26 h 1318"/>
                                <a:gd name="T52" fmla="*/ 0 w 17"/>
                                <a:gd name="T53" fmla="*/ 13 h 1318"/>
                                <a:gd name="T54" fmla="*/ 17 w 17"/>
                                <a:gd name="T55" fmla="*/ 0 h 1318"/>
                                <a:gd name="T56" fmla="*/ 17 w 17"/>
                                <a:gd name="T57" fmla="*/ 13 h 1318"/>
                                <a:gd name="T58" fmla="*/ 17 w 17"/>
                                <a:gd name="T59" fmla="*/ 30 h 1318"/>
                                <a:gd name="T60" fmla="*/ 17 w 17"/>
                                <a:gd name="T61" fmla="*/ 56 h 1318"/>
                                <a:gd name="T62" fmla="*/ 17 w 17"/>
                                <a:gd name="T63" fmla="*/ 87 h 1318"/>
                                <a:gd name="T64" fmla="*/ 17 w 17"/>
                                <a:gd name="T65" fmla="*/ 117 h 1318"/>
                                <a:gd name="T66" fmla="*/ 17 w 17"/>
                                <a:gd name="T67" fmla="*/ 161 h 1318"/>
                                <a:gd name="T68" fmla="*/ 17 w 17"/>
                                <a:gd name="T69" fmla="*/ 204 h 1318"/>
                                <a:gd name="T70" fmla="*/ 17 w 17"/>
                                <a:gd name="T71" fmla="*/ 252 h 1318"/>
                                <a:gd name="T72" fmla="*/ 17 w 17"/>
                                <a:gd name="T73" fmla="*/ 304 h 1318"/>
                                <a:gd name="T74" fmla="*/ 17 w 17"/>
                                <a:gd name="T75" fmla="*/ 418 h 1318"/>
                                <a:gd name="T76" fmla="*/ 17 w 17"/>
                                <a:gd name="T77" fmla="*/ 535 h 1318"/>
                                <a:gd name="T78" fmla="*/ 17 w 17"/>
                                <a:gd name="T79" fmla="*/ 657 h 1318"/>
                                <a:gd name="T80" fmla="*/ 17 w 17"/>
                                <a:gd name="T81" fmla="*/ 779 h 1318"/>
                                <a:gd name="T82" fmla="*/ 17 w 17"/>
                                <a:gd name="T83" fmla="*/ 900 h 1318"/>
                                <a:gd name="T84" fmla="*/ 17 w 17"/>
                                <a:gd name="T85" fmla="*/ 1014 h 1318"/>
                                <a:gd name="T86" fmla="*/ 17 w 17"/>
                                <a:gd name="T87" fmla="*/ 1061 h 1318"/>
                                <a:gd name="T88" fmla="*/ 17 w 17"/>
                                <a:gd name="T89" fmla="*/ 1114 h 1318"/>
                                <a:gd name="T90" fmla="*/ 17 w 17"/>
                                <a:gd name="T91" fmla="*/ 1157 h 1318"/>
                                <a:gd name="T92" fmla="*/ 17 w 17"/>
                                <a:gd name="T93" fmla="*/ 1196 h 1318"/>
                                <a:gd name="T94" fmla="*/ 17 w 17"/>
                                <a:gd name="T95" fmla="*/ 1231 h 1318"/>
                                <a:gd name="T96" fmla="*/ 17 w 17"/>
                                <a:gd name="T97" fmla="*/ 1262 h 1318"/>
                                <a:gd name="T98" fmla="*/ 17 w 17"/>
                                <a:gd name="T99" fmla="*/ 1288 h 1318"/>
                                <a:gd name="T100" fmla="*/ 17 w 17"/>
                                <a:gd name="T101" fmla="*/ 1301 h 1318"/>
                                <a:gd name="T102" fmla="*/ 17 w 17"/>
                                <a:gd name="T103" fmla="*/ 1318 h 131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7" h="1318">
                                  <a:moveTo>
                                    <a:pt x="17" y="1318"/>
                                  </a:moveTo>
                                  <a:lnTo>
                                    <a:pt x="0" y="1309"/>
                                  </a:lnTo>
                                  <a:lnTo>
                                    <a:pt x="0" y="1305"/>
                                  </a:lnTo>
                                  <a:lnTo>
                                    <a:pt x="0" y="1292"/>
                                  </a:lnTo>
                                  <a:lnTo>
                                    <a:pt x="0" y="1275"/>
                                  </a:lnTo>
                                  <a:lnTo>
                                    <a:pt x="0" y="1253"/>
                                  </a:lnTo>
                                  <a:lnTo>
                                    <a:pt x="0" y="1222"/>
                                  </a:lnTo>
                                  <a:lnTo>
                                    <a:pt x="0" y="1188"/>
                                  </a:lnTo>
                                  <a:lnTo>
                                    <a:pt x="0" y="1148"/>
                                  </a:lnTo>
                                  <a:lnTo>
                                    <a:pt x="0" y="1105"/>
                                  </a:lnTo>
                                  <a:lnTo>
                                    <a:pt x="0" y="1057"/>
                                  </a:lnTo>
                                  <a:lnTo>
                                    <a:pt x="0" y="1009"/>
                                  </a:lnTo>
                                  <a:lnTo>
                                    <a:pt x="0" y="896"/>
                                  </a:lnTo>
                                  <a:lnTo>
                                    <a:pt x="0" y="779"/>
                                  </a:lnTo>
                                  <a:lnTo>
                                    <a:pt x="0" y="661"/>
                                  </a:lnTo>
                                  <a:lnTo>
                                    <a:pt x="0" y="539"/>
                                  </a:lnTo>
                                  <a:lnTo>
                                    <a:pt x="0" y="422"/>
                                  </a:lnTo>
                                  <a:lnTo>
                                    <a:pt x="0" y="309"/>
                                  </a:lnTo>
                                  <a:lnTo>
                                    <a:pt x="0" y="261"/>
                                  </a:lnTo>
                                  <a:lnTo>
                                    <a:pt x="0" y="213"/>
                                  </a:lnTo>
                                  <a:lnTo>
                                    <a:pt x="0" y="170"/>
                                  </a:lnTo>
                                  <a:lnTo>
                                    <a:pt x="0" y="130"/>
                                  </a:lnTo>
                                  <a:lnTo>
                                    <a:pt x="0" y="96"/>
                                  </a:lnTo>
                                  <a:lnTo>
                                    <a:pt x="0" y="65"/>
                                  </a:lnTo>
                                  <a:lnTo>
                                    <a:pt x="0" y="43"/>
                                  </a:lnTo>
                                  <a:lnTo>
                                    <a:pt x="0" y="26"/>
                                  </a:lnTo>
                                  <a:lnTo>
                                    <a:pt x="0" y="13"/>
                                  </a:lnTo>
                                  <a:lnTo>
                                    <a:pt x="17" y="0"/>
                                  </a:lnTo>
                                  <a:lnTo>
                                    <a:pt x="17" y="13"/>
                                  </a:lnTo>
                                  <a:lnTo>
                                    <a:pt x="17" y="30"/>
                                  </a:lnTo>
                                  <a:lnTo>
                                    <a:pt x="17" y="56"/>
                                  </a:lnTo>
                                  <a:lnTo>
                                    <a:pt x="17" y="87"/>
                                  </a:lnTo>
                                  <a:lnTo>
                                    <a:pt x="17" y="117"/>
                                  </a:lnTo>
                                  <a:lnTo>
                                    <a:pt x="17" y="161"/>
                                  </a:lnTo>
                                  <a:lnTo>
                                    <a:pt x="17" y="204"/>
                                  </a:lnTo>
                                  <a:lnTo>
                                    <a:pt x="17" y="252"/>
                                  </a:lnTo>
                                  <a:lnTo>
                                    <a:pt x="17" y="304"/>
                                  </a:lnTo>
                                  <a:lnTo>
                                    <a:pt x="17" y="418"/>
                                  </a:lnTo>
                                  <a:lnTo>
                                    <a:pt x="17" y="535"/>
                                  </a:lnTo>
                                  <a:lnTo>
                                    <a:pt x="17" y="657"/>
                                  </a:lnTo>
                                  <a:lnTo>
                                    <a:pt x="17" y="779"/>
                                  </a:lnTo>
                                  <a:lnTo>
                                    <a:pt x="17" y="900"/>
                                  </a:lnTo>
                                  <a:lnTo>
                                    <a:pt x="17" y="1014"/>
                                  </a:lnTo>
                                  <a:lnTo>
                                    <a:pt x="17" y="1061"/>
                                  </a:lnTo>
                                  <a:lnTo>
                                    <a:pt x="17" y="1114"/>
                                  </a:lnTo>
                                  <a:lnTo>
                                    <a:pt x="17" y="1157"/>
                                  </a:lnTo>
                                  <a:lnTo>
                                    <a:pt x="17" y="1196"/>
                                  </a:lnTo>
                                  <a:lnTo>
                                    <a:pt x="17" y="1231"/>
                                  </a:lnTo>
                                  <a:lnTo>
                                    <a:pt x="17" y="1262"/>
                                  </a:lnTo>
                                  <a:lnTo>
                                    <a:pt x="17" y="1288"/>
                                  </a:lnTo>
                                  <a:lnTo>
                                    <a:pt x="17" y="1301"/>
                                  </a:lnTo>
                                  <a:lnTo>
                                    <a:pt x="17" y="131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29" name="Freeform 2491"/>
                          <wps:cNvSpPr>
                            <a:spLocks/>
                          </wps:cNvSpPr>
                          <wps:spPr bwMode="auto">
                            <a:xfrm>
                              <a:off x="2250" y="2284"/>
                              <a:ext cx="120" cy="78"/>
                            </a:xfrm>
                            <a:custGeom>
                              <a:avLst/>
                              <a:gdLst>
                                <a:gd name="T0" fmla="*/ 98 w 120"/>
                                <a:gd name="T1" fmla="*/ 9 h 78"/>
                                <a:gd name="T2" fmla="*/ 90 w 120"/>
                                <a:gd name="T3" fmla="*/ 26 h 78"/>
                                <a:gd name="T4" fmla="*/ 86 w 120"/>
                                <a:gd name="T5" fmla="*/ 35 h 78"/>
                                <a:gd name="T6" fmla="*/ 90 w 120"/>
                                <a:gd name="T7" fmla="*/ 48 h 78"/>
                                <a:gd name="T8" fmla="*/ 94 w 120"/>
                                <a:gd name="T9" fmla="*/ 52 h 78"/>
                                <a:gd name="T10" fmla="*/ 98 w 120"/>
                                <a:gd name="T11" fmla="*/ 52 h 78"/>
                                <a:gd name="T12" fmla="*/ 103 w 120"/>
                                <a:gd name="T13" fmla="*/ 43 h 78"/>
                                <a:gd name="T14" fmla="*/ 111 w 120"/>
                                <a:gd name="T15" fmla="*/ 43 h 78"/>
                                <a:gd name="T16" fmla="*/ 116 w 120"/>
                                <a:gd name="T17" fmla="*/ 43 h 78"/>
                                <a:gd name="T18" fmla="*/ 120 w 120"/>
                                <a:gd name="T19" fmla="*/ 48 h 78"/>
                                <a:gd name="T20" fmla="*/ 116 w 120"/>
                                <a:gd name="T21" fmla="*/ 61 h 78"/>
                                <a:gd name="T22" fmla="*/ 103 w 120"/>
                                <a:gd name="T23" fmla="*/ 74 h 78"/>
                                <a:gd name="T24" fmla="*/ 98 w 120"/>
                                <a:gd name="T25" fmla="*/ 74 h 78"/>
                                <a:gd name="T26" fmla="*/ 90 w 120"/>
                                <a:gd name="T27" fmla="*/ 70 h 78"/>
                                <a:gd name="T28" fmla="*/ 81 w 120"/>
                                <a:gd name="T29" fmla="*/ 61 h 78"/>
                                <a:gd name="T30" fmla="*/ 77 w 120"/>
                                <a:gd name="T31" fmla="*/ 52 h 78"/>
                                <a:gd name="T32" fmla="*/ 77 w 120"/>
                                <a:gd name="T33" fmla="*/ 43 h 78"/>
                                <a:gd name="T34" fmla="*/ 77 w 120"/>
                                <a:gd name="T35" fmla="*/ 22 h 78"/>
                                <a:gd name="T36" fmla="*/ 52 w 120"/>
                                <a:gd name="T37" fmla="*/ 26 h 78"/>
                                <a:gd name="T38" fmla="*/ 26 w 120"/>
                                <a:gd name="T39" fmla="*/ 26 h 78"/>
                                <a:gd name="T40" fmla="*/ 18 w 120"/>
                                <a:gd name="T41" fmla="*/ 39 h 78"/>
                                <a:gd name="T42" fmla="*/ 13 w 120"/>
                                <a:gd name="T43" fmla="*/ 48 h 78"/>
                                <a:gd name="T44" fmla="*/ 18 w 120"/>
                                <a:gd name="T45" fmla="*/ 52 h 78"/>
                                <a:gd name="T46" fmla="*/ 22 w 120"/>
                                <a:gd name="T47" fmla="*/ 57 h 78"/>
                                <a:gd name="T48" fmla="*/ 30 w 120"/>
                                <a:gd name="T49" fmla="*/ 57 h 78"/>
                                <a:gd name="T50" fmla="*/ 39 w 120"/>
                                <a:gd name="T51" fmla="*/ 48 h 78"/>
                                <a:gd name="T52" fmla="*/ 47 w 120"/>
                                <a:gd name="T53" fmla="*/ 43 h 78"/>
                                <a:gd name="T54" fmla="*/ 52 w 120"/>
                                <a:gd name="T55" fmla="*/ 43 h 78"/>
                                <a:gd name="T56" fmla="*/ 56 w 120"/>
                                <a:gd name="T57" fmla="*/ 57 h 78"/>
                                <a:gd name="T58" fmla="*/ 47 w 120"/>
                                <a:gd name="T59" fmla="*/ 61 h 78"/>
                                <a:gd name="T60" fmla="*/ 35 w 120"/>
                                <a:gd name="T61" fmla="*/ 74 h 78"/>
                                <a:gd name="T62" fmla="*/ 26 w 120"/>
                                <a:gd name="T63" fmla="*/ 78 h 78"/>
                                <a:gd name="T64" fmla="*/ 18 w 120"/>
                                <a:gd name="T65" fmla="*/ 78 h 78"/>
                                <a:gd name="T66" fmla="*/ 9 w 120"/>
                                <a:gd name="T67" fmla="*/ 74 h 78"/>
                                <a:gd name="T68" fmla="*/ 0 w 120"/>
                                <a:gd name="T69" fmla="*/ 57 h 78"/>
                                <a:gd name="T70" fmla="*/ 0 w 120"/>
                                <a:gd name="T71" fmla="*/ 39 h 78"/>
                                <a:gd name="T72" fmla="*/ 9 w 120"/>
                                <a:gd name="T73" fmla="*/ 26 h 78"/>
                                <a:gd name="T74" fmla="*/ 22 w 120"/>
                                <a:gd name="T75" fmla="*/ 17 h 78"/>
                                <a:gd name="T76" fmla="*/ 39 w 120"/>
                                <a:gd name="T77" fmla="*/ 9 h 78"/>
                                <a:gd name="T78" fmla="*/ 60 w 120"/>
                                <a:gd name="T79" fmla="*/ 9 h 78"/>
                                <a:gd name="T80" fmla="*/ 77 w 120"/>
                                <a:gd name="T81" fmla="*/ 9 h 78"/>
                                <a:gd name="T82" fmla="*/ 77 w 120"/>
                                <a:gd name="T83" fmla="*/ 17 h 78"/>
                                <a:gd name="T84" fmla="*/ 86 w 120"/>
                                <a:gd name="T85" fmla="*/ 4 h 78"/>
                                <a:gd name="T86" fmla="*/ 94 w 120"/>
                                <a:gd name="T87" fmla="*/ 0 h 78"/>
                                <a:gd name="T88" fmla="*/ 98 w 120"/>
                                <a:gd name="T89" fmla="*/ 9 h 7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0" h="78">
                                  <a:moveTo>
                                    <a:pt x="98" y="9"/>
                                  </a:moveTo>
                                  <a:lnTo>
                                    <a:pt x="90" y="26"/>
                                  </a:lnTo>
                                  <a:lnTo>
                                    <a:pt x="86" y="35"/>
                                  </a:lnTo>
                                  <a:lnTo>
                                    <a:pt x="90" y="48"/>
                                  </a:lnTo>
                                  <a:lnTo>
                                    <a:pt x="94" y="52"/>
                                  </a:lnTo>
                                  <a:lnTo>
                                    <a:pt x="98" y="52"/>
                                  </a:lnTo>
                                  <a:lnTo>
                                    <a:pt x="103" y="43"/>
                                  </a:lnTo>
                                  <a:lnTo>
                                    <a:pt x="111" y="43"/>
                                  </a:lnTo>
                                  <a:lnTo>
                                    <a:pt x="116" y="43"/>
                                  </a:lnTo>
                                  <a:lnTo>
                                    <a:pt x="120" y="48"/>
                                  </a:lnTo>
                                  <a:lnTo>
                                    <a:pt x="116" y="61"/>
                                  </a:lnTo>
                                  <a:lnTo>
                                    <a:pt x="103" y="74"/>
                                  </a:lnTo>
                                  <a:lnTo>
                                    <a:pt x="98" y="74"/>
                                  </a:lnTo>
                                  <a:lnTo>
                                    <a:pt x="90" y="70"/>
                                  </a:lnTo>
                                  <a:lnTo>
                                    <a:pt x="81" y="61"/>
                                  </a:lnTo>
                                  <a:lnTo>
                                    <a:pt x="77" y="52"/>
                                  </a:lnTo>
                                  <a:lnTo>
                                    <a:pt x="77" y="43"/>
                                  </a:lnTo>
                                  <a:lnTo>
                                    <a:pt x="77" y="22"/>
                                  </a:lnTo>
                                  <a:lnTo>
                                    <a:pt x="52" y="26"/>
                                  </a:lnTo>
                                  <a:lnTo>
                                    <a:pt x="26" y="26"/>
                                  </a:lnTo>
                                  <a:lnTo>
                                    <a:pt x="18" y="39"/>
                                  </a:lnTo>
                                  <a:lnTo>
                                    <a:pt x="13" y="48"/>
                                  </a:lnTo>
                                  <a:lnTo>
                                    <a:pt x="18" y="52"/>
                                  </a:lnTo>
                                  <a:lnTo>
                                    <a:pt x="22" y="57"/>
                                  </a:lnTo>
                                  <a:lnTo>
                                    <a:pt x="30" y="57"/>
                                  </a:lnTo>
                                  <a:lnTo>
                                    <a:pt x="39" y="48"/>
                                  </a:lnTo>
                                  <a:lnTo>
                                    <a:pt x="47" y="43"/>
                                  </a:lnTo>
                                  <a:lnTo>
                                    <a:pt x="52" y="43"/>
                                  </a:lnTo>
                                  <a:lnTo>
                                    <a:pt x="56" y="57"/>
                                  </a:lnTo>
                                  <a:lnTo>
                                    <a:pt x="47" y="61"/>
                                  </a:lnTo>
                                  <a:lnTo>
                                    <a:pt x="35" y="74"/>
                                  </a:lnTo>
                                  <a:lnTo>
                                    <a:pt x="26" y="78"/>
                                  </a:lnTo>
                                  <a:lnTo>
                                    <a:pt x="18" y="78"/>
                                  </a:lnTo>
                                  <a:lnTo>
                                    <a:pt x="9" y="74"/>
                                  </a:lnTo>
                                  <a:lnTo>
                                    <a:pt x="0" y="57"/>
                                  </a:lnTo>
                                  <a:lnTo>
                                    <a:pt x="0" y="39"/>
                                  </a:lnTo>
                                  <a:lnTo>
                                    <a:pt x="9" y="26"/>
                                  </a:lnTo>
                                  <a:lnTo>
                                    <a:pt x="22" y="17"/>
                                  </a:lnTo>
                                  <a:lnTo>
                                    <a:pt x="39" y="9"/>
                                  </a:lnTo>
                                  <a:lnTo>
                                    <a:pt x="60" y="9"/>
                                  </a:lnTo>
                                  <a:lnTo>
                                    <a:pt x="77" y="9"/>
                                  </a:lnTo>
                                  <a:lnTo>
                                    <a:pt x="77" y="17"/>
                                  </a:lnTo>
                                  <a:lnTo>
                                    <a:pt x="86" y="4"/>
                                  </a:lnTo>
                                  <a:lnTo>
                                    <a:pt x="94" y="0"/>
                                  </a:lnTo>
                                  <a:lnTo>
                                    <a:pt x="98"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30" name="Freeform 2492"/>
                          <wps:cNvSpPr>
                            <a:spLocks/>
                          </wps:cNvSpPr>
                          <wps:spPr bwMode="auto">
                            <a:xfrm>
                              <a:off x="2250" y="2284"/>
                              <a:ext cx="120" cy="78"/>
                            </a:xfrm>
                            <a:custGeom>
                              <a:avLst/>
                              <a:gdLst>
                                <a:gd name="T0" fmla="*/ 98 w 120"/>
                                <a:gd name="T1" fmla="*/ 9 h 78"/>
                                <a:gd name="T2" fmla="*/ 90 w 120"/>
                                <a:gd name="T3" fmla="*/ 26 h 78"/>
                                <a:gd name="T4" fmla="*/ 86 w 120"/>
                                <a:gd name="T5" fmla="*/ 35 h 78"/>
                                <a:gd name="T6" fmla="*/ 90 w 120"/>
                                <a:gd name="T7" fmla="*/ 48 h 78"/>
                                <a:gd name="T8" fmla="*/ 94 w 120"/>
                                <a:gd name="T9" fmla="*/ 52 h 78"/>
                                <a:gd name="T10" fmla="*/ 98 w 120"/>
                                <a:gd name="T11" fmla="*/ 52 h 78"/>
                                <a:gd name="T12" fmla="*/ 103 w 120"/>
                                <a:gd name="T13" fmla="*/ 43 h 78"/>
                                <a:gd name="T14" fmla="*/ 111 w 120"/>
                                <a:gd name="T15" fmla="*/ 43 h 78"/>
                                <a:gd name="T16" fmla="*/ 116 w 120"/>
                                <a:gd name="T17" fmla="*/ 43 h 78"/>
                                <a:gd name="T18" fmla="*/ 120 w 120"/>
                                <a:gd name="T19" fmla="*/ 48 h 78"/>
                                <a:gd name="T20" fmla="*/ 116 w 120"/>
                                <a:gd name="T21" fmla="*/ 61 h 78"/>
                                <a:gd name="T22" fmla="*/ 103 w 120"/>
                                <a:gd name="T23" fmla="*/ 74 h 78"/>
                                <a:gd name="T24" fmla="*/ 98 w 120"/>
                                <a:gd name="T25" fmla="*/ 74 h 78"/>
                                <a:gd name="T26" fmla="*/ 90 w 120"/>
                                <a:gd name="T27" fmla="*/ 70 h 78"/>
                                <a:gd name="T28" fmla="*/ 81 w 120"/>
                                <a:gd name="T29" fmla="*/ 61 h 78"/>
                                <a:gd name="T30" fmla="*/ 77 w 120"/>
                                <a:gd name="T31" fmla="*/ 52 h 78"/>
                                <a:gd name="T32" fmla="*/ 77 w 120"/>
                                <a:gd name="T33" fmla="*/ 43 h 78"/>
                                <a:gd name="T34" fmla="*/ 77 w 120"/>
                                <a:gd name="T35" fmla="*/ 22 h 78"/>
                                <a:gd name="T36" fmla="*/ 52 w 120"/>
                                <a:gd name="T37" fmla="*/ 26 h 78"/>
                                <a:gd name="T38" fmla="*/ 26 w 120"/>
                                <a:gd name="T39" fmla="*/ 26 h 78"/>
                                <a:gd name="T40" fmla="*/ 18 w 120"/>
                                <a:gd name="T41" fmla="*/ 39 h 78"/>
                                <a:gd name="T42" fmla="*/ 13 w 120"/>
                                <a:gd name="T43" fmla="*/ 48 h 78"/>
                                <a:gd name="T44" fmla="*/ 18 w 120"/>
                                <a:gd name="T45" fmla="*/ 52 h 78"/>
                                <a:gd name="T46" fmla="*/ 22 w 120"/>
                                <a:gd name="T47" fmla="*/ 57 h 78"/>
                                <a:gd name="T48" fmla="*/ 30 w 120"/>
                                <a:gd name="T49" fmla="*/ 57 h 78"/>
                                <a:gd name="T50" fmla="*/ 39 w 120"/>
                                <a:gd name="T51" fmla="*/ 48 h 78"/>
                                <a:gd name="T52" fmla="*/ 47 w 120"/>
                                <a:gd name="T53" fmla="*/ 43 h 78"/>
                                <a:gd name="T54" fmla="*/ 52 w 120"/>
                                <a:gd name="T55" fmla="*/ 43 h 78"/>
                                <a:gd name="T56" fmla="*/ 56 w 120"/>
                                <a:gd name="T57" fmla="*/ 57 h 78"/>
                                <a:gd name="T58" fmla="*/ 47 w 120"/>
                                <a:gd name="T59" fmla="*/ 61 h 78"/>
                                <a:gd name="T60" fmla="*/ 35 w 120"/>
                                <a:gd name="T61" fmla="*/ 74 h 78"/>
                                <a:gd name="T62" fmla="*/ 26 w 120"/>
                                <a:gd name="T63" fmla="*/ 78 h 78"/>
                                <a:gd name="T64" fmla="*/ 18 w 120"/>
                                <a:gd name="T65" fmla="*/ 78 h 78"/>
                                <a:gd name="T66" fmla="*/ 9 w 120"/>
                                <a:gd name="T67" fmla="*/ 74 h 78"/>
                                <a:gd name="T68" fmla="*/ 0 w 120"/>
                                <a:gd name="T69" fmla="*/ 57 h 78"/>
                                <a:gd name="T70" fmla="*/ 0 w 120"/>
                                <a:gd name="T71" fmla="*/ 39 h 78"/>
                                <a:gd name="T72" fmla="*/ 9 w 120"/>
                                <a:gd name="T73" fmla="*/ 26 h 78"/>
                                <a:gd name="T74" fmla="*/ 22 w 120"/>
                                <a:gd name="T75" fmla="*/ 17 h 78"/>
                                <a:gd name="T76" fmla="*/ 39 w 120"/>
                                <a:gd name="T77" fmla="*/ 9 h 78"/>
                                <a:gd name="T78" fmla="*/ 60 w 120"/>
                                <a:gd name="T79" fmla="*/ 9 h 78"/>
                                <a:gd name="T80" fmla="*/ 77 w 120"/>
                                <a:gd name="T81" fmla="*/ 9 h 78"/>
                                <a:gd name="T82" fmla="*/ 77 w 120"/>
                                <a:gd name="T83" fmla="*/ 17 h 78"/>
                                <a:gd name="T84" fmla="*/ 86 w 120"/>
                                <a:gd name="T85" fmla="*/ 4 h 78"/>
                                <a:gd name="T86" fmla="*/ 94 w 120"/>
                                <a:gd name="T87" fmla="*/ 0 h 78"/>
                                <a:gd name="T88" fmla="*/ 98 w 120"/>
                                <a:gd name="T89" fmla="*/ 9 h 7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0" h="78">
                                  <a:moveTo>
                                    <a:pt x="98" y="9"/>
                                  </a:moveTo>
                                  <a:lnTo>
                                    <a:pt x="90" y="26"/>
                                  </a:lnTo>
                                  <a:lnTo>
                                    <a:pt x="86" y="35"/>
                                  </a:lnTo>
                                  <a:lnTo>
                                    <a:pt x="90" y="48"/>
                                  </a:lnTo>
                                  <a:lnTo>
                                    <a:pt x="94" y="52"/>
                                  </a:lnTo>
                                  <a:lnTo>
                                    <a:pt x="98" y="52"/>
                                  </a:lnTo>
                                  <a:lnTo>
                                    <a:pt x="103" y="43"/>
                                  </a:lnTo>
                                  <a:lnTo>
                                    <a:pt x="111" y="43"/>
                                  </a:lnTo>
                                  <a:lnTo>
                                    <a:pt x="116" y="43"/>
                                  </a:lnTo>
                                  <a:lnTo>
                                    <a:pt x="120" y="48"/>
                                  </a:lnTo>
                                  <a:lnTo>
                                    <a:pt x="116" y="61"/>
                                  </a:lnTo>
                                  <a:lnTo>
                                    <a:pt x="103" y="74"/>
                                  </a:lnTo>
                                  <a:lnTo>
                                    <a:pt x="98" y="74"/>
                                  </a:lnTo>
                                  <a:lnTo>
                                    <a:pt x="90" y="70"/>
                                  </a:lnTo>
                                  <a:lnTo>
                                    <a:pt x="81" y="61"/>
                                  </a:lnTo>
                                  <a:lnTo>
                                    <a:pt x="77" y="52"/>
                                  </a:lnTo>
                                  <a:lnTo>
                                    <a:pt x="77" y="43"/>
                                  </a:lnTo>
                                  <a:lnTo>
                                    <a:pt x="77" y="22"/>
                                  </a:lnTo>
                                  <a:lnTo>
                                    <a:pt x="52" y="26"/>
                                  </a:lnTo>
                                  <a:lnTo>
                                    <a:pt x="26" y="26"/>
                                  </a:lnTo>
                                  <a:lnTo>
                                    <a:pt x="18" y="39"/>
                                  </a:lnTo>
                                  <a:lnTo>
                                    <a:pt x="13" y="48"/>
                                  </a:lnTo>
                                  <a:lnTo>
                                    <a:pt x="18" y="52"/>
                                  </a:lnTo>
                                  <a:lnTo>
                                    <a:pt x="22" y="57"/>
                                  </a:lnTo>
                                  <a:lnTo>
                                    <a:pt x="30" y="57"/>
                                  </a:lnTo>
                                  <a:lnTo>
                                    <a:pt x="39" y="48"/>
                                  </a:lnTo>
                                  <a:lnTo>
                                    <a:pt x="47" y="43"/>
                                  </a:lnTo>
                                  <a:lnTo>
                                    <a:pt x="52" y="43"/>
                                  </a:lnTo>
                                  <a:lnTo>
                                    <a:pt x="56" y="57"/>
                                  </a:lnTo>
                                  <a:lnTo>
                                    <a:pt x="47" y="61"/>
                                  </a:lnTo>
                                  <a:lnTo>
                                    <a:pt x="35" y="74"/>
                                  </a:lnTo>
                                  <a:lnTo>
                                    <a:pt x="26" y="78"/>
                                  </a:lnTo>
                                  <a:lnTo>
                                    <a:pt x="18" y="78"/>
                                  </a:lnTo>
                                  <a:lnTo>
                                    <a:pt x="9" y="74"/>
                                  </a:lnTo>
                                  <a:lnTo>
                                    <a:pt x="0" y="57"/>
                                  </a:lnTo>
                                  <a:lnTo>
                                    <a:pt x="0" y="39"/>
                                  </a:lnTo>
                                  <a:lnTo>
                                    <a:pt x="9" y="26"/>
                                  </a:lnTo>
                                  <a:lnTo>
                                    <a:pt x="22" y="17"/>
                                  </a:lnTo>
                                  <a:lnTo>
                                    <a:pt x="39" y="9"/>
                                  </a:lnTo>
                                  <a:lnTo>
                                    <a:pt x="60" y="9"/>
                                  </a:lnTo>
                                  <a:lnTo>
                                    <a:pt x="77" y="9"/>
                                  </a:lnTo>
                                  <a:lnTo>
                                    <a:pt x="77" y="17"/>
                                  </a:lnTo>
                                  <a:lnTo>
                                    <a:pt x="86" y="4"/>
                                  </a:lnTo>
                                  <a:lnTo>
                                    <a:pt x="94" y="0"/>
                                  </a:lnTo>
                                  <a:lnTo>
                                    <a:pt x="98" y="9"/>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31" name="Freeform 2493"/>
                          <wps:cNvSpPr>
                            <a:spLocks/>
                          </wps:cNvSpPr>
                          <wps:spPr bwMode="auto">
                            <a:xfrm>
                              <a:off x="2093" y="2310"/>
                              <a:ext cx="51" cy="52"/>
                            </a:xfrm>
                            <a:custGeom>
                              <a:avLst/>
                              <a:gdLst>
                                <a:gd name="T0" fmla="*/ 30 w 51"/>
                                <a:gd name="T1" fmla="*/ 0 h 52"/>
                                <a:gd name="T2" fmla="*/ 42 w 51"/>
                                <a:gd name="T3" fmla="*/ 35 h 52"/>
                                <a:gd name="T4" fmla="*/ 51 w 51"/>
                                <a:gd name="T5" fmla="*/ 48 h 52"/>
                                <a:gd name="T6" fmla="*/ 51 w 51"/>
                                <a:gd name="T7" fmla="*/ 52 h 52"/>
                                <a:gd name="T8" fmla="*/ 47 w 51"/>
                                <a:gd name="T9" fmla="*/ 52 h 52"/>
                                <a:gd name="T10" fmla="*/ 25 w 51"/>
                                <a:gd name="T11" fmla="*/ 39 h 52"/>
                                <a:gd name="T12" fmla="*/ 0 w 51"/>
                                <a:gd name="T13" fmla="*/ 31 h 52"/>
                                <a:gd name="T14" fmla="*/ 0 w 51"/>
                                <a:gd name="T15" fmla="*/ 26 h 52"/>
                                <a:gd name="T16" fmla="*/ 8 w 51"/>
                                <a:gd name="T17" fmla="*/ 22 h 52"/>
                                <a:gd name="T18" fmla="*/ 17 w 51"/>
                                <a:gd name="T19" fmla="*/ 9 h 52"/>
                                <a:gd name="T20" fmla="*/ 21 w 51"/>
                                <a:gd name="T21" fmla="*/ 0 h 52"/>
                                <a:gd name="T22" fmla="*/ 25 w 51"/>
                                <a:gd name="T23" fmla="*/ 0 h 52"/>
                                <a:gd name="T24" fmla="*/ 30 w 51"/>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1" h="52">
                                  <a:moveTo>
                                    <a:pt x="30" y="0"/>
                                  </a:moveTo>
                                  <a:lnTo>
                                    <a:pt x="42" y="35"/>
                                  </a:lnTo>
                                  <a:lnTo>
                                    <a:pt x="51" y="48"/>
                                  </a:lnTo>
                                  <a:lnTo>
                                    <a:pt x="51" y="52"/>
                                  </a:lnTo>
                                  <a:lnTo>
                                    <a:pt x="47" y="52"/>
                                  </a:lnTo>
                                  <a:lnTo>
                                    <a:pt x="25" y="39"/>
                                  </a:lnTo>
                                  <a:lnTo>
                                    <a:pt x="0" y="31"/>
                                  </a:lnTo>
                                  <a:lnTo>
                                    <a:pt x="0" y="26"/>
                                  </a:lnTo>
                                  <a:lnTo>
                                    <a:pt x="8" y="22"/>
                                  </a:lnTo>
                                  <a:lnTo>
                                    <a:pt x="17" y="9"/>
                                  </a:lnTo>
                                  <a:lnTo>
                                    <a:pt x="21" y="0"/>
                                  </a:lnTo>
                                  <a:lnTo>
                                    <a:pt x="25" y="0"/>
                                  </a:lnTo>
                                  <a:lnTo>
                                    <a:pt x="30"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32" name="Freeform 2494"/>
                          <wps:cNvSpPr>
                            <a:spLocks/>
                          </wps:cNvSpPr>
                          <wps:spPr bwMode="auto">
                            <a:xfrm>
                              <a:off x="2093" y="2310"/>
                              <a:ext cx="51" cy="52"/>
                            </a:xfrm>
                            <a:custGeom>
                              <a:avLst/>
                              <a:gdLst>
                                <a:gd name="T0" fmla="*/ 30 w 51"/>
                                <a:gd name="T1" fmla="*/ 0 h 52"/>
                                <a:gd name="T2" fmla="*/ 42 w 51"/>
                                <a:gd name="T3" fmla="*/ 35 h 52"/>
                                <a:gd name="T4" fmla="*/ 51 w 51"/>
                                <a:gd name="T5" fmla="*/ 48 h 52"/>
                                <a:gd name="T6" fmla="*/ 51 w 51"/>
                                <a:gd name="T7" fmla="*/ 52 h 52"/>
                                <a:gd name="T8" fmla="*/ 47 w 51"/>
                                <a:gd name="T9" fmla="*/ 52 h 52"/>
                                <a:gd name="T10" fmla="*/ 25 w 51"/>
                                <a:gd name="T11" fmla="*/ 39 h 52"/>
                                <a:gd name="T12" fmla="*/ 0 w 51"/>
                                <a:gd name="T13" fmla="*/ 31 h 52"/>
                                <a:gd name="T14" fmla="*/ 0 w 51"/>
                                <a:gd name="T15" fmla="*/ 26 h 52"/>
                                <a:gd name="T16" fmla="*/ 8 w 51"/>
                                <a:gd name="T17" fmla="*/ 22 h 52"/>
                                <a:gd name="T18" fmla="*/ 17 w 51"/>
                                <a:gd name="T19" fmla="*/ 9 h 52"/>
                                <a:gd name="T20" fmla="*/ 21 w 51"/>
                                <a:gd name="T21" fmla="*/ 0 h 52"/>
                                <a:gd name="T22" fmla="*/ 25 w 51"/>
                                <a:gd name="T23" fmla="*/ 0 h 52"/>
                                <a:gd name="T24" fmla="*/ 30 w 51"/>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1" h="52">
                                  <a:moveTo>
                                    <a:pt x="30" y="0"/>
                                  </a:moveTo>
                                  <a:lnTo>
                                    <a:pt x="42" y="35"/>
                                  </a:lnTo>
                                  <a:lnTo>
                                    <a:pt x="51" y="48"/>
                                  </a:lnTo>
                                  <a:lnTo>
                                    <a:pt x="51" y="52"/>
                                  </a:lnTo>
                                  <a:lnTo>
                                    <a:pt x="47" y="52"/>
                                  </a:lnTo>
                                  <a:lnTo>
                                    <a:pt x="25" y="39"/>
                                  </a:lnTo>
                                  <a:lnTo>
                                    <a:pt x="0" y="31"/>
                                  </a:lnTo>
                                  <a:lnTo>
                                    <a:pt x="0" y="26"/>
                                  </a:lnTo>
                                  <a:lnTo>
                                    <a:pt x="8" y="22"/>
                                  </a:lnTo>
                                  <a:lnTo>
                                    <a:pt x="17" y="9"/>
                                  </a:lnTo>
                                  <a:lnTo>
                                    <a:pt x="21" y="0"/>
                                  </a:lnTo>
                                  <a:lnTo>
                                    <a:pt x="25" y="0"/>
                                  </a:lnTo>
                                  <a:lnTo>
                                    <a:pt x="30" y="0"/>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33" name="Freeform 2495"/>
                          <wps:cNvSpPr>
                            <a:spLocks/>
                          </wps:cNvSpPr>
                          <wps:spPr bwMode="auto">
                            <a:xfrm>
                              <a:off x="2187" y="2401"/>
                              <a:ext cx="102" cy="109"/>
                            </a:xfrm>
                            <a:custGeom>
                              <a:avLst/>
                              <a:gdLst>
                                <a:gd name="T0" fmla="*/ 102 w 102"/>
                                <a:gd name="T1" fmla="*/ 13 h 109"/>
                                <a:gd name="T2" fmla="*/ 102 w 102"/>
                                <a:gd name="T3" fmla="*/ 22 h 109"/>
                                <a:gd name="T4" fmla="*/ 98 w 102"/>
                                <a:gd name="T5" fmla="*/ 31 h 109"/>
                                <a:gd name="T6" fmla="*/ 81 w 102"/>
                                <a:gd name="T7" fmla="*/ 48 h 109"/>
                                <a:gd name="T8" fmla="*/ 46 w 102"/>
                                <a:gd name="T9" fmla="*/ 79 h 109"/>
                                <a:gd name="T10" fmla="*/ 12 w 102"/>
                                <a:gd name="T11" fmla="*/ 109 h 109"/>
                                <a:gd name="T12" fmla="*/ 8 w 102"/>
                                <a:gd name="T13" fmla="*/ 105 h 109"/>
                                <a:gd name="T14" fmla="*/ 0 w 102"/>
                                <a:gd name="T15" fmla="*/ 100 h 109"/>
                                <a:gd name="T16" fmla="*/ 12 w 102"/>
                                <a:gd name="T17" fmla="*/ 74 h 109"/>
                                <a:gd name="T18" fmla="*/ 38 w 102"/>
                                <a:gd name="T19" fmla="*/ 53 h 109"/>
                                <a:gd name="T20" fmla="*/ 81 w 102"/>
                                <a:gd name="T21" fmla="*/ 5 h 109"/>
                                <a:gd name="T22" fmla="*/ 89 w 102"/>
                                <a:gd name="T23" fmla="*/ 0 h 109"/>
                                <a:gd name="T24" fmla="*/ 93 w 102"/>
                                <a:gd name="T25" fmla="*/ 0 h 109"/>
                                <a:gd name="T26" fmla="*/ 102 w 102"/>
                                <a:gd name="T27" fmla="*/ 13 h 10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2" h="109">
                                  <a:moveTo>
                                    <a:pt x="102" y="13"/>
                                  </a:moveTo>
                                  <a:lnTo>
                                    <a:pt x="102" y="22"/>
                                  </a:lnTo>
                                  <a:lnTo>
                                    <a:pt x="98" y="31"/>
                                  </a:lnTo>
                                  <a:lnTo>
                                    <a:pt x="81" y="48"/>
                                  </a:lnTo>
                                  <a:lnTo>
                                    <a:pt x="46" y="79"/>
                                  </a:lnTo>
                                  <a:lnTo>
                                    <a:pt x="12" y="109"/>
                                  </a:lnTo>
                                  <a:lnTo>
                                    <a:pt x="8" y="105"/>
                                  </a:lnTo>
                                  <a:lnTo>
                                    <a:pt x="0" y="100"/>
                                  </a:lnTo>
                                  <a:lnTo>
                                    <a:pt x="12" y="74"/>
                                  </a:lnTo>
                                  <a:lnTo>
                                    <a:pt x="38" y="53"/>
                                  </a:lnTo>
                                  <a:lnTo>
                                    <a:pt x="81" y="5"/>
                                  </a:lnTo>
                                  <a:lnTo>
                                    <a:pt x="89" y="0"/>
                                  </a:lnTo>
                                  <a:lnTo>
                                    <a:pt x="93" y="0"/>
                                  </a:lnTo>
                                  <a:lnTo>
                                    <a:pt x="102"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34" name="Freeform 2496"/>
                          <wps:cNvSpPr>
                            <a:spLocks/>
                          </wps:cNvSpPr>
                          <wps:spPr bwMode="auto">
                            <a:xfrm>
                              <a:off x="2037" y="2428"/>
                              <a:ext cx="47" cy="95"/>
                            </a:xfrm>
                            <a:custGeom>
                              <a:avLst/>
                              <a:gdLst>
                                <a:gd name="T0" fmla="*/ 43 w 47"/>
                                <a:gd name="T1" fmla="*/ 17 h 95"/>
                                <a:gd name="T2" fmla="*/ 47 w 47"/>
                                <a:gd name="T3" fmla="*/ 34 h 95"/>
                                <a:gd name="T4" fmla="*/ 47 w 47"/>
                                <a:gd name="T5" fmla="*/ 47 h 95"/>
                                <a:gd name="T6" fmla="*/ 39 w 47"/>
                                <a:gd name="T7" fmla="*/ 52 h 95"/>
                                <a:gd name="T8" fmla="*/ 35 w 47"/>
                                <a:gd name="T9" fmla="*/ 34 h 95"/>
                                <a:gd name="T10" fmla="*/ 26 w 47"/>
                                <a:gd name="T11" fmla="*/ 26 h 95"/>
                                <a:gd name="T12" fmla="*/ 17 w 47"/>
                                <a:gd name="T13" fmla="*/ 21 h 95"/>
                                <a:gd name="T14" fmla="*/ 17 w 47"/>
                                <a:gd name="T15" fmla="*/ 21 h 95"/>
                                <a:gd name="T16" fmla="*/ 13 w 47"/>
                                <a:gd name="T17" fmla="*/ 30 h 95"/>
                                <a:gd name="T18" fmla="*/ 17 w 47"/>
                                <a:gd name="T19" fmla="*/ 47 h 95"/>
                                <a:gd name="T20" fmla="*/ 17 w 47"/>
                                <a:gd name="T21" fmla="*/ 56 h 95"/>
                                <a:gd name="T22" fmla="*/ 35 w 47"/>
                                <a:gd name="T23" fmla="*/ 91 h 95"/>
                                <a:gd name="T24" fmla="*/ 35 w 47"/>
                                <a:gd name="T25" fmla="*/ 95 h 95"/>
                                <a:gd name="T26" fmla="*/ 30 w 47"/>
                                <a:gd name="T27" fmla="*/ 95 h 95"/>
                                <a:gd name="T28" fmla="*/ 17 w 47"/>
                                <a:gd name="T29" fmla="*/ 73 h 95"/>
                                <a:gd name="T30" fmla="*/ 0 w 47"/>
                                <a:gd name="T31" fmla="*/ 47 h 95"/>
                                <a:gd name="T32" fmla="*/ 0 w 47"/>
                                <a:gd name="T33" fmla="*/ 30 h 95"/>
                                <a:gd name="T34" fmla="*/ 0 w 47"/>
                                <a:gd name="T35" fmla="*/ 13 h 95"/>
                                <a:gd name="T36" fmla="*/ 13 w 47"/>
                                <a:gd name="T37" fmla="*/ 0 h 95"/>
                                <a:gd name="T38" fmla="*/ 26 w 47"/>
                                <a:gd name="T39" fmla="*/ 0 h 95"/>
                                <a:gd name="T40" fmla="*/ 35 w 47"/>
                                <a:gd name="T41" fmla="*/ 8 h 95"/>
                                <a:gd name="T42" fmla="*/ 43 w 47"/>
                                <a:gd name="T43" fmla="*/ 17 h 9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7" h="95">
                                  <a:moveTo>
                                    <a:pt x="43" y="17"/>
                                  </a:moveTo>
                                  <a:lnTo>
                                    <a:pt x="47" y="34"/>
                                  </a:lnTo>
                                  <a:lnTo>
                                    <a:pt x="47" y="47"/>
                                  </a:lnTo>
                                  <a:lnTo>
                                    <a:pt x="39" y="52"/>
                                  </a:lnTo>
                                  <a:lnTo>
                                    <a:pt x="35" y="34"/>
                                  </a:lnTo>
                                  <a:lnTo>
                                    <a:pt x="26" y="26"/>
                                  </a:lnTo>
                                  <a:lnTo>
                                    <a:pt x="17" y="21"/>
                                  </a:lnTo>
                                  <a:lnTo>
                                    <a:pt x="13" y="30"/>
                                  </a:lnTo>
                                  <a:lnTo>
                                    <a:pt x="17" y="47"/>
                                  </a:lnTo>
                                  <a:lnTo>
                                    <a:pt x="17" y="56"/>
                                  </a:lnTo>
                                  <a:lnTo>
                                    <a:pt x="35" y="91"/>
                                  </a:lnTo>
                                  <a:lnTo>
                                    <a:pt x="35" y="95"/>
                                  </a:lnTo>
                                  <a:lnTo>
                                    <a:pt x="30" y="95"/>
                                  </a:lnTo>
                                  <a:lnTo>
                                    <a:pt x="17" y="73"/>
                                  </a:lnTo>
                                  <a:lnTo>
                                    <a:pt x="0" y="47"/>
                                  </a:lnTo>
                                  <a:lnTo>
                                    <a:pt x="0" y="30"/>
                                  </a:lnTo>
                                  <a:lnTo>
                                    <a:pt x="0" y="13"/>
                                  </a:lnTo>
                                  <a:lnTo>
                                    <a:pt x="13" y="0"/>
                                  </a:lnTo>
                                  <a:lnTo>
                                    <a:pt x="26" y="0"/>
                                  </a:lnTo>
                                  <a:lnTo>
                                    <a:pt x="35" y="8"/>
                                  </a:lnTo>
                                  <a:lnTo>
                                    <a:pt x="43"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35" name="Freeform 2497"/>
                          <wps:cNvSpPr>
                            <a:spLocks/>
                          </wps:cNvSpPr>
                          <wps:spPr bwMode="auto">
                            <a:xfrm>
                              <a:off x="2037" y="2428"/>
                              <a:ext cx="47" cy="95"/>
                            </a:xfrm>
                            <a:custGeom>
                              <a:avLst/>
                              <a:gdLst>
                                <a:gd name="T0" fmla="*/ 43 w 47"/>
                                <a:gd name="T1" fmla="*/ 17 h 95"/>
                                <a:gd name="T2" fmla="*/ 47 w 47"/>
                                <a:gd name="T3" fmla="*/ 34 h 95"/>
                                <a:gd name="T4" fmla="*/ 47 w 47"/>
                                <a:gd name="T5" fmla="*/ 47 h 95"/>
                                <a:gd name="T6" fmla="*/ 39 w 47"/>
                                <a:gd name="T7" fmla="*/ 52 h 95"/>
                                <a:gd name="T8" fmla="*/ 35 w 47"/>
                                <a:gd name="T9" fmla="*/ 34 h 95"/>
                                <a:gd name="T10" fmla="*/ 26 w 47"/>
                                <a:gd name="T11" fmla="*/ 26 h 95"/>
                                <a:gd name="T12" fmla="*/ 17 w 47"/>
                                <a:gd name="T13" fmla="*/ 21 h 95"/>
                                <a:gd name="T14" fmla="*/ 17 w 47"/>
                                <a:gd name="T15" fmla="*/ 21 h 95"/>
                                <a:gd name="T16" fmla="*/ 13 w 47"/>
                                <a:gd name="T17" fmla="*/ 30 h 95"/>
                                <a:gd name="T18" fmla="*/ 17 w 47"/>
                                <a:gd name="T19" fmla="*/ 47 h 95"/>
                                <a:gd name="T20" fmla="*/ 17 w 47"/>
                                <a:gd name="T21" fmla="*/ 56 h 95"/>
                                <a:gd name="T22" fmla="*/ 35 w 47"/>
                                <a:gd name="T23" fmla="*/ 91 h 95"/>
                                <a:gd name="T24" fmla="*/ 35 w 47"/>
                                <a:gd name="T25" fmla="*/ 95 h 95"/>
                                <a:gd name="T26" fmla="*/ 30 w 47"/>
                                <a:gd name="T27" fmla="*/ 95 h 95"/>
                                <a:gd name="T28" fmla="*/ 17 w 47"/>
                                <a:gd name="T29" fmla="*/ 73 h 95"/>
                                <a:gd name="T30" fmla="*/ 0 w 47"/>
                                <a:gd name="T31" fmla="*/ 47 h 95"/>
                                <a:gd name="T32" fmla="*/ 0 w 47"/>
                                <a:gd name="T33" fmla="*/ 30 h 95"/>
                                <a:gd name="T34" fmla="*/ 0 w 47"/>
                                <a:gd name="T35" fmla="*/ 13 h 95"/>
                                <a:gd name="T36" fmla="*/ 13 w 47"/>
                                <a:gd name="T37" fmla="*/ 0 h 95"/>
                                <a:gd name="T38" fmla="*/ 26 w 47"/>
                                <a:gd name="T39" fmla="*/ 0 h 95"/>
                                <a:gd name="T40" fmla="*/ 35 w 47"/>
                                <a:gd name="T41" fmla="*/ 8 h 95"/>
                                <a:gd name="T42" fmla="*/ 43 w 47"/>
                                <a:gd name="T43" fmla="*/ 17 h 9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7" h="95">
                                  <a:moveTo>
                                    <a:pt x="43" y="17"/>
                                  </a:moveTo>
                                  <a:lnTo>
                                    <a:pt x="47" y="34"/>
                                  </a:lnTo>
                                  <a:lnTo>
                                    <a:pt x="47" y="47"/>
                                  </a:lnTo>
                                  <a:lnTo>
                                    <a:pt x="39" y="52"/>
                                  </a:lnTo>
                                  <a:lnTo>
                                    <a:pt x="35" y="34"/>
                                  </a:lnTo>
                                  <a:lnTo>
                                    <a:pt x="26" y="26"/>
                                  </a:lnTo>
                                  <a:lnTo>
                                    <a:pt x="17" y="21"/>
                                  </a:lnTo>
                                  <a:lnTo>
                                    <a:pt x="13" y="30"/>
                                  </a:lnTo>
                                  <a:lnTo>
                                    <a:pt x="17" y="47"/>
                                  </a:lnTo>
                                  <a:lnTo>
                                    <a:pt x="17" y="56"/>
                                  </a:lnTo>
                                  <a:lnTo>
                                    <a:pt x="35" y="91"/>
                                  </a:lnTo>
                                  <a:lnTo>
                                    <a:pt x="35" y="95"/>
                                  </a:lnTo>
                                  <a:lnTo>
                                    <a:pt x="30" y="95"/>
                                  </a:lnTo>
                                  <a:lnTo>
                                    <a:pt x="17" y="73"/>
                                  </a:lnTo>
                                  <a:lnTo>
                                    <a:pt x="0" y="47"/>
                                  </a:lnTo>
                                  <a:lnTo>
                                    <a:pt x="0" y="30"/>
                                  </a:lnTo>
                                  <a:lnTo>
                                    <a:pt x="0" y="13"/>
                                  </a:lnTo>
                                  <a:lnTo>
                                    <a:pt x="13" y="0"/>
                                  </a:lnTo>
                                  <a:lnTo>
                                    <a:pt x="26" y="0"/>
                                  </a:lnTo>
                                  <a:lnTo>
                                    <a:pt x="35" y="8"/>
                                  </a:lnTo>
                                  <a:lnTo>
                                    <a:pt x="43" y="17"/>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36" name="Freeform 2498"/>
                          <wps:cNvSpPr>
                            <a:spLocks/>
                          </wps:cNvSpPr>
                          <wps:spPr bwMode="auto">
                            <a:xfrm>
                              <a:off x="2238" y="2462"/>
                              <a:ext cx="42" cy="44"/>
                            </a:xfrm>
                            <a:custGeom>
                              <a:avLst/>
                              <a:gdLst>
                                <a:gd name="T0" fmla="*/ 42 w 42"/>
                                <a:gd name="T1" fmla="*/ 5 h 44"/>
                                <a:gd name="T2" fmla="*/ 4 w 42"/>
                                <a:gd name="T3" fmla="*/ 44 h 44"/>
                                <a:gd name="T4" fmla="*/ 0 w 42"/>
                                <a:gd name="T5" fmla="*/ 44 h 44"/>
                                <a:gd name="T6" fmla="*/ 21 w 42"/>
                                <a:gd name="T7" fmla="*/ 18 h 44"/>
                                <a:gd name="T8" fmla="*/ 30 w 42"/>
                                <a:gd name="T9" fmla="*/ 5 h 44"/>
                                <a:gd name="T10" fmla="*/ 42 w 42"/>
                                <a:gd name="T11" fmla="*/ 0 h 44"/>
                                <a:gd name="T12" fmla="*/ 42 w 42"/>
                                <a:gd name="T13" fmla="*/ 5 h 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4">
                                  <a:moveTo>
                                    <a:pt x="42" y="5"/>
                                  </a:moveTo>
                                  <a:lnTo>
                                    <a:pt x="4" y="44"/>
                                  </a:lnTo>
                                  <a:lnTo>
                                    <a:pt x="0" y="44"/>
                                  </a:lnTo>
                                  <a:lnTo>
                                    <a:pt x="21" y="18"/>
                                  </a:lnTo>
                                  <a:lnTo>
                                    <a:pt x="30" y="5"/>
                                  </a:lnTo>
                                  <a:lnTo>
                                    <a:pt x="42" y="0"/>
                                  </a:lnTo>
                                  <a:lnTo>
                                    <a:pt x="42" y="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37" name="Freeform 2499"/>
                          <wps:cNvSpPr>
                            <a:spLocks/>
                          </wps:cNvSpPr>
                          <wps:spPr bwMode="auto">
                            <a:xfrm>
                              <a:off x="1956" y="2467"/>
                              <a:ext cx="77" cy="52"/>
                            </a:xfrm>
                            <a:custGeom>
                              <a:avLst/>
                              <a:gdLst>
                                <a:gd name="T0" fmla="*/ 77 w 77"/>
                                <a:gd name="T1" fmla="*/ 39 h 52"/>
                                <a:gd name="T2" fmla="*/ 77 w 77"/>
                                <a:gd name="T3" fmla="*/ 48 h 52"/>
                                <a:gd name="T4" fmla="*/ 73 w 77"/>
                                <a:gd name="T5" fmla="*/ 48 h 52"/>
                                <a:gd name="T6" fmla="*/ 47 w 77"/>
                                <a:gd name="T7" fmla="*/ 26 h 52"/>
                                <a:gd name="T8" fmla="*/ 39 w 77"/>
                                <a:gd name="T9" fmla="*/ 13 h 52"/>
                                <a:gd name="T10" fmla="*/ 35 w 77"/>
                                <a:gd name="T11" fmla="*/ 13 h 52"/>
                                <a:gd name="T12" fmla="*/ 22 w 77"/>
                                <a:gd name="T13" fmla="*/ 17 h 52"/>
                                <a:gd name="T14" fmla="*/ 18 w 77"/>
                                <a:gd name="T15" fmla="*/ 21 h 52"/>
                                <a:gd name="T16" fmla="*/ 22 w 77"/>
                                <a:gd name="T17" fmla="*/ 30 h 52"/>
                                <a:gd name="T18" fmla="*/ 30 w 77"/>
                                <a:gd name="T19" fmla="*/ 34 h 52"/>
                                <a:gd name="T20" fmla="*/ 35 w 77"/>
                                <a:gd name="T21" fmla="*/ 39 h 52"/>
                                <a:gd name="T22" fmla="*/ 30 w 77"/>
                                <a:gd name="T23" fmla="*/ 52 h 52"/>
                                <a:gd name="T24" fmla="*/ 18 w 77"/>
                                <a:gd name="T25" fmla="*/ 48 h 52"/>
                                <a:gd name="T26" fmla="*/ 5 w 77"/>
                                <a:gd name="T27" fmla="*/ 30 h 52"/>
                                <a:gd name="T28" fmla="*/ 0 w 77"/>
                                <a:gd name="T29" fmla="*/ 17 h 52"/>
                                <a:gd name="T30" fmla="*/ 0 w 77"/>
                                <a:gd name="T31" fmla="*/ 8 h 52"/>
                                <a:gd name="T32" fmla="*/ 9 w 77"/>
                                <a:gd name="T33" fmla="*/ 0 h 52"/>
                                <a:gd name="T34" fmla="*/ 18 w 77"/>
                                <a:gd name="T35" fmla="*/ 0 h 52"/>
                                <a:gd name="T36" fmla="*/ 39 w 77"/>
                                <a:gd name="T37" fmla="*/ 0 h 52"/>
                                <a:gd name="T38" fmla="*/ 52 w 77"/>
                                <a:gd name="T39" fmla="*/ 8 h 52"/>
                                <a:gd name="T40" fmla="*/ 69 w 77"/>
                                <a:gd name="T41" fmla="*/ 21 h 52"/>
                                <a:gd name="T42" fmla="*/ 77 w 77"/>
                                <a:gd name="T43" fmla="*/ 39 h 5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7" h="52">
                                  <a:moveTo>
                                    <a:pt x="77" y="39"/>
                                  </a:moveTo>
                                  <a:lnTo>
                                    <a:pt x="77" y="48"/>
                                  </a:lnTo>
                                  <a:lnTo>
                                    <a:pt x="73" y="48"/>
                                  </a:lnTo>
                                  <a:lnTo>
                                    <a:pt x="47" y="26"/>
                                  </a:lnTo>
                                  <a:lnTo>
                                    <a:pt x="39" y="13"/>
                                  </a:lnTo>
                                  <a:lnTo>
                                    <a:pt x="35" y="13"/>
                                  </a:lnTo>
                                  <a:lnTo>
                                    <a:pt x="22" y="17"/>
                                  </a:lnTo>
                                  <a:lnTo>
                                    <a:pt x="18" y="21"/>
                                  </a:lnTo>
                                  <a:lnTo>
                                    <a:pt x="22" y="30"/>
                                  </a:lnTo>
                                  <a:lnTo>
                                    <a:pt x="30" y="34"/>
                                  </a:lnTo>
                                  <a:lnTo>
                                    <a:pt x="35" y="39"/>
                                  </a:lnTo>
                                  <a:lnTo>
                                    <a:pt x="30" y="52"/>
                                  </a:lnTo>
                                  <a:lnTo>
                                    <a:pt x="18" y="48"/>
                                  </a:lnTo>
                                  <a:lnTo>
                                    <a:pt x="5" y="30"/>
                                  </a:lnTo>
                                  <a:lnTo>
                                    <a:pt x="0" y="17"/>
                                  </a:lnTo>
                                  <a:lnTo>
                                    <a:pt x="0" y="8"/>
                                  </a:lnTo>
                                  <a:lnTo>
                                    <a:pt x="9" y="0"/>
                                  </a:lnTo>
                                  <a:lnTo>
                                    <a:pt x="18" y="0"/>
                                  </a:lnTo>
                                  <a:lnTo>
                                    <a:pt x="39" y="0"/>
                                  </a:lnTo>
                                  <a:lnTo>
                                    <a:pt x="52" y="8"/>
                                  </a:lnTo>
                                  <a:lnTo>
                                    <a:pt x="69" y="21"/>
                                  </a:lnTo>
                                  <a:lnTo>
                                    <a:pt x="77" y="3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38" name="Freeform 2500"/>
                          <wps:cNvSpPr>
                            <a:spLocks/>
                          </wps:cNvSpPr>
                          <wps:spPr bwMode="auto">
                            <a:xfrm>
                              <a:off x="1956" y="2467"/>
                              <a:ext cx="77" cy="52"/>
                            </a:xfrm>
                            <a:custGeom>
                              <a:avLst/>
                              <a:gdLst>
                                <a:gd name="T0" fmla="*/ 77 w 77"/>
                                <a:gd name="T1" fmla="*/ 39 h 52"/>
                                <a:gd name="T2" fmla="*/ 77 w 77"/>
                                <a:gd name="T3" fmla="*/ 48 h 52"/>
                                <a:gd name="T4" fmla="*/ 73 w 77"/>
                                <a:gd name="T5" fmla="*/ 48 h 52"/>
                                <a:gd name="T6" fmla="*/ 47 w 77"/>
                                <a:gd name="T7" fmla="*/ 26 h 52"/>
                                <a:gd name="T8" fmla="*/ 39 w 77"/>
                                <a:gd name="T9" fmla="*/ 13 h 52"/>
                                <a:gd name="T10" fmla="*/ 35 w 77"/>
                                <a:gd name="T11" fmla="*/ 13 h 52"/>
                                <a:gd name="T12" fmla="*/ 22 w 77"/>
                                <a:gd name="T13" fmla="*/ 17 h 52"/>
                                <a:gd name="T14" fmla="*/ 18 w 77"/>
                                <a:gd name="T15" fmla="*/ 21 h 52"/>
                                <a:gd name="T16" fmla="*/ 22 w 77"/>
                                <a:gd name="T17" fmla="*/ 30 h 52"/>
                                <a:gd name="T18" fmla="*/ 30 w 77"/>
                                <a:gd name="T19" fmla="*/ 34 h 52"/>
                                <a:gd name="T20" fmla="*/ 35 w 77"/>
                                <a:gd name="T21" fmla="*/ 39 h 52"/>
                                <a:gd name="T22" fmla="*/ 30 w 77"/>
                                <a:gd name="T23" fmla="*/ 52 h 52"/>
                                <a:gd name="T24" fmla="*/ 18 w 77"/>
                                <a:gd name="T25" fmla="*/ 48 h 52"/>
                                <a:gd name="T26" fmla="*/ 5 w 77"/>
                                <a:gd name="T27" fmla="*/ 30 h 52"/>
                                <a:gd name="T28" fmla="*/ 0 w 77"/>
                                <a:gd name="T29" fmla="*/ 17 h 52"/>
                                <a:gd name="T30" fmla="*/ 0 w 77"/>
                                <a:gd name="T31" fmla="*/ 8 h 52"/>
                                <a:gd name="T32" fmla="*/ 9 w 77"/>
                                <a:gd name="T33" fmla="*/ 0 h 52"/>
                                <a:gd name="T34" fmla="*/ 18 w 77"/>
                                <a:gd name="T35" fmla="*/ 0 h 52"/>
                                <a:gd name="T36" fmla="*/ 39 w 77"/>
                                <a:gd name="T37" fmla="*/ 0 h 52"/>
                                <a:gd name="T38" fmla="*/ 52 w 77"/>
                                <a:gd name="T39" fmla="*/ 8 h 52"/>
                                <a:gd name="T40" fmla="*/ 69 w 77"/>
                                <a:gd name="T41" fmla="*/ 21 h 52"/>
                                <a:gd name="T42" fmla="*/ 77 w 77"/>
                                <a:gd name="T43" fmla="*/ 39 h 5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7" h="52">
                                  <a:moveTo>
                                    <a:pt x="77" y="39"/>
                                  </a:moveTo>
                                  <a:lnTo>
                                    <a:pt x="77" y="48"/>
                                  </a:lnTo>
                                  <a:lnTo>
                                    <a:pt x="73" y="48"/>
                                  </a:lnTo>
                                  <a:lnTo>
                                    <a:pt x="47" y="26"/>
                                  </a:lnTo>
                                  <a:lnTo>
                                    <a:pt x="39" y="13"/>
                                  </a:lnTo>
                                  <a:lnTo>
                                    <a:pt x="35" y="13"/>
                                  </a:lnTo>
                                  <a:lnTo>
                                    <a:pt x="22" y="17"/>
                                  </a:lnTo>
                                  <a:lnTo>
                                    <a:pt x="18" y="21"/>
                                  </a:lnTo>
                                  <a:lnTo>
                                    <a:pt x="22" y="30"/>
                                  </a:lnTo>
                                  <a:lnTo>
                                    <a:pt x="30" y="34"/>
                                  </a:lnTo>
                                  <a:lnTo>
                                    <a:pt x="35" y="39"/>
                                  </a:lnTo>
                                  <a:lnTo>
                                    <a:pt x="30" y="52"/>
                                  </a:lnTo>
                                  <a:lnTo>
                                    <a:pt x="18" y="48"/>
                                  </a:lnTo>
                                  <a:lnTo>
                                    <a:pt x="5" y="30"/>
                                  </a:lnTo>
                                  <a:lnTo>
                                    <a:pt x="0" y="17"/>
                                  </a:lnTo>
                                  <a:lnTo>
                                    <a:pt x="0" y="8"/>
                                  </a:lnTo>
                                  <a:lnTo>
                                    <a:pt x="9" y="0"/>
                                  </a:lnTo>
                                  <a:lnTo>
                                    <a:pt x="18" y="0"/>
                                  </a:lnTo>
                                  <a:lnTo>
                                    <a:pt x="39" y="0"/>
                                  </a:lnTo>
                                  <a:lnTo>
                                    <a:pt x="52" y="8"/>
                                  </a:lnTo>
                                  <a:lnTo>
                                    <a:pt x="69" y="21"/>
                                  </a:lnTo>
                                  <a:lnTo>
                                    <a:pt x="77" y="39"/>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39" name="Freeform 2501"/>
                          <wps:cNvSpPr>
                            <a:spLocks/>
                          </wps:cNvSpPr>
                          <wps:spPr bwMode="auto">
                            <a:xfrm>
                              <a:off x="2532" y="2467"/>
                              <a:ext cx="21" cy="34"/>
                            </a:xfrm>
                            <a:custGeom>
                              <a:avLst/>
                              <a:gdLst>
                                <a:gd name="T0" fmla="*/ 17 w 21"/>
                                <a:gd name="T1" fmla="*/ 34 h 34"/>
                                <a:gd name="T2" fmla="*/ 8 w 21"/>
                                <a:gd name="T3" fmla="*/ 34 h 34"/>
                                <a:gd name="T4" fmla="*/ 0 w 21"/>
                                <a:gd name="T5" fmla="*/ 21 h 34"/>
                                <a:gd name="T6" fmla="*/ 0 w 21"/>
                                <a:gd name="T7" fmla="*/ 0 h 34"/>
                                <a:gd name="T8" fmla="*/ 17 w 21"/>
                                <a:gd name="T9" fmla="*/ 13 h 34"/>
                                <a:gd name="T10" fmla="*/ 21 w 21"/>
                                <a:gd name="T11" fmla="*/ 21 h 34"/>
                                <a:gd name="T12" fmla="*/ 21 w 21"/>
                                <a:gd name="T13" fmla="*/ 30 h 34"/>
                                <a:gd name="T14" fmla="*/ 17 w 21"/>
                                <a:gd name="T15" fmla="*/ 34 h 3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34">
                                  <a:moveTo>
                                    <a:pt x="17" y="34"/>
                                  </a:moveTo>
                                  <a:lnTo>
                                    <a:pt x="8" y="34"/>
                                  </a:lnTo>
                                  <a:lnTo>
                                    <a:pt x="0" y="21"/>
                                  </a:lnTo>
                                  <a:lnTo>
                                    <a:pt x="0" y="0"/>
                                  </a:lnTo>
                                  <a:lnTo>
                                    <a:pt x="17" y="13"/>
                                  </a:lnTo>
                                  <a:lnTo>
                                    <a:pt x="21" y="21"/>
                                  </a:lnTo>
                                  <a:lnTo>
                                    <a:pt x="21" y="30"/>
                                  </a:lnTo>
                                  <a:lnTo>
                                    <a:pt x="17" y="3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40" name="Freeform 2502"/>
                          <wps:cNvSpPr>
                            <a:spLocks/>
                          </wps:cNvSpPr>
                          <wps:spPr bwMode="auto">
                            <a:xfrm>
                              <a:off x="2084" y="2467"/>
                              <a:ext cx="60" cy="87"/>
                            </a:xfrm>
                            <a:custGeom>
                              <a:avLst/>
                              <a:gdLst>
                                <a:gd name="T0" fmla="*/ 56 w 60"/>
                                <a:gd name="T1" fmla="*/ 13 h 87"/>
                                <a:gd name="T2" fmla="*/ 60 w 60"/>
                                <a:gd name="T3" fmla="*/ 17 h 87"/>
                                <a:gd name="T4" fmla="*/ 60 w 60"/>
                                <a:gd name="T5" fmla="*/ 26 h 87"/>
                                <a:gd name="T6" fmla="*/ 56 w 60"/>
                                <a:gd name="T7" fmla="*/ 43 h 87"/>
                                <a:gd name="T8" fmla="*/ 51 w 60"/>
                                <a:gd name="T9" fmla="*/ 52 h 87"/>
                                <a:gd name="T10" fmla="*/ 43 w 60"/>
                                <a:gd name="T11" fmla="*/ 52 h 87"/>
                                <a:gd name="T12" fmla="*/ 39 w 60"/>
                                <a:gd name="T13" fmla="*/ 43 h 87"/>
                                <a:gd name="T14" fmla="*/ 39 w 60"/>
                                <a:gd name="T15" fmla="*/ 30 h 87"/>
                                <a:gd name="T16" fmla="*/ 39 w 60"/>
                                <a:gd name="T17" fmla="*/ 17 h 87"/>
                                <a:gd name="T18" fmla="*/ 39 w 60"/>
                                <a:gd name="T19" fmla="*/ 17 h 87"/>
                                <a:gd name="T20" fmla="*/ 30 w 60"/>
                                <a:gd name="T21" fmla="*/ 17 h 87"/>
                                <a:gd name="T22" fmla="*/ 17 w 60"/>
                                <a:gd name="T23" fmla="*/ 34 h 87"/>
                                <a:gd name="T24" fmla="*/ 17 w 60"/>
                                <a:gd name="T25" fmla="*/ 52 h 87"/>
                                <a:gd name="T26" fmla="*/ 17 w 60"/>
                                <a:gd name="T27" fmla="*/ 87 h 87"/>
                                <a:gd name="T28" fmla="*/ 13 w 60"/>
                                <a:gd name="T29" fmla="*/ 87 h 87"/>
                                <a:gd name="T30" fmla="*/ 9 w 60"/>
                                <a:gd name="T31" fmla="*/ 87 h 87"/>
                                <a:gd name="T32" fmla="*/ 5 w 60"/>
                                <a:gd name="T33" fmla="*/ 65 h 87"/>
                                <a:gd name="T34" fmla="*/ 0 w 60"/>
                                <a:gd name="T35" fmla="*/ 48 h 87"/>
                                <a:gd name="T36" fmla="*/ 5 w 60"/>
                                <a:gd name="T37" fmla="*/ 26 h 87"/>
                                <a:gd name="T38" fmla="*/ 13 w 60"/>
                                <a:gd name="T39" fmla="*/ 13 h 87"/>
                                <a:gd name="T40" fmla="*/ 26 w 60"/>
                                <a:gd name="T41" fmla="*/ 8 h 87"/>
                                <a:gd name="T42" fmla="*/ 30 w 60"/>
                                <a:gd name="T43" fmla="*/ 0 h 87"/>
                                <a:gd name="T44" fmla="*/ 43 w 60"/>
                                <a:gd name="T45" fmla="*/ 8 h 87"/>
                                <a:gd name="T46" fmla="*/ 56 w 60"/>
                                <a:gd name="T47" fmla="*/ 13 h 8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 h="87">
                                  <a:moveTo>
                                    <a:pt x="56" y="13"/>
                                  </a:moveTo>
                                  <a:lnTo>
                                    <a:pt x="60" y="17"/>
                                  </a:lnTo>
                                  <a:lnTo>
                                    <a:pt x="60" y="26"/>
                                  </a:lnTo>
                                  <a:lnTo>
                                    <a:pt x="56" y="43"/>
                                  </a:lnTo>
                                  <a:lnTo>
                                    <a:pt x="51" y="52"/>
                                  </a:lnTo>
                                  <a:lnTo>
                                    <a:pt x="43" y="52"/>
                                  </a:lnTo>
                                  <a:lnTo>
                                    <a:pt x="39" y="43"/>
                                  </a:lnTo>
                                  <a:lnTo>
                                    <a:pt x="39" y="30"/>
                                  </a:lnTo>
                                  <a:lnTo>
                                    <a:pt x="39" y="17"/>
                                  </a:lnTo>
                                  <a:lnTo>
                                    <a:pt x="30" y="17"/>
                                  </a:lnTo>
                                  <a:lnTo>
                                    <a:pt x="17" y="34"/>
                                  </a:lnTo>
                                  <a:lnTo>
                                    <a:pt x="17" y="52"/>
                                  </a:lnTo>
                                  <a:lnTo>
                                    <a:pt x="17" y="87"/>
                                  </a:lnTo>
                                  <a:lnTo>
                                    <a:pt x="13" y="87"/>
                                  </a:lnTo>
                                  <a:lnTo>
                                    <a:pt x="9" y="87"/>
                                  </a:lnTo>
                                  <a:lnTo>
                                    <a:pt x="5" y="65"/>
                                  </a:lnTo>
                                  <a:lnTo>
                                    <a:pt x="0" y="48"/>
                                  </a:lnTo>
                                  <a:lnTo>
                                    <a:pt x="5" y="26"/>
                                  </a:lnTo>
                                  <a:lnTo>
                                    <a:pt x="13" y="13"/>
                                  </a:lnTo>
                                  <a:lnTo>
                                    <a:pt x="26" y="8"/>
                                  </a:lnTo>
                                  <a:lnTo>
                                    <a:pt x="30" y="0"/>
                                  </a:lnTo>
                                  <a:lnTo>
                                    <a:pt x="43" y="8"/>
                                  </a:lnTo>
                                  <a:lnTo>
                                    <a:pt x="56"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41" name="Freeform 2503"/>
                          <wps:cNvSpPr>
                            <a:spLocks/>
                          </wps:cNvSpPr>
                          <wps:spPr bwMode="auto">
                            <a:xfrm>
                              <a:off x="2084" y="2467"/>
                              <a:ext cx="60" cy="87"/>
                            </a:xfrm>
                            <a:custGeom>
                              <a:avLst/>
                              <a:gdLst>
                                <a:gd name="T0" fmla="*/ 56 w 60"/>
                                <a:gd name="T1" fmla="*/ 13 h 87"/>
                                <a:gd name="T2" fmla="*/ 60 w 60"/>
                                <a:gd name="T3" fmla="*/ 17 h 87"/>
                                <a:gd name="T4" fmla="*/ 60 w 60"/>
                                <a:gd name="T5" fmla="*/ 26 h 87"/>
                                <a:gd name="T6" fmla="*/ 56 w 60"/>
                                <a:gd name="T7" fmla="*/ 43 h 87"/>
                                <a:gd name="T8" fmla="*/ 51 w 60"/>
                                <a:gd name="T9" fmla="*/ 52 h 87"/>
                                <a:gd name="T10" fmla="*/ 43 w 60"/>
                                <a:gd name="T11" fmla="*/ 52 h 87"/>
                                <a:gd name="T12" fmla="*/ 39 w 60"/>
                                <a:gd name="T13" fmla="*/ 43 h 87"/>
                                <a:gd name="T14" fmla="*/ 39 w 60"/>
                                <a:gd name="T15" fmla="*/ 30 h 87"/>
                                <a:gd name="T16" fmla="*/ 39 w 60"/>
                                <a:gd name="T17" fmla="*/ 17 h 87"/>
                                <a:gd name="T18" fmla="*/ 39 w 60"/>
                                <a:gd name="T19" fmla="*/ 17 h 87"/>
                                <a:gd name="T20" fmla="*/ 30 w 60"/>
                                <a:gd name="T21" fmla="*/ 17 h 87"/>
                                <a:gd name="T22" fmla="*/ 17 w 60"/>
                                <a:gd name="T23" fmla="*/ 34 h 87"/>
                                <a:gd name="T24" fmla="*/ 17 w 60"/>
                                <a:gd name="T25" fmla="*/ 52 h 87"/>
                                <a:gd name="T26" fmla="*/ 17 w 60"/>
                                <a:gd name="T27" fmla="*/ 87 h 87"/>
                                <a:gd name="T28" fmla="*/ 13 w 60"/>
                                <a:gd name="T29" fmla="*/ 87 h 87"/>
                                <a:gd name="T30" fmla="*/ 9 w 60"/>
                                <a:gd name="T31" fmla="*/ 87 h 87"/>
                                <a:gd name="T32" fmla="*/ 5 w 60"/>
                                <a:gd name="T33" fmla="*/ 65 h 87"/>
                                <a:gd name="T34" fmla="*/ 0 w 60"/>
                                <a:gd name="T35" fmla="*/ 48 h 87"/>
                                <a:gd name="T36" fmla="*/ 5 w 60"/>
                                <a:gd name="T37" fmla="*/ 26 h 87"/>
                                <a:gd name="T38" fmla="*/ 13 w 60"/>
                                <a:gd name="T39" fmla="*/ 13 h 87"/>
                                <a:gd name="T40" fmla="*/ 26 w 60"/>
                                <a:gd name="T41" fmla="*/ 8 h 87"/>
                                <a:gd name="T42" fmla="*/ 30 w 60"/>
                                <a:gd name="T43" fmla="*/ 0 h 87"/>
                                <a:gd name="T44" fmla="*/ 43 w 60"/>
                                <a:gd name="T45" fmla="*/ 8 h 87"/>
                                <a:gd name="T46" fmla="*/ 56 w 60"/>
                                <a:gd name="T47" fmla="*/ 13 h 8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 h="87">
                                  <a:moveTo>
                                    <a:pt x="56" y="13"/>
                                  </a:moveTo>
                                  <a:lnTo>
                                    <a:pt x="60" y="17"/>
                                  </a:lnTo>
                                  <a:lnTo>
                                    <a:pt x="60" y="26"/>
                                  </a:lnTo>
                                  <a:lnTo>
                                    <a:pt x="56" y="43"/>
                                  </a:lnTo>
                                  <a:lnTo>
                                    <a:pt x="51" y="52"/>
                                  </a:lnTo>
                                  <a:lnTo>
                                    <a:pt x="43" y="52"/>
                                  </a:lnTo>
                                  <a:lnTo>
                                    <a:pt x="39" y="43"/>
                                  </a:lnTo>
                                  <a:lnTo>
                                    <a:pt x="39" y="30"/>
                                  </a:lnTo>
                                  <a:lnTo>
                                    <a:pt x="39" y="17"/>
                                  </a:lnTo>
                                  <a:lnTo>
                                    <a:pt x="30" y="17"/>
                                  </a:lnTo>
                                  <a:lnTo>
                                    <a:pt x="17" y="34"/>
                                  </a:lnTo>
                                  <a:lnTo>
                                    <a:pt x="17" y="52"/>
                                  </a:lnTo>
                                  <a:lnTo>
                                    <a:pt x="17" y="87"/>
                                  </a:lnTo>
                                  <a:lnTo>
                                    <a:pt x="13" y="87"/>
                                  </a:lnTo>
                                  <a:lnTo>
                                    <a:pt x="9" y="87"/>
                                  </a:lnTo>
                                  <a:lnTo>
                                    <a:pt x="5" y="65"/>
                                  </a:lnTo>
                                  <a:lnTo>
                                    <a:pt x="0" y="48"/>
                                  </a:lnTo>
                                  <a:lnTo>
                                    <a:pt x="5" y="26"/>
                                  </a:lnTo>
                                  <a:lnTo>
                                    <a:pt x="13" y="13"/>
                                  </a:lnTo>
                                  <a:lnTo>
                                    <a:pt x="26" y="8"/>
                                  </a:lnTo>
                                  <a:lnTo>
                                    <a:pt x="30" y="0"/>
                                  </a:lnTo>
                                  <a:lnTo>
                                    <a:pt x="43" y="8"/>
                                  </a:lnTo>
                                  <a:lnTo>
                                    <a:pt x="56" y="13"/>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42" name="Freeform 2504"/>
                          <wps:cNvSpPr>
                            <a:spLocks/>
                          </wps:cNvSpPr>
                          <wps:spPr bwMode="auto">
                            <a:xfrm>
                              <a:off x="2259" y="2471"/>
                              <a:ext cx="358" cy="379"/>
                            </a:xfrm>
                            <a:custGeom>
                              <a:avLst/>
                              <a:gdLst>
                                <a:gd name="T0" fmla="*/ 354 w 358"/>
                                <a:gd name="T1" fmla="*/ 26 h 379"/>
                                <a:gd name="T2" fmla="*/ 337 w 358"/>
                                <a:gd name="T3" fmla="*/ 26 h 379"/>
                                <a:gd name="T4" fmla="*/ 320 w 358"/>
                                <a:gd name="T5" fmla="*/ 44 h 379"/>
                                <a:gd name="T6" fmla="*/ 307 w 358"/>
                                <a:gd name="T7" fmla="*/ 122 h 379"/>
                                <a:gd name="T8" fmla="*/ 251 w 358"/>
                                <a:gd name="T9" fmla="*/ 174 h 379"/>
                                <a:gd name="T10" fmla="*/ 179 w 358"/>
                                <a:gd name="T11" fmla="*/ 170 h 379"/>
                                <a:gd name="T12" fmla="*/ 98 w 358"/>
                                <a:gd name="T13" fmla="*/ 104 h 379"/>
                                <a:gd name="T14" fmla="*/ 166 w 358"/>
                                <a:gd name="T15" fmla="*/ 213 h 379"/>
                                <a:gd name="T16" fmla="*/ 170 w 358"/>
                                <a:gd name="T17" fmla="*/ 270 h 379"/>
                                <a:gd name="T18" fmla="*/ 128 w 358"/>
                                <a:gd name="T19" fmla="*/ 318 h 379"/>
                                <a:gd name="T20" fmla="*/ 68 w 358"/>
                                <a:gd name="T21" fmla="*/ 331 h 379"/>
                                <a:gd name="T22" fmla="*/ 13 w 358"/>
                                <a:gd name="T23" fmla="*/ 348 h 379"/>
                                <a:gd name="T24" fmla="*/ 30 w 358"/>
                                <a:gd name="T25" fmla="*/ 357 h 379"/>
                                <a:gd name="T26" fmla="*/ 34 w 358"/>
                                <a:gd name="T27" fmla="*/ 365 h 379"/>
                                <a:gd name="T28" fmla="*/ 4 w 358"/>
                                <a:gd name="T29" fmla="*/ 379 h 379"/>
                                <a:gd name="T30" fmla="*/ 0 w 358"/>
                                <a:gd name="T31" fmla="*/ 348 h 379"/>
                                <a:gd name="T32" fmla="*/ 43 w 358"/>
                                <a:gd name="T33" fmla="*/ 322 h 379"/>
                                <a:gd name="T34" fmla="*/ 60 w 358"/>
                                <a:gd name="T35" fmla="*/ 305 h 379"/>
                                <a:gd name="T36" fmla="*/ 34 w 358"/>
                                <a:gd name="T37" fmla="*/ 270 h 379"/>
                                <a:gd name="T38" fmla="*/ 51 w 358"/>
                                <a:gd name="T39" fmla="*/ 231 h 379"/>
                                <a:gd name="T40" fmla="*/ 102 w 358"/>
                                <a:gd name="T41" fmla="*/ 226 h 379"/>
                                <a:gd name="T42" fmla="*/ 111 w 358"/>
                                <a:gd name="T43" fmla="*/ 248 h 379"/>
                                <a:gd name="T44" fmla="*/ 81 w 358"/>
                                <a:gd name="T45" fmla="*/ 248 h 379"/>
                                <a:gd name="T46" fmla="*/ 72 w 358"/>
                                <a:gd name="T47" fmla="*/ 270 h 379"/>
                                <a:gd name="T48" fmla="*/ 115 w 358"/>
                                <a:gd name="T49" fmla="*/ 287 h 379"/>
                                <a:gd name="T50" fmla="*/ 149 w 358"/>
                                <a:gd name="T51" fmla="*/ 248 h 379"/>
                                <a:gd name="T52" fmla="*/ 132 w 358"/>
                                <a:gd name="T53" fmla="*/ 174 h 379"/>
                                <a:gd name="T54" fmla="*/ 115 w 358"/>
                                <a:gd name="T55" fmla="*/ 157 h 379"/>
                                <a:gd name="T56" fmla="*/ 132 w 358"/>
                                <a:gd name="T57" fmla="*/ 209 h 379"/>
                                <a:gd name="T58" fmla="*/ 124 w 358"/>
                                <a:gd name="T59" fmla="*/ 200 h 379"/>
                                <a:gd name="T60" fmla="*/ 81 w 358"/>
                                <a:gd name="T61" fmla="*/ 126 h 379"/>
                                <a:gd name="T62" fmla="*/ 30 w 358"/>
                                <a:gd name="T63" fmla="*/ 13 h 379"/>
                                <a:gd name="T64" fmla="*/ 162 w 358"/>
                                <a:gd name="T65" fmla="*/ 122 h 379"/>
                                <a:gd name="T66" fmla="*/ 209 w 358"/>
                                <a:gd name="T67" fmla="*/ 139 h 379"/>
                                <a:gd name="T68" fmla="*/ 136 w 358"/>
                                <a:gd name="T69" fmla="*/ 126 h 379"/>
                                <a:gd name="T70" fmla="*/ 188 w 358"/>
                                <a:gd name="T71" fmla="*/ 157 h 379"/>
                                <a:gd name="T72" fmla="*/ 251 w 358"/>
                                <a:gd name="T73" fmla="*/ 148 h 379"/>
                                <a:gd name="T74" fmla="*/ 268 w 358"/>
                                <a:gd name="T75" fmla="*/ 100 h 379"/>
                                <a:gd name="T76" fmla="*/ 234 w 358"/>
                                <a:gd name="T77" fmla="*/ 78 h 379"/>
                                <a:gd name="T78" fmla="*/ 222 w 358"/>
                                <a:gd name="T79" fmla="*/ 113 h 379"/>
                                <a:gd name="T80" fmla="*/ 209 w 358"/>
                                <a:gd name="T81" fmla="*/ 96 h 379"/>
                                <a:gd name="T82" fmla="*/ 217 w 358"/>
                                <a:gd name="T83" fmla="*/ 48 h 379"/>
                                <a:gd name="T84" fmla="*/ 273 w 358"/>
                                <a:gd name="T85" fmla="*/ 44 h 379"/>
                                <a:gd name="T86" fmla="*/ 294 w 358"/>
                                <a:gd name="T87" fmla="*/ 70 h 379"/>
                                <a:gd name="T88" fmla="*/ 307 w 358"/>
                                <a:gd name="T89" fmla="*/ 70 h 379"/>
                                <a:gd name="T90" fmla="*/ 303 w 358"/>
                                <a:gd name="T91" fmla="*/ 35 h 379"/>
                                <a:gd name="T92" fmla="*/ 332 w 358"/>
                                <a:gd name="T93" fmla="*/ 0 h 37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58" h="379">
                                  <a:moveTo>
                                    <a:pt x="354" y="13"/>
                                  </a:moveTo>
                                  <a:lnTo>
                                    <a:pt x="358" y="22"/>
                                  </a:lnTo>
                                  <a:lnTo>
                                    <a:pt x="354" y="26"/>
                                  </a:lnTo>
                                  <a:lnTo>
                                    <a:pt x="345" y="35"/>
                                  </a:lnTo>
                                  <a:lnTo>
                                    <a:pt x="341" y="35"/>
                                  </a:lnTo>
                                  <a:lnTo>
                                    <a:pt x="337" y="26"/>
                                  </a:lnTo>
                                  <a:lnTo>
                                    <a:pt x="337" y="17"/>
                                  </a:lnTo>
                                  <a:lnTo>
                                    <a:pt x="324" y="30"/>
                                  </a:lnTo>
                                  <a:lnTo>
                                    <a:pt x="320" y="44"/>
                                  </a:lnTo>
                                  <a:lnTo>
                                    <a:pt x="315" y="70"/>
                                  </a:lnTo>
                                  <a:lnTo>
                                    <a:pt x="315" y="96"/>
                                  </a:lnTo>
                                  <a:lnTo>
                                    <a:pt x="307" y="122"/>
                                  </a:lnTo>
                                  <a:lnTo>
                                    <a:pt x="294" y="148"/>
                                  </a:lnTo>
                                  <a:lnTo>
                                    <a:pt x="273" y="161"/>
                                  </a:lnTo>
                                  <a:lnTo>
                                    <a:pt x="251" y="174"/>
                                  </a:lnTo>
                                  <a:lnTo>
                                    <a:pt x="230" y="174"/>
                                  </a:lnTo>
                                  <a:lnTo>
                                    <a:pt x="200" y="174"/>
                                  </a:lnTo>
                                  <a:lnTo>
                                    <a:pt x="179" y="170"/>
                                  </a:lnTo>
                                  <a:lnTo>
                                    <a:pt x="136" y="139"/>
                                  </a:lnTo>
                                  <a:lnTo>
                                    <a:pt x="102" y="104"/>
                                  </a:lnTo>
                                  <a:lnTo>
                                    <a:pt x="98" y="104"/>
                                  </a:lnTo>
                                  <a:lnTo>
                                    <a:pt x="94" y="109"/>
                                  </a:lnTo>
                                  <a:lnTo>
                                    <a:pt x="145" y="174"/>
                                  </a:lnTo>
                                  <a:lnTo>
                                    <a:pt x="166" y="213"/>
                                  </a:lnTo>
                                  <a:lnTo>
                                    <a:pt x="170" y="231"/>
                                  </a:lnTo>
                                  <a:lnTo>
                                    <a:pt x="170" y="252"/>
                                  </a:lnTo>
                                  <a:lnTo>
                                    <a:pt x="170" y="270"/>
                                  </a:lnTo>
                                  <a:lnTo>
                                    <a:pt x="162" y="291"/>
                                  </a:lnTo>
                                  <a:lnTo>
                                    <a:pt x="149" y="305"/>
                                  </a:lnTo>
                                  <a:lnTo>
                                    <a:pt x="128" y="318"/>
                                  </a:lnTo>
                                  <a:lnTo>
                                    <a:pt x="119" y="326"/>
                                  </a:lnTo>
                                  <a:lnTo>
                                    <a:pt x="102" y="331"/>
                                  </a:lnTo>
                                  <a:lnTo>
                                    <a:pt x="68" y="331"/>
                                  </a:lnTo>
                                  <a:lnTo>
                                    <a:pt x="38" y="335"/>
                                  </a:lnTo>
                                  <a:lnTo>
                                    <a:pt x="26" y="339"/>
                                  </a:lnTo>
                                  <a:lnTo>
                                    <a:pt x="13" y="348"/>
                                  </a:lnTo>
                                  <a:lnTo>
                                    <a:pt x="17" y="357"/>
                                  </a:lnTo>
                                  <a:lnTo>
                                    <a:pt x="21" y="357"/>
                                  </a:lnTo>
                                  <a:lnTo>
                                    <a:pt x="30" y="357"/>
                                  </a:lnTo>
                                  <a:lnTo>
                                    <a:pt x="30" y="352"/>
                                  </a:lnTo>
                                  <a:lnTo>
                                    <a:pt x="38" y="357"/>
                                  </a:lnTo>
                                  <a:lnTo>
                                    <a:pt x="34" y="365"/>
                                  </a:lnTo>
                                  <a:lnTo>
                                    <a:pt x="26" y="379"/>
                                  </a:lnTo>
                                  <a:lnTo>
                                    <a:pt x="9" y="379"/>
                                  </a:lnTo>
                                  <a:lnTo>
                                    <a:pt x="4" y="379"/>
                                  </a:lnTo>
                                  <a:lnTo>
                                    <a:pt x="0" y="370"/>
                                  </a:lnTo>
                                  <a:lnTo>
                                    <a:pt x="0" y="357"/>
                                  </a:lnTo>
                                  <a:lnTo>
                                    <a:pt x="0" y="348"/>
                                  </a:lnTo>
                                  <a:lnTo>
                                    <a:pt x="13" y="331"/>
                                  </a:lnTo>
                                  <a:lnTo>
                                    <a:pt x="26" y="322"/>
                                  </a:lnTo>
                                  <a:lnTo>
                                    <a:pt x="43" y="322"/>
                                  </a:lnTo>
                                  <a:lnTo>
                                    <a:pt x="68" y="313"/>
                                  </a:lnTo>
                                  <a:lnTo>
                                    <a:pt x="68" y="305"/>
                                  </a:lnTo>
                                  <a:lnTo>
                                    <a:pt x="60" y="305"/>
                                  </a:lnTo>
                                  <a:lnTo>
                                    <a:pt x="47" y="296"/>
                                  </a:lnTo>
                                  <a:lnTo>
                                    <a:pt x="38" y="283"/>
                                  </a:lnTo>
                                  <a:lnTo>
                                    <a:pt x="34" y="270"/>
                                  </a:lnTo>
                                  <a:lnTo>
                                    <a:pt x="34" y="252"/>
                                  </a:lnTo>
                                  <a:lnTo>
                                    <a:pt x="38" y="248"/>
                                  </a:lnTo>
                                  <a:lnTo>
                                    <a:pt x="51" y="231"/>
                                  </a:lnTo>
                                  <a:lnTo>
                                    <a:pt x="68" y="218"/>
                                  </a:lnTo>
                                  <a:lnTo>
                                    <a:pt x="85" y="222"/>
                                  </a:lnTo>
                                  <a:lnTo>
                                    <a:pt x="102" y="226"/>
                                  </a:lnTo>
                                  <a:lnTo>
                                    <a:pt x="111" y="239"/>
                                  </a:lnTo>
                                  <a:lnTo>
                                    <a:pt x="111" y="244"/>
                                  </a:lnTo>
                                  <a:lnTo>
                                    <a:pt x="111" y="248"/>
                                  </a:lnTo>
                                  <a:lnTo>
                                    <a:pt x="98" y="244"/>
                                  </a:lnTo>
                                  <a:lnTo>
                                    <a:pt x="89" y="244"/>
                                  </a:lnTo>
                                  <a:lnTo>
                                    <a:pt x="81" y="248"/>
                                  </a:lnTo>
                                  <a:lnTo>
                                    <a:pt x="72" y="252"/>
                                  </a:lnTo>
                                  <a:lnTo>
                                    <a:pt x="72" y="261"/>
                                  </a:lnTo>
                                  <a:lnTo>
                                    <a:pt x="72" y="270"/>
                                  </a:lnTo>
                                  <a:lnTo>
                                    <a:pt x="94" y="287"/>
                                  </a:lnTo>
                                  <a:lnTo>
                                    <a:pt x="102" y="291"/>
                                  </a:lnTo>
                                  <a:lnTo>
                                    <a:pt x="115" y="287"/>
                                  </a:lnTo>
                                  <a:lnTo>
                                    <a:pt x="128" y="283"/>
                                  </a:lnTo>
                                  <a:lnTo>
                                    <a:pt x="136" y="274"/>
                                  </a:lnTo>
                                  <a:lnTo>
                                    <a:pt x="149" y="248"/>
                                  </a:lnTo>
                                  <a:lnTo>
                                    <a:pt x="149" y="222"/>
                                  </a:lnTo>
                                  <a:lnTo>
                                    <a:pt x="145" y="196"/>
                                  </a:lnTo>
                                  <a:lnTo>
                                    <a:pt x="132" y="174"/>
                                  </a:lnTo>
                                  <a:lnTo>
                                    <a:pt x="124" y="157"/>
                                  </a:lnTo>
                                  <a:lnTo>
                                    <a:pt x="115" y="152"/>
                                  </a:lnTo>
                                  <a:lnTo>
                                    <a:pt x="115" y="157"/>
                                  </a:lnTo>
                                  <a:lnTo>
                                    <a:pt x="119" y="170"/>
                                  </a:lnTo>
                                  <a:lnTo>
                                    <a:pt x="128" y="191"/>
                                  </a:lnTo>
                                  <a:lnTo>
                                    <a:pt x="132" y="209"/>
                                  </a:lnTo>
                                  <a:lnTo>
                                    <a:pt x="132" y="231"/>
                                  </a:lnTo>
                                  <a:lnTo>
                                    <a:pt x="128" y="248"/>
                                  </a:lnTo>
                                  <a:lnTo>
                                    <a:pt x="124" y="200"/>
                                  </a:lnTo>
                                  <a:lnTo>
                                    <a:pt x="115" y="178"/>
                                  </a:lnTo>
                                  <a:lnTo>
                                    <a:pt x="102" y="161"/>
                                  </a:lnTo>
                                  <a:lnTo>
                                    <a:pt x="81" y="126"/>
                                  </a:lnTo>
                                  <a:lnTo>
                                    <a:pt x="60" y="96"/>
                                  </a:lnTo>
                                  <a:lnTo>
                                    <a:pt x="4" y="48"/>
                                  </a:lnTo>
                                  <a:lnTo>
                                    <a:pt x="30" y="13"/>
                                  </a:lnTo>
                                  <a:lnTo>
                                    <a:pt x="102" y="83"/>
                                  </a:lnTo>
                                  <a:lnTo>
                                    <a:pt x="141" y="109"/>
                                  </a:lnTo>
                                  <a:lnTo>
                                    <a:pt x="162" y="122"/>
                                  </a:lnTo>
                                  <a:lnTo>
                                    <a:pt x="188" y="135"/>
                                  </a:lnTo>
                                  <a:lnTo>
                                    <a:pt x="222" y="139"/>
                                  </a:lnTo>
                                  <a:lnTo>
                                    <a:pt x="209" y="139"/>
                                  </a:lnTo>
                                  <a:lnTo>
                                    <a:pt x="188" y="139"/>
                                  </a:lnTo>
                                  <a:lnTo>
                                    <a:pt x="145" y="122"/>
                                  </a:lnTo>
                                  <a:lnTo>
                                    <a:pt x="136" y="126"/>
                                  </a:lnTo>
                                  <a:lnTo>
                                    <a:pt x="149" y="139"/>
                                  </a:lnTo>
                                  <a:lnTo>
                                    <a:pt x="166" y="148"/>
                                  </a:lnTo>
                                  <a:lnTo>
                                    <a:pt x="188" y="157"/>
                                  </a:lnTo>
                                  <a:lnTo>
                                    <a:pt x="209" y="161"/>
                                  </a:lnTo>
                                  <a:lnTo>
                                    <a:pt x="230" y="157"/>
                                  </a:lnTo>
                                  <a:lnTo>
                                    <a:pt x="251" y="148"/>
                                  </a:lnTo>
                                  <a:lnTo>
                                    <a:pt x="268" y="131"/>
                                  </a:lnTo>
                                  <a:lnTo>
                                    <a:pt x="268" y="117"/>
                                  </a:lnTo>
                                  <a:lnTo>
                                    <a:pt x="268" y="100"/>
                                  </a:lnTo>
                                  <a:lnTo>
                                    <a:pt x="264" y="87"/>
                                  </a:lnTo>
                                  <a:lnTo>
                                    <a:pt x="256" y="78"/>
                                  </a:lnTo>
                                  <a:lnTo>
                                    <a:pt x="234" y="78"/>
                                  </a:lnTo>
                                  <a:lnTo>
                                    <a:pt x="230" y="87"/>
                                  </a:lnTo>
                                  <a:lnTo>
                                    <a:pt x="222" y="96"/>
                                  </a:lnTo>
                                  <a:lnTo>
                                    <a:pt x="222" y="113"/>
                                  </a:lnTo>
                                  <a:lnTo>
                                    <a:pt x="213" y="113"/>
                                  </a:lnTo>
                                  <a:lnTo>
                                    <a:pt x="209" y="109"/>
                                  </a:lnTo>
                                  <a:lnTo>
                                    <a:pt x="209" y="96"/>
                                  </a:lnTo>
                                  <a:lnTo>
                                    <a:pt x="209" y="78"/>
                                  </a:lnTo>
                                  <a:lnTo>
                                    <a:pt x="209" y="61"/>
                                  </a:lnTo>
                                  <a:lnTo>
                                    <a:pt x="217" y="48"/>
                                  </a:lnTo>
                                  <a:lnTo>
                                    <a:pt x="230" y="39"/>
                                  </a:lnTo>
                                  <a:lnTo>
                                    <a:pt x="256" y="35"/>
                                  </a:lnTo>
                                  <a:lnTo>
                                    <a:pt x="273" y="44"/>
                                  </a:lnTo>
                                  <a:lnTo>
                                    <a:pt x="290" y="57"/>
                                  </a:lnTo>
                                  <a:lnTo>
                                    <a:pt x="294" y="65"/>
                                  </a:lnTo>
                                  <a:lnTo>
                                    <a:pt x="294" y="70"/>
                                  </a:lnTo>
                                  <a:lnTo>
                                    <a:pt x="298" y="78"/>
                                  </a:lnTo>
                                  <a:lnTo>
                                    <a:pt x="307" y="78"/>
                                  </a:lnTo>
                                  <a:lnTo>
                                    <a:pt x="307" y="70"/>
                                  </a:lnTo>
                                  <a:lnTo>
                                    <a:pt x="307" y="61"/>
                                  </a:lnTo>
                                  <a:lnTo>
                                    <a:pt x="303" y="48"/>
                                  </a:lnTo>
                                  <a:lnTo>
                                    <a:pt x="303" y="35"/>
                                  </a:lnTo>
                                  <a:lnTo>
                                    <a:pt x="315" y="13"/>
                                  </a:lnTo>
                                  <a:lnTo>
                                    <a:pt x="320" y="4"/>
                                  </a:lnTo>
                                  <a:lnTo>
                                    <a:pt x="332" y="0"/>
                                  </a:lnTo>
                                  <a:lnTo>
                                    <a:pt x="345" y="4"/>
                                  </a:lnTo>
                                  <a:lnTo>
                                    <a:pt x="354"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43" name="Freeform 2505"/>
                          <wps:cNvSpPr>
                            <a:spLocks/>
                          </wps:cNvSpPr>
                          <wps:spPr bwMode="auto">
                            <a:xfrm>
                              <a:off x="2110" y="2506"/>
                              <a:ext cx="4" cy="4"/>
                            </a:xfrm>
                            <a:custGeom>
                              <a:avLst/>
                              <a:gdLst>
                                <a:gd name="T0" fmla="*/ 4 w 4"/>
                                <a:gd name="T1" fmla="*/ 0 h 4"/>
                                <a:gd name="T2" fmla="*/ 0 w 4"/>
                                <a:gd name="T3" fmla="*/ 4 h 4"/>
                                <a:gd name="T4" fmla="*/ 0 w 4"/>
                                <a:gd name="T5" fmla="*/ 0 h 4"/>
                                <a:gd name="T6" fmla="*/ 4 w 4"/>
                                <a:gd name="T7" fmla="*/ 0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4">
                                  <a:moveTo>
                                    <a:pt x="4" y="0"/>
                                  </a:moveTo>
                                  <a:lnTo>
                                    <a:pt x="0" y="4"/>
                                  </a:lnTo>
                                  <a:lnTo>
                                    <a:pt x="0" y="0"/>
                                  </a:lnTo>
                                  <a:lnTo>
                                    <a:pt x="4"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44" name="Freeform 2506"/>
                          <wps:cNvSpPr>
                            <a:spLocks/>
                          </wps:cNvSpPr>
                          <wps:spPr bwMode="auto">
                            <a:xfrm>
                              <a:off x="2110" y="2506"/>
                              <a:ext cx="4" cy="4"/>
                            </a:xfrm>
                            <a:custGeom>
                              <a:avLst/>
                              <a:gdLst>
                                <a:gd name="T0" fmla="*/ 4 w 4"/>
                                <a:gd name="T1" fmla="*/ 0 h 4"/>
                                <a:gd name="T2" fmla="*/ 4 w 4"/>
                                <a:gd name="T3" fmla="*/ 0 h 4"/>
                                <a:gd name="T4" fmla="*/ 0 w 4"/>
                                <a:gd name="T5" fmla="*/ 4 h 4"/>
                                <a:gd name="T6" fmla="*/ 0 w 4"/>
                                <a:gd name="T7" fmla="*/ 0 h 4"/>
                                <a:gd name="T8" fmla="*/ 4 w 4"/>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4">
                                  <a:moveTo>
                                    <a:pt x="4" y="0"/>
                                  </a:moveTo>
                                  <a:lnTo>
                                    <a:pt x="4" y="0"/>
                                  </a:lnTo>
                                  <a:lnTo>
                                    <a:pt x="0" y="4"/>
                                  </a:lnTo>
                                  <a:lnTo>
                                    <a:pt x="0" y="0"/>
                                  </a:lnTo>
                                  <a:lnTo>
                                    <a:pt x="4" y="0"/>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45" name="Freeform 2507"/>
                          <wps:cNvSpPr>
                            <a:spLocks/>
                          </wps:cNvSpPr>
                          <wps:spPr bwMode="auto">
                            <a:xfrm>
                              <a:off x="1952" y="2519"/>
                              <a:ext cx="73" cy="48"/>
                            </a:xfrm>
                            <a:custGeom>
                              <a:avLst/>
                              <a:gdLst>
                                <a:gd name="T0" fmla="*/ 73 w 73"/>
                                <a:gd name="T1" fmla="*/ 13 h 48"/>
                                <a:gd name="T2" fmla="*/ 47 w 73"/>
                                <a:gd name="T3" fmla="*/ 17 h 48"/>
                                <a:gd name="T4" fmla="*/ 17 w 73"/>
                                <a:gd name="T5" fmla="*/ 48 h 48"/>
                                <a:gd name="T6" fmla="*/ 9 w 73"/>
                                <a:gd name="T7" fmla="*/ 43 h 48"/>
                                <a:gd name="T8" fmla="*/ 0 w 73"/>
                                <a:gd name="T9" fmla="*/ 35 h 48"/>
                                <a:gd name="T10" fmla="*/ 9 w 73"/>
                                <a:gd name="T11" fmla="*/ 22 h 48"/>
                                <a:gd name="T12" fmla="*/ 17 w 73"/>
                                <a:gd name="T13" fmla="*/ 4 h 48"/>
                                <a:gd name="T14" fmla="*/ 30 w 73"/>
                                <a:gd name="T15" fmla="*/ 0 h 48"/>
                                <a:gd name="T16" fmla="*/ 39 w 73"/>
                                <a:gd name="T17" fmla="*/ 0 h 48"/>
                                <a:gd name="T18" fmla="*/ 64 w 73"/>
                                <a:gd name="T19" fmla="*/ 0 h 48"/>
                                <a:gd name="T20" fmla="*/ 73 w 73"/>
                                <a:gd name="T21" fmla="*/ 13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48">
                                  <a:moveTo>
                                    <a:pt x="73" y="13"/>
                                  </a:moveTo>
                                  <a:lnTo>
                                    <a:pt x="47" y="17"/>
                                  </a:lnTo>
                                  <a:lnTo>
                                    <a:pt x="17" y="48"/>
                                  </a:lnTo>
                                  <a:lnTo>
                                    <a:pt x="9" y="43"/>
                                  </a:lnTo>
                                  <a:lnTo>
                                    <a:pt x="0" y="35"/>
                                  </a:lnTo>
                                  <a:lnTo>
                                    <a:pt x="9" y="22"/>
                                  </a:lnTo>
                                  <a:lnTo>
                                    <a:pt x="17" y="4"/>
                                  </a:lnTo>
                                  <a:lnTo>
                                    <a:pt x="30" y="0"/>
                                  </a:lnTo>
                                  <a:lnTo>
                                    <a:pt x="39" y="0"/>
                                  </a:lnTo>
                                  <a:lnTo>
                                    <a:pt x="64" y="0"/>
                                  </a:lnTo>
                                  <a:lnTo>
                                    <a:pt x="73"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46" name="Freeform 2508"/>
                          <wps:cNvSpPr>
                            <a:spLocks/>
                          </wps:cNvSpPr>
                          <wps:spPr bwMode="auto">
                            <a:xfrm>
                              <a:off x="1952" y="2519"/>
                              <a:ext cx="73" cy="48"/>
                            </a:xfrm>
                            <a:custGeom>
                              <a:avLst/>
                              <a:gdLst>
                                <a:gd name="T0" fmla="*/ 73 w 73"/>
                                <a:gd name="T1" fmla="*/ 13 h 48"/>
                                <a:gd name="T2" fmla="*/ 47 w 73"/>
                                <a:gd name="T3" fmla="*/ 17 h 48"/>
                                <a:gd name="T4" fmla="*/ 17 w 73"/>
                                <a:gd name="T5" fmla="*/ 48 h 48"/>
                                <a:gd name="T6" fmla="*/ 9 w 73"/>
                                <a:gd name="T7" fmla="*/ 43 h 48"/>
                                <a:gd name="T8" fmla="*/ 0 w 73"/>
                                <a:gd name="T9" fmla="*/ 35 h 48"/>
                                <a:gd name="T10" fmla="*/ 9 w 73"/>
                                <a:gd name="T11" fmla="*/ 22 h 48"/>
                                <a:gd name="T12" fmla="*/ 17 w 73"/>
                                <a:gd name="T13" fmla="*/ 4 h 48"/>
                                <a:gd name="T14" fmla="*/ 30 w 73"/>
                                <a:gd name="T15" fmla="*/ 0 h 48"/>
                                <a:gd name="T16" fmla="*/ 39 w 73"/>
                                <a:gd name="T17" fmla="*/ 0 h 48"/>
                                <a:gd name="T18" fmla="*/ 64 w 73"/>
                                <a:gd name="T19" fmla="*/ 0 h 48"/>
                                <a:gd name="T20" fmla="*/ 73 w 73"/>
                                <a:gd name="T21" fmla="*/ 13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48">
                                  <a:moveTo>
                                    <a:pt x="73" y="13"/>
                                  </a:moveTo>
                                  <a:lnTo>
                                    <a:pt x="47" y="17"/>
                                  </a:lnTo>
                                  <a:lnTo>
                                    <a:pt x="17" y="48"/>
                                  </a:lnTo>
                                  <a:lnTo>
                                    <a:pt x="9" y="43"/>
                                  </a:lnTo>
                                  <a:lnTo>
                                    <a:pt x="0" y="35"/>
                                  </a:lnTo>
                                  <a:lnTo>
                                    <a:pt x="9" y="22"/>
                                  </a:lnTo>
                                  <a:lnTo>
                                    <a:pt x="17" y="4"/>
                                  </a:lnTo>
                                  <a:lnTo>
                                    <a:pt x="30" y="0"/>
                                  </a:lnTo>
                                  <a:lnTo>
                                    <a:pt x="39" y="0"/>
                                  </a:lnTo>
                                  <a:lnTo>
                                    <a:pt x="64" y="0"/>
                                  </a:lnTo>
                                  <a:lnTo>
                                    <a:pt x="73" y="13"/>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47" name="Freeform 2509"/>
                          <wps:cNvSpPr>
                            <a:spLocks/>
                          </wps:cNvSpPr>
                          <wps:spPr bwMode="auto">
                            <a:xfrm>
                              <a:off x="2391" y="2532"/>
                              <a:ext cx="13" cy="35"/>
                            </a:xfrm>
                            <a:custGeom>
                              <a:avLst/>
                              <a:gdLst>
                                <a:gd name="T0" fmla="*/ 13 w 13"/>
                                <a:gd name="T1" fmla="*/ 35 h 35"/>
                                <a:gd name="T2" fmla="*/ 13 w 13"/>
                                <a:gd name="T3" fmla="*/ 35 h 35"/>
                                <a:gd name="T4" fmla="*/ 0 w 13"/>
                                <a:gd name="T5" fmla="*/ 26 h 35"/>
                                <a:gd name="T6" fmla="*/ 0 w 13"/>
                                <a:gd name="T7" fmla="*/ 22 h 35"/>
                                <a:gd name="T8" fmla="*/ 9 w 13"/>
                                <a:gd name="T9" fmla="*/ 9 h 35"/>
                                <a:gd name="T10" fmla="*/ 13 w 13"/>
                                <a:gd name="T11" fmla="*/ 0 h 35"/>
                                <a:gd name="T12" fmla="*/ 13 w 13"/>
                                <a:gd name="T13" fmla="*/ 35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35">
                                  <a:moveTo>
                                    <a:pt x="13" y="35"/>
                                  </a:moveTo>
                                  <a:lnTo>
                                    <a:pt x="13" y="35"/>
                                  </a:lnTo>
                                  <a:lnTo>
                                    <a:pt x="0" y="26"/>
                                  </a:lnTo>
                                  <a:lnTo>
                                    <a:pt x="0" y="22"/>
                                  </a:lnTo>
                                  <a:lnTo>
                                    <a:pt x="9" y="9"/>
                                  </a:lnTo>
                                  <a:lnTo>
                                    <a:pt x="13" y="0"/>
                                  </a:lnTo>
                                  <a:lnTo>
                                    <a:pt x="13" y="3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48" name="Freeform 2510"/>
                          <wps:cNvSpPr>
                            <a:spLocks/>
                          </wps:cNvSpPr>
                          <wps:spPr bwMode="auto">
                            <a:xfrm>
                              <a:off x="2072" y="2554"/>
                              <a:ext cx="72" cy="39"/>
                            </a:xfrm>
                            <a:custGeom>
                              <a:avLst/>
                              <a:gdLst>
                                <a:gd name="T0" fmla="*/ 72 w 72"/>
                                <a:gd name="T1" fmla="*/ 13 h 39"/>
                                <a:gd name="T2" fmla="*/ 72 w 72"/>
                                <a:gd name="T3" fmla="*/ 17 h 39"/>
                                <a:gd name="T4" fmla="*/ 72 w 72"/>
                                <a:gd name="T5" fmla="*/ 26 h 39"/>
                                <a:gd name="T6" fmla="*/ 59 w 72"/>
                                <a:gd name="T7" fmla="*/ 39 h 39"/>
                                <a:gd name="T8" fmla="*/ 51 w 72"/>
                                <a:gd name="T9" fmla="*/ 39 h 39"/>
                                <a:gd name="T10" fmla="*/ 46 w 72"/>
                                <a:gd name="T11" fmla="*/ 39 h 39"/>
                                <a:gd name="T12" fmla="*/ 42 w 72"/>
                                <a:gd name="T13" fmla="*/ 39 h 39"/>
                                <a:gd name="T14" fmla="*/ 46 w 72"/>
                                <a:gd name="T15" fmla="*/ 34 h 39"/>
                                <a:gd name="T16" fmla="*/ 51 w 72"/>
                                <a:gd name="T17" fmla="*/ 26 h 39"/>
                                <a:gd name="T18" fmla="*/ 55 w 72"/>
                                <a:gd name="T19" fmla="*/ 21 h 39"/>
                                <a:gd name="T20" fmla="*/ 55 w 72"/>
                                <a:gd name="T21" fmla="*/ 13 h 39"/>
                                <a:gd name="T22" fmla="*/ 42 w 72"/>
                                <a:gd name="T23" fmla="*/ 13 h 39"/>
                                <a:gd name="T24" fmla="*/ 29 w 72"/>
                                <a:gd name="T25" fmla="*/ 17 h 39"/>
                                <a:gd name="T26" fmla="*/ 8 w 72"/>
                                <a:gd name="T27" fmla="*/ 39 h 39"/>
                                <a:gd name="T28" fmla="*/ 0 w 72"/>
                                <a:gd name="T29" fmla="*/ 39 h 39"/>
                                <a:gd name="T30" fmla="*/ 0 w 72"/>
                                <a:gd name="T31" fmla="*/ 34 h 39"/>
                                <a:gd name="T32" fmla="*/ 8 w 72"/>
                                <a:gd name="T33" fmla="*/ 17 h 39"/>
                                <a:gd name="T34" fmla="*/ 17 w 72"/>
                                <a:gd name="T35" fmla="*/ 13 h 39"/>
                                <a:gd name="T36" fmla="*/ 29 w 72"/>
                                <a:gd name="T37" fmla="*/ 4 h 39"/>
                                <a:gd name="T38" fmla="*/ 42 w 72"/>
                                <a:gd name="T39" fmla="*/ 0 h 39"/>
                                <a:gd name="T40" fmla="*/ 59 w 72"/>
                                <a:gd name="T41" fmla="*/ 0 h 39"/>
                                <a:gd name="T42" fmla="*/ 72 w 72"/>
                                <a:gd name="T43" fmla="*/ 13 h 3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2" h="39">
                                  <a:moveTo>
                                    <a:pt x="72" y="13"/>
                                  </a:moveTo>
                                  <a:lnTo>
                                    <a:pt x="72" y="17"/>
                                  </a:lnTo>
                                  <a:lnTo>
                                    <a:pt x="72" y="26"/>
                                  </a:lnTo>
                                  <a:lnTo>
                                    <a:pt x="59" y="39"/>
                                  </a:lnTo>
                                  <a:lnTo>
                                    <a:pt x="51" y="39"/>
                                  </a:lnTo>
                                  <a:lnTo>
                                    <a:pt x="46" y="39"/>
                                  </a:lnTo>
                                  <a:lnTo>
                                    <a:pt x="42" y="39"/>
                                  </a:lnTo>
                                  <a:lnTo>
                                    <a:pt x="46" y="34"/>
                                  </a:lnTo>
                                  <a:lnTo>
                                    <a:pt x="51" y="26"/>
                                  </a:lnTo>
                                  <a:lnTo>
                                    <a:pt x="55" y="21"/>
                                  </a:lnTo>
                                  <a:lnTo>
                                    <a:pt x="55" y="13"/>
                                  </a:lnTo>
                                  <a:lnTo>
                                    <a:pt x="42" y="13"/>
                                  </a:lnTo>
                                  <a:lnTo>
                                    <a:pt x="29" y="17"/>
                                  </a:lnTo>
                                  <a:lnTo>
                                    <a:pt x="8" y="39"/>
                                  </a:lnTo>
                                  <a:lnTo>
                                    <a:pt x="0" y="39"/>
                                  </a:lnTo>
                                  <a:lnTo>
                                    <a:pt x="0" y="34"/>
                                  </a:lnTo>
                                  <a:lnTo>
                                    <a:pt x="8" y="17"/>
                                  </a:lnTo>
                                  <a:lnTo>
                                    <a:pt x="17" y="13"/>
                                  </a:lnTo>
                                  <a:lnTo>
                                    <a:pt x="29" y="4"/>
                                  </a:lnTo>
                                  <a:lnTo>
                                    <a:pt x="42" y="0"/>
                                  </a:lnTo>
                                  <a:lnTo>
                                    <a:pt x="59" y="0"/>
                                  </a:lnTo>
                                  <a:lnTo>
                                    <a:pt x="72"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49" name="Freeform 2511"/>
                          <wps:cNvSpPr>
                            <a:spLocks/>
                          </wps:cNvSpPr>
                          <wps:spPr bwMode="auto">
                            <a:xfrm>
                              <a:off x="2072" y="2554"/>
                              <a:ext cx="72" cy="39"/>
                            </a:xfrm>
                            <a:custGeom>
                              <a:avLst/>
                              <a:gdLst>
                                <a:gd name="T0" fmla="*/ 72 w 72"/>
                                <a:gd name="T1" fmla="*/ 13 h 39"/>
                                <a:gd name="T2" fmla="*/ 72 w 72"/>
                                <a:gd name="T3" fmla="*/ 17 h 39"/>
                                <a:gd name="T4" fmla="*/ 72 w 72"/>
                                <a:gd name="T5" fmla="*/ 26 h 39"/>
                                <a:gd name="T6" fmla="*/ 59 w 72"/>
                                <a:gd name="T7" fmla="*/ 39 h 39"/>
                                <a:gd name="T8" fmla="*/ 51 w 72"/>
                                <a:gd name="T9" fmla="*/ 39 h 39"/>
                                <a:gd name="T10" fmla="*/ 46 w 72"/>
                                <a:gd name="T11" fmla="*/ 39 h 39"/>
                                <a:gd name="T12" fmla="*/ 42 w 72"/>
                                <a:gd name="T13" fmla="*/ 39 h 39"/>
                                <a:gd name="T14" fmla="*/ 46 w 72"/>
                                <a:gd name="T15" fmla="*/ 34 h 39"/>
                                <a:gd name="T16" fmla="*/ 51 w 72"/>
                                <a:gd name="T17" fmla="*/ 26 h 39"/>
                                <a:gd name="T18" fmla="*/ 55 w 72"/>
                                <a:gd name="T19" fmla="*/ 21 h 39"/>
                                <a:gd name="T20" fmla="*/ 55 w 72"/>
                                <a:gd name="T21" fmla="*/ 13 h 39"/>
                                <a:gd name="T22" fmla="*/ 42 w 72"/>
                                <a:gd name="T23" fmla="*/ 13 h 39"/>
                                <a:gd name="T24" fmla="*/ 29 w 72"/>
                                <a:gd name="T25" fmla="*/ 17 h 39"/>
                                <a:gd name="T26" fmla="*/ 8 w 72"/>
                                <a:gd name="T27" fmla="*/ 39 h 39"/>
                                <a:gd name="T28" fmla="*/ 0 w 72"/>
                                <a:gd name="T29" fmla="*/ 39 h 39"/>
                                <a:gd name="T30" fmla="*/ 0 w 72"/>
                                <a:gd name="T31" fmla="*/ 34 h 39"/>
                                <a:gd name="T32" fmla="*/ 8 w 72"/>
                                <a:gd name="T33" fmla="*/ 17 h 39"/>
                                <a:gd name="T34" fmla="*/ 17 w 72"/>
                                <a:gd name="T35" fmla="*/ 13 h 39"/>
                                <a:gd name="T36" fmla="*/ 29 w 72"/>
                                <a:gd name="T37" fmla="*/ 4 h 39"/>
                                <a:gd name="T38" fmla="*/ 42 w 72"/>
                                <a:gd name="T39" fmla="*/ 0 h 39"/>
                                <a:gd name="T40" fmla="*/ 59 w 72"/>
                                <a:gd name="T41" fmla="*/ 0 h 39"/>
                                <a:gd name="T42" fmla="*/ 72 w 72"/>
                                <a:gd name="T43" fmla="*/ 13 h 3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2" h="39">
                                  <a:moveTo>
                                    <a:pt x="72" y="13"/>
                                  </a:moveTo>
                                  <a:lnTo>
                                    <a:pt x="72" y="17"/>
                                  </a:lnTo>
                                  <a:lnTo>
                                    <a:pt x="72" y="26"/>
                                  </a:lnTo>
                                  <a:lnTo>
                                    <a:pt x="59" y="39"/>
                                  </a:lnTo>
                                  <a:lnTo>
                                    <a:pt x="51" y="39"/>
                                  </a:lnTo>
                                  <a:lnTo>
                                    <a:pt x="46" y="39"/>
                                  </a:lnTo>
                                  <a:lnTo>
                                    <a:pt x="42" y="39"/>
                                  </a:lnTo>
                                  <a:lnTo>
                                    <a:pt x="46" y="34"/>
                                  </a:lnTo>
                                  <a:lnTo>
                                    <a:pt x="51" y="26"/>
                                  </a:lnTo>
                                  <a:lnTo>
                                    <a:pt x="55" y="21"/>
                                  </a:lnTo>
                                  <a:lnTo>
                                    <a:pt x="55" y="13"/>
                                  </a:lnTo>
                                  <a:lnTo>
                                    <a:pt x="42" y="13"/>
                                  </a:lnTo>
                                  <a:lnTo>
                                    <a:pt x="29" y="17"/>
                                  </a:lnTo>
                                  <a:lnTo>
                                    <a:pt x="8" y="39"/>
                                  </a:lnTo>
                                  <a:lnTo>
                                    <a:pt x="0" y="39"/>
                                  </a:lnTo>
                                  <a:lnTo>
                                    <a:pt x="0" y="34"/>
                                  </a:lnTo>
                                  <a:lnTo>
                                    <a:pt x="8" y="17"/>
                                  </a:lnTo>
                                  <a:lnTo>
                                    <a:pt x="17" y="13"/>
                                  </a:lnTo>
                                  <a:lnTo>
                                    <a:pt x="29" y="4"/>
                                  </a:lnTo>
                                  <a:lnTo>
                                    <a:pt x="42" y="0"/>
                                  </a:lnTo>
                                  <a:lnTo>
                                    <a:pt x="59" y="0"/>
                                  </a:lnTo>
                                  <a:lnTo>
                                    <a:pt x="72" y="13"/>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50" name="Freeform 2512"/>
                          <wps:cNvSpPr>
                            <a:spLocks/>
                          </wps:cNvSpPr>
                          <wps:spPr bwMode="auto">
                            <a:xfrm>
                              <a:off x="1914" y="2575"/>
                              <a:ext cx="1" cy="5"/>
                            </a:xfrm>
                            <a:custGeom>
                              <a:avLst/>
                              <a:gdLst>
                                <a:gd name="T0" fmla="*/ 0 w 1"/>
                                <a:gd name="T1" fmla="*/ 0 h 5"/>
                                <a:gd name="T2" fmla="*/ 0 w 1"/>
                                <a:gd name="T3" fmla="*/ 5 h 5"/>
                                <a:gd name="T4" fmla="*/ 0 w 1"/>
                                <a:gd name="T5" fmla="*/ 0 h 5"/>
                                <a:gd name="T6" fmla="*/ 0 60000 65536"/>
                                <a:gd name="T7" fmla="*/ 0 60000 65536"/>
                                <a:gd name="T8" fmla="*/ 0 60000 65536"/>
                              </a:gdLst>
                              <a:ahLst/>
                              <a:cxnLst>
                                <a:cxn ang="T6">
                                  <a:pos x="T0" y="T1"/>
                                </a:cxn>
                                <a:cxn ang="T7">
                                  <a:pos x="T2" y="T3"/>
                                </a:cxn>
                                <a:cxn ang="T8">
                                  <a:pos x="T4" y="T5"/>
                                </a:cxn>
                              </a:cxnLst>
                              <a:rect l="0" t="0" r="r" b="b"/>
                              <a:pathLst>
                                <a:path w="1" h="5">
                                  <a:moveTo>
                                    <a:pt x="0" y="0"/>
                                  </a:moveTo>
                                  <a:lnTo>
                                    <a:pt x="0" y="5"/>
                                  </a:lnTo>
                                  <a:lnTo>
                                    <a:pt x="0"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51" name="Freeform 2513"/>
                          <wps:cNvSpPr>
                            <a:spLocks/>
                          </wps:cNvSpPr>
                          <wps:spPr bwMode="auto">
                            <a:xfrm>
                              <a:off x="1914" y="2575"/>
                              <a:ext cx="1" cy="5"/>
                            </a:xfrm>
                            <a:custGeom>
                              <a:avLst/>
                              <a:gdLst>
                                <a:gd name="T0" fmla="*/ 0 w 1"/>
                                <a:gd name="T1" fmla="*/ 0 h 5"/>
                                <a:gd name="T2" fmla="*/ 0 w 1"/>
                                <a:gd name="T3" fmla="*/ 5 h 5"/>
                                <a:gd name="T4" fmla="*/ 0 w 1"/>
                                <a:gd name="T5" fmla="*/ 0 h 5"/>
                                <a:gd name="T6" fmla="*/ 0 60000 65536"/>
                                <a:gd name="T7" fmla="*/ 0 60000 65536"/>
                                <a:gd name="T8" fmla="*/ 0 60000 65536"/>
                              </a:gdLst>
                              <a:ahLst/>
                              <a:cxnLst>
                                <a:cxn ang="T6">
                                  <a:pos x="T0" y="T1"/>
                                </a:cxn>
                                <a:cxn ang="T7">
                                  <a:pos x="T2" y="T3"/>
                                </a:cxn>
                                <a:cxn ang="T8">
                                  <a:pos x="T4" y="T5"/>
                                </a:cxn>
                              </a:cxnLst>
                              <a:rect l="0" t="0" r="r" b="b"/>
                              <a:pathLst>
                                <a:path w="1" h="5">
                                  <a:moveTo>
                                    <a:pt x="0" y="0"/>
                                  </a:moveTo>
                                  <a:lnTo>
                                    <a:pt x="0" y="5"/>
                                  </a:lnTo>
                                  <a:lnTo>
                                    <a:pt x="0" y="0"/>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52" name="Freeform 2514"/>
                          <wps:cNvSpPr>
                            <a:spLocks/>
                          </wps:cNvSpPr>
                          <wps:spPr bwMode="auto">
                            <a:xfrm>
                              <a:off x="2059" y="2606"/>
                              <a:ext cx="47" cy="39"/>
                            </a:xfrm>
                            <a:custGeom>
                              <a:avLst/>
                              <a:gdLst>
                                <a:gd name="T0" fmla="*/ 47 w 47"/>
                                <a:gd name="T1" fmla="*/ 17 h 39"/>
                                <a:gd name="T2" fmla="*/ 42 w 47"/>
                                <a:gd name="T3" fmla="*/ 26 h 39"/>
                                <a:gd name="T4" fmla="*/ 34 w 47"/>
                                <a:gd name="T5" fmla="*/ 39 h 39"/>
                                <a:gd name="T6" fmla="*/ 30 w 47"/>
                                <a:gd name="T7" fmla="*/ 39 h 39"/>
                                <a:gd name="T8" fmla="*/ 30 w 47"/>
                                <a:gd name="T9" fmla="*/ 30 h 39"/>
                                <a:gd name="T10" fmla="*/ 30 w 47"/>
                                <a:gd name="T11" fmla="*/ 22 h 39"/>
                                <a:gd name="T12" fmla="*/ 30 w 47"/>
                                <a:gd name="T13" fmla="*/ 17 h 39"/>
                                <a:gd name="T14" fmla="*/ 30 w 47"/>
                                <a:gd name="T15" fmla="*/ 13 h 39"/>
                                <a:gd name="T16" fmla="*/ 21 w 47"/>
                                <a:gd name="T17" fmla="*/ 17 h 39"/>
                                <a:gd name="T18" fmla="*/ 17 w 47"/>
                                <a:gd name="T19" fmla="*/ 22 h 39"/>
                                <a:gd name="T20" fmla="*/ 8 w 47"/>
                                <a:gd name="T21" fmla="*/ 22 h 39"/>
                                <a:gd name="T22" fmla="*/ 0 w 47"/>
                                <a:gd name="T23" fmla="*/ 26 h 39"/>
                                <a:gd name="T24" fmla="*/ 0 w 47"/>
                                <a:gd name="T25" fmla="*/ 22 h 39"/>
                                <a:gd name="T26" fmla="*/ 0 w 47"/>
                                <a:gd name="T27" fmla="*/ 13 h 39"/>
                                <a:gd name="T28" fmla="*/ 13 w 47"/>
                                <a:gd name="T29" fmla="*/ 4 h 39"/>
                                <a:gd name="T30" fmla="*/ 30 w 47"/>
                                <a:gd name="T31" fmla="*/ 0 h 39"/>
                                <a:gd name="T32" fmla="*/ 34 w 47"/>
                                <a:gd name="T33" fmla="*/ 0 h 39"/>
                                <a:gd name="T34" fmla="*/ 42 w 47"/>
                                <a:gd name="T35" fmla="*/ 4 h 39"/>
                                <a:gd name="T36" fmla="*/ 47 w 47"/>
                                <a:gd name="T37" fmla="*/ 17 h 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7" h="39">
                                  <a:moveTo>
                                    <a:pt x="47" y="17"/>
                                  </a:moveTo>
                                  <a:lnTo>
                                    <a:pt x="42" y="26"/>
                                  </a:lnTo>
                                  <a:lnTo>
                                    <a:pt x="34" y="39"/>
                                  </a:lnTo>
                                  <a:lnTo>
                                    <a:pt x="30" y="39"/>
                                  </a:lnTo>
                                  <a:lnTo>
                                    <a:pt x="30" y="30"/>
                                  </a:lnTo>
                                  <a:lnTo>
                                    <a:pt x="30" y="22"/>
                                  </a:lnTo>
                                  <a:lnTo>
                                    <a:pt x="30" y="17"/>
                                  </a:lnTo>
                                  <a:lnTo>
                                    <a:pt x="30" y="13"/>
                                  </a:lnTo>
                                  <a:lnTo>
                                    <a:pt x="21" y="17"/>
                                  </a:lnTo>
                                  <a:lnTo>
                                    <a:pt x="17" y="22"/>
                                  </a:lnTo>
                                  <a:lnTo>
                                    <a:pt x="8" y="22"/>
                                  </a:lnTo>
                                  <a:lnTo>
                                    <a:pt x="0" y="26"/>
                                  </a:lnTo>
                                  <a:lnTo>
                                    <a:pt x="0" y="22"/>
                                  </a:lnTo>
                                  <a:lnTo>
                                    <a:pt x="0" y="13"/>
                                  </a:lnTo>
                                  <a:lnTo>
                                    <a:pt x="13" y="4"/>
                                  </a:lnTo>
                                  <a:lnTo>
                                    <a:pt x="30" y="0"/>
                                  </a:lnTo>
                                  <a:lnTo>
                                    <a:pt x="34" y="0"/>
                                  </a:lnTo>
                                  <a:lnTo>
                                    <a:pt x="42" y="4"/>
                                  </a:lnTo>
                                  <a:lnTo>
                                    <a:pt x="47"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53" name="Freeform 2515"/>
                          <wps:cNvSpPr>
                            <a:spLocks/>
                          </wps:cNvSpPr>
                          <wps:spPr bwMode="auto">
                            <a:xfrm>
                              <a:off x="2059" y="2606"/>
                              <a:ext cx="47" cy="39"/>
                            </a:xfrm>
                            <a:custGeom>
                              <a:avLst/>
                              <a:gdLst>
                                <a:gd name="T0" fmla="*/ 47 w 47"/>
                                <a:gd name="T1" fmla="*/ 17 h 39"/>
                                <a:gd name="T2" fmla="*/ 42 w 47"/>
                                <a:gd name="T3" fmla="*/ 26 h 39"/>
                                <a:gd name="T4" fmla="*/ 34 w 47"/>
                                <a:gd name="T5" fmla="*/ 39 h 39"/>
                                <a:gd name="T6" fmla="*/ 30 w 47"/>
                                <a:gd name="T7" fmla="*/ 39 h 39"/>
                                <a:gd name="T8" fmla="*/ 30 w 47"/>
                                <a:gd name="T9" fmla="*/ 30 h 39"/>
                                <a:gd name="T10" fmla="*/ 30 w 47"/>
                                <a:gd name="T11" fmla="*/ 22 h 39"/>
                                <a:gd name="T12" fmla="*/ 30 w 47"/>
                                <a:gd name="T13" fmla="*/ 17 h 39"/>
                                <a:gd name="T14" fmla="*/ 30 w 47"/>
                                <a:gd name="T15" fmla="*/ 13 h 39"/>
                                <a:gd name="T16" fmla="*/ 21 w 47"/>
                                <a:gd name="T17" fmla="*/ 17 h 39"/>
                                <a:gd name="T18" fmla="*/ 17 w 47"/>
                                <a:gd name="T19" fmla="*/ 22 h 39"/>
                                <a:gd name="T20" fmla="*/ 8 w 47"/>
                                <a:gd name="T21" fmla="*/ 22 h 39"/>
                                <a:gd name="T22" fmla="*/ 0 w 47"/>
                                <a:gd name="T23" fmla="*/ 26 h 39"/>
                                <a:gd name="T24" fmla="*/ 0 w 47"/>
                                <a:gd name="T25" fmla="*/ 22 h 39"/>
                                <a:gd name="T26" fmla="*/ 0 w 47"/>
                                <a:gd name="T27" fmla="*/ 13 h 39"/>
                                <a:gd name="T28" fmla="*/ 13 w 47"/>
                                <a:gd name="T29" fmla="*/ 4 h 39"/>
                                <a:gd name="T30" fmla="*/ 30 w 47"/>
                                <a:gd name="T31" fmla="*/ 0 h 39"/>
                                <a:gd name="T32" fmla="*/ 34 w 47"/>
                                <a:gd name="T33" fmla="*/ 0 h 39"/>
                                <a:gd name="T34" fmla="*/ 42 w 47"/>
                                <a:gd name="T35" fmla="*/ 4 h 39"/>
                                <a:gd name="T36" fmla="*/ 47 w 47"/>
                                <a:gd name="T37" fmla="*/ 17 h 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7" h="39">
                                  <a:moveTo>
                                    <a:pt x="47" y="17"/>
                                  </a:moveTo>
                                  <a:lnTo>
                                    <a:pt x="42" y="26"/>
                                  </a:lnTo>
                                  <a:lnTo>
                                    <a:pt x="34" y="39"/>
                                  </a:lnTo>
                                  <a:lnTo>
                                    <a:pt x="30" y="39"/>
                                  </a:lnTo>
                                  <a:lnTo>
                                    <a:pt x="30" y="30"/>
                                  </a:lnTo>
                                  <a:lnTo>
                                    <a:pt x="30" y="22"/>
                                  </a:lnTo>
                                  <a:lnTo>
                                    <a:pt x="30" y="17"/>
                                  </a:lnTo>
                                  <a:lnTo>
                                    <a:pt x="30" y="13"/>
                                  </a:lnTo>
                                  <a:lnTo>
                                    <a:pt x="21" y="17"/>
                                  </a:lnTo>
                                  <a:lnTo>
                                    <a:pt x="17" y="22"/>
                                  </a:lnTo>
                                  <a:lnTo>
                                    <a:pt x="8" y="22"/>
                                  </a:lnTo>
                                  <a:lnTo>
                                    <a:pt x="0" y="26"/>
                                  </a:lnTo>
                                  <a:lnTo>
                                    <a:pt x="0" y="22"/>
                                  </a:lnTo>
                                  <a:lnTo>
                                    <a:pt x="0" y="13"/>
                                  </a:lnTo>
                                  <a:lnTo>
                                    <a:pt x="13" y="4"/>
                                  </a:lnTo>
                                  <a:lnTo>
                                    <a:pt x="30" y="0"/>
                                  </a:lnTo>
                                  <a:lnTo>
                                    <a:pt x="34" y="0"/>
                                  </a:lnTo>
                                  <a:lnTo>
                                    <a:pt x="42" y="4"/>
                                  </a:lnTo>
                                  <a:lnTo>
                                    <a:pt x="47" y="17"/>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54" name="Freeform 2516"/>
                          <wps:cNvSpPr>
                            <a:spLocks/>
                          </wps:cNvSpPr>
                          <wps:spPr bwMode="auto">
                            <a:xfrm>
                              <a:off x="2319" y="2610"/>
                              <a:ext cx="17" cy="18"/>
                            </a:xfrm>
                            <a:custGeom>
                              <a:avLst/>
                              <a:gdLst>
                                <a:gd name="T0" fmla="*/ 17 w 17"/>
                                <a:gd name="T1" fmla="*/ 9 h 18"/>
                                <a:gd name="T2" fmla="*/ 17 w 17"/>
                                <a:gd name="T3" fmla="*/ 18 h 18"/>
                                <a:gd name="T4" fmla="*/ 12 w 17"/>
                                <a:gd name="T5" fmla="*/ 18 h 18"/>
                                <a:gd name="T6" fmla="*/ 0 w 17"/>
                                <a:gd name="T7" fmla="*/ 18 h 18"/>
                                <a:gd name="T8" fmla="*/ 0 w 17"/>
                                <a:gd name="T9" fmla="*/ 9 h 18"/>
                                <a:gd name="T10" fmla="*/ 0 w 17"/>
                                <a:gd name="T11" fmla="*/ 0 h 18"/>
                                <a:gd name="T12" fmla="*/ 8 w 17"/>
                                <a:gd name="T13" fmla="*/ 0 h 18"/>
                                <a:gd name="T14" fmla="*/ 17 w 17"/>
                                <a:gd name="T15" fmla="*/ 9 h 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 h="18">
                                  <a:moveTo>
                                    <a:pt x="17" y="9"/>
                                  </a:moveTo>
                                  <a:lnTo>
                                    <a:pt x="17" y="18"/>
                                  </a:lnTo>
                                  <a:lnTo>
                                    <a:pt x="12" y="18"/>
                                  </a:lnTo>
                                  <a:lnTo>
                                    <a:pt x="0" y="18"/>
                                  </a:lnTo>
                                  <a:lnTo>
                                    <a:pt x="0" y="9"/>
                                  </a:lnTo>
                                  <a:lnTo>
                                    <a:pt x="0" y="0"/>
                                  </a:lnTo>
                                  <a:lnTo>
                                    <a:pt x="8" y="0"/>
                                  </a:lnTo>
                                  <a:lnTo>
                                    <a:pt x="17"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55" name="Freeform 2517"/>
                          <wps:cNvSpPr>
                            <a:spLocks/>
                          </wps:cNvSpPr>
                          <wps:spPr bwMode="auto">
                            <a:xfrm>
                              <a:off x="1884" y="2628"/>
                              <a:ext cx="362" cy="909"/>
                            </a:xfrm>
                            <a:custGeom>
                              <a:avLst/>
                              <a:gdLst>
                                <a:gd name="T0" fmla="*/ 362 w 362"/>
                                <a:gd name="T1" fmla="*/ 13 h 909"/>
                                <a:gd name="T2" fmla="*/ 328 w 362"/>
                                <a:gd name="T3" fmla="*/ 21 h 909"/>
                                <a:gd name="T4" fmla="*/ 298 w 362"/>
                                <a:gd name="T5" fmla="*/ 34 h 909"/>
                                <a:gd name="T6" fmla="*/ 264 w 362"/>
                                <a:gd name="T7" fmla="*/ 56 h 909"/>
                                <a:gd name="T8" fmla="*/ 239 w 362"/>
                                <a:gd name="T9" fmla="*/ 78 h 909"/>
                                <a:gd name="T10" fmla="*/ 209 w 362"/>
                                <a:gd name="T11" fmla="*/ 104 h 909"/>
                                <a:gd name="T12" fmla="*/ 188 w 362"/>
                                <a:gd name="T13" fmla="*/ 130 h 909"/>
                                <a:gd name="T14" fmla="*/ 170 w 362"/>
                                <a:gd name="T15" fmla="*/ 161 h 909"/>
                                <a:gd name="T16" fmla="*/ 149 w 362"/>
                                <a:gd name="T17" fmla="*/ 191 h 909"/>
                                <a:gd name="T18" fmla="*/ 136 w 362"/>
                                <a:gd name="T19" fmla="*/ 226 h 909"/>
                                <a:gd name="T20" fmla="*/ 124 w 362"/>
                                <a:gd name="T21" fmla="*/ 282 h 909"/>
                                <a:gd name="T22" fmla="*/ 115 w 362"/>
                                <a:gd name="T23" fmla="*/ 343 h 909"/>
                                <a:gd name="T24" fmla="*/ 115 w 362"/>
                                <a:gd name="T25" fmla="*/ 461 h 909"/>
                                <a:gd name="T26" fmla="*/ 13 w 362"/>
                                <a:gd name="T27" fmla="*/ 465 h 909"/>
                                <a:gd name="T28" fmla="*/ 9 w 362"/>
                                <a:gd name="T29" fmla="*/ 469 h 909"/>
                                <a:gd name="T30" fmla="*/ 9 w 362"/>
                                <a:gd name="T31" fmla="*/ 870 h 909"/>
                                <a:gd name="T32" fmla="*/ 9 w 362"/>
                                <a:gd name="T33" fmla="*/ 909 h 909"/>
                                <a:gd name="T34" fmla="*/ 0 w 362"/>
                                <a:gd name="T35" fmla="*/ 909 h 909"/>
                                <a:gd name="T36" fmla="*/ 0 w 362"/>
                                <a:gd name="T37" fmla="*/ 831 h 909"/>
                                <a:gd name="T38" fmla="*/ 0 w 362"/>
                                <a:gd name="T39" fmla="*/ 452 h 909"/>
                                <a:gd name="T40" fmla="*/ 47 w 362"/>
                                <a:gd name="T41" fmla="*/ 448 h 909"/>
                                <a:gd name="T42" fmla="*/ 98 w 362"/>
                                <a:gd name="T43" fmla="*/ 448 h 909"/>
                                <a:gd name="T44" fmla="*/ 98 w 362"/>
                                <a:gd name="T45" fmla="*/ 439 h 909"/>
                                <a:gd name="T46" fmla="*/ 98 w 362"/>
                                <a:gd name="T47" fmla="*/ 356 h 909"/>
                                <a:gd name="T48" fmla="*/ 107 w 362"/>
                                <a:gd name="T49" fmla="*/ 287 h 909"/>
                                <a:gd name="T50" fmla="*/ 115 w 362"/>
                                <a:gd name="T51" fmla="*/ 252 h 909"/>
                                <a:gd name="T52" fmla="*/ 124 w 362"/>
                                <a:gd name="T53" fmla="*/ 213 h 909"/>
                                <a:gd name="T54" fmla="*/ 141 w 362"/>
                                <a:gd name="T55" fmla="*/ 182 h 909"/>
                                <a:gd name="T56" fmla="*/ 162 w 362"/>
                                <a:gd name="T57" fmla="*/ 143 h 909"/>
                                <a:gd name="T58" fmla="*/ 200 w 362"/>
                                <a:gd name="T59" fmla="*/ 95 h 909"/>
                                <a:gd name="T60" fmla="*/ 243 w 362"/>
                                <a:gd name="T61" fmla="*/ 52 h 909"/>
                                <a:gd name="T62" fmla="*/ 273 w 362"/>
                                <a:gd name="T63" fmla="*/ 34 h 909"/>
                                <a:gd name="T64" fmla="*/ 303 w 362"/>
                                <a:gd name="T65" fmla="*/ 17 h 909"/>
                                <a:gd name="T66" fmla="*/ 328 w 362"/>
                                <a:gd name="T67" fmla="*/ 8 h 909"/>
                                <a:gd name="T68" fmla="*/ 358 w 362"/>
                                <a:gd name="T69" fmla="*/ 0 h 909"/>
                                <a:gd name="T70" fmla="*/ 362 w 362"/>
                                <a:gd name="T71" fmla="*/ 13 h 90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362" h="909">
                                  <a:moveTo>
                                    <a:pt x="362" y="13"/>
                                  </a:moveTo>
                                  <a:lnTo>
                                    <a:pt x="328" y="21"/>
                                  </a:lnTo>
                                  <a:lnTo>
                                    <a:pt x="298" y="34"/>
                                  </a:lnTo>
                                  <a:lnTo>
                                    <a:pt x="264" y="56"/>
                                  </a:lnTo>
                                  <a:lnTo>
                                    <a:pt x="239" y="78"/>
                                  </a:lnTo>
                                  <a:lnTo>
                                    <a:pt x="209" y="104"/>
                                  </a:lnTo>
                                  <a:lnTo>
                                    <a:pt x="188" y="130"/>
                                  </a:lnTo>
                                  <a:lnTo>
                                    <a:pt x="170" y="161"/>
                                  </a:lnTo>
                                  <a:lnTo>
                                    <a:pt x="149" y="191"/>
                                  </a:lnTo>
                                  <a:lnTo>
                                    <a:pt x="136" y="226"/>
                                  </a:lnTo>
                                  <a:lnTo>
                                    <a:pt x="124" y="282"/>
                                  </a:lnTo>
                                  <a:lnTo>
                                    <a:pt x="115" y="343"/>
                                  </a:lnTo>
                                  <a:lnTo>
                                    <a:pt x="115" y="461"/>
                                  </a:lnTo>
                                  <a:lnTo>
                                    <a:pt x="13" y="465"/>
                                  </a:lnTo>
                                  <a:lnTo>
                                    <a:pt x="9" y="469"/>
                                  </a:lnTo>
                                  <a:lnTo>
                                    <a:pt x="9" y="870"/>
                                  </a:lnTo>
                                  <a:lnTo>
                                    <a:pt x="9" y="909"/>
                                  </a:lnTo>
                                  <a:lnTo>
                                    <a:pt x="0" y="909"/>
                                  </a:lnTo>
                                  <a:lnTo>
                                    <a:pt x="0" y="831"/>
                                  </a:lnTo>
                                  <a:lnTo>
                                    <a:pt x="0" y="452"/>
                                  </a:lnTo>
                                  <a:lnTo>
                                    <a:pt x="47" y="448"/>
                                  </a:lnTo>
                                  <a:lnTo>
                                    <a:pt x="98" y="448"/>
                                  </a:lnTo>
                                  <a:lnTo>
                                    <a:pt x="98" y="439"/>
                                  </a:lnTo>
                                  <a:lnTo>
                                    <a:pt x="98" y="356"/>
                                  </a:lnTo>
                                  <a:lnTo>
                                    <a:pt x="107" y="287"/>
                                  </a:lnTo>
                                  <a:lnTo>
                                    <a:pt x="115" y="252"/>
                                  </a:lnTo>
                                  <a:lnTo>
                                    <a:pt x="124" y="213"/>
                                  </a:lnTo>
                                  <a:lnTo>
                                    <a:pt x="141" y="182"/>
                                  </a:lnTo>
                                  <a:lnTo>
                                    <a:pt x="162" y="143"/>
                                  </a:lnTo>
                                  <a:lnTo>
                                    <a:pt x="200" y="95"/>
                                  </a:lnTo>
                                  <a:lnTo>
                                    <a:pt x="243" y="52"/>
                                  </a:lnTo>
                                  <a:lnTo>
                                    <a:pt x="273" y="34"/>
                                  </a:lnTo>
                                  <a:lnTo>
                                    <a:pt x="303" y="17"/>
                                  </a:lnTo>
                                  <a:lnTo>
                                    <a:pt x="328" y="8"/>
                                  </a:lnTo>
                                  <a:lnTo>
                                    <a:pt x="358" y="0"/>
                                  </a:lnTo>
                                  <a:lnTo>
                                    <a:pt x="362"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56" name="Freeform 2518"/>
                          <wps:cNvSpPr>
                            <a:spLocks/>
                          </wps:cNvSpPr>
                          <wps:spPr bwMode="auto">
                            <a:xfrm>
                              <a:off x="1910" y="2641"/>
                              <a:ext cx="451" cy="948"/>
                            </a:xfrm>
                            <a:custGeom>
                              <a:avLst/>
                              <a:gdLst>
                                <a:gd name="T0" fmla="*/ 451 w 451"/>
                                <a:gd name="T1" fmla="*/ 26 h 948"/>
                                <a:gd name="T2" fmla="*/ 409 w 451"/>
                                <a:gd name="T3" fmla="*/ 34 h 948"/>
                                <a:gd name="T4" fmla="*/ 366 w 451"/>
                                <a:gd name="T5" fmla="*/ 43 h 948"/>
                                <a:gd name="T6" fmla="*/ 323 w 451"/>
                                <a:gd name="T7" fmla="*/ 56 h 948"/>
                                <a:gd name="T8" fmla="*/ 285 w 451"/>
                                <a:gd name="T9" fmla="*/ 74 h 948"/>
                                <a:gd name="T10" fmla="*/ 251 w 451"/>
                                <a:gd name="T11" fmla="*/ 95 h 948"/>
                                <a:gd name="T12" fmla="*/ 217 w 451"/>
                                <a:gd name="T13" fmla="*/ 121 h 948"/>
                                <a:gd name="T14" fmla="*/ 191 w 451"/>
                                <a:gd name="T15" fmla="*/ 161 h 948"/>
                                <a:gd name="T16" fmla="*/ 170 w 451"/>
                                <a:gd name="T17" fmla="*/ 200 h 948"/>
                                <a:gd name="T18" fmla="*/ 153 w 451"/>
                                <a:gd name="T19" fmla="*/ 230 h 948"/>
                                <a:gd name="T20" fmla="*/ 149 w 451"/>
                                <a:gd name="T21" fmla="*/ 265 h 948"/>
                                <a:gd name="T22" fmla="*/ 144 w 451"/>
                                <a:gd name="T23" fmla="*/ 339 h 948"/>
                                <a:gd name="T24" fmla="*/ 140 w 451"/>
                                <a:gd name="T25" fmla="*/ 491 h 948"/>
                                <a:gd name="T26" fmla="*/ 29 w 451"/>
                                <a:gd name="T27" fmla="*/ 491 h 948"/>
                                <a:gd name="T28" fmla="*/ 25 w 451"/>
                                <a:gd name="T29" fmla="*/ 496 h 948"/>
                                <a:gd name="T30" fmla="*/ 25 w 451"/>
                                <a:gd name="T31" fmla="*/ 726 h 948"/>
                                <a:gd name="T32" fmla="*/ 21 w 451"/>
                                <a:gd name="T33" fmla="*/ 939 h 948"/>
                                <a:gd name="T34" fmla="*/ 17 w 451"/>
                                <a:gd name="T35" fmla="*/ 948 h 948"/>
                                <a:gd name="T36" fmla="*/ 17 w 451"/>
                                <a:gd name="T37" fmla="*/ 948 h 948"/>
                                <a:gd name="T38" fmla="*/ 12 w 451"/>
                                <a:gd name="T39" fmla="*/ 948 h 948"/>
                                <a:gd name="T40" fmla="*/ 4 w 451"/>
                                <a:gd name="T41" fmla="*/ 935 h 948"/>
                                <a:gd name="T42" fmla="*/ 4 w 451"/>
                                <a:gd name="T43" fmla="*/ 918 h 948"/>
                                <a:gd name="T44" fmla="*/ 0 w 451"/>
                                <a:gd name="T45" fmla="*/ 892 h 948"/>
                                <a:gd name="T46" fmla="*/ 0 w 451"/>
                                <a:gd name="T47" fmla="*/ 470 h 948"/>
                                <a:gd name="T48" fmla="*/ 4 w 451"/>
                                <a:gd name="T49" fmla="*/ 465 h 948"/>
                                <a:gd name="T50" fmla="*/ 102 w 451"/>
                                <a:gd name="T51" fmla="*/ 461 h 948"/>
                                <a:gd name="T52" fmla="*/ 106 w 451"/>
                                <a:gd name="T53" fmla="*/ 456 h 948"/>
                                <a:gd name="T54" fmla="*/ 106 w 451"/>
                                <a:gd name="T55" fmla="*/ 400 h 948"/>
                                <a:gd name="T56" fmla="*/ 106 w 451"/>
                                <a:gd name="T57" fmla="*/ 339 h 948"/>
                                <a:gd name="T58" fmla="*/ 110 w 451"/>
                                <a:gd name="T59" fmla="*/ 287 h 948"/>
                                <a:gd name="T60" fmla="*/ 123 w 451"/>
                                <a:gd name="T61" fmla="*/ 235 h 948"/>
                                <a:gd name="T62" fmla="*/ 144 w 451"/>
                                <a:gd name="T63" fmla="*/ 182 h 948"/>
                                <a:gd name="T64" fmla="*/ 166 w 451"/>
                                <a:gd name="T65" fmla="*/ 135 h 948"/>
                                <a:gd name="T66" fmla="*/ 204 w 451"/>
                                <a:gd name="T67" fmla="*/ 91 h 948"/>
                                <a:gd name="T68" fmla="*/ 221 w 451"/>
                                <a:gd name="T69" fmla="*/ 74 h 948"/>
                                <a:gd name="T70" fmla="*/ 247 w 451"/>
                                <a:gd name="T71" fmla="*/ 56 h 948"/>
                                <a:gd name="T72" fmla="*/ 272 w 451"/>
                                <a:gd name="T73" fmla="*/ 43 h 948"/>
                                <a:gd name="T74" fmla="*/ 298 w 451"/>
                                <a:gd name="T75" fmla="*/ 30 h 948"/>
                                <a:gd name="T76" fmla="*/ 349 w 451"/>
                                <a:gd name="T77" fmla="*/ 13 h 948"/>
                                <a:gd name="T78" fmla="*/ 438 w 451"/>
                                <a:gd name="T79" fmla="*/ 0 h 948"/>
                                <a:gd name="T80" fmla="*/ 451 w 451"/>
                                <a:gd name="T81" fmla="*/ 26 h 94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51" h="948">
                                  <a:moveTo>
                                    <a:pt x="451" y="26"/>
                                  </a:moveTo>
                                  <a:lnTo>
                                    <a:pt x="409" y="34"/>
                                  </a:lnTo>
                                  <a:lnTo>
                                    <a:pt x="366" y="43"/>
                                  </a:lnTo>
                                  <a:lnTo>
                                    <a:pt x="323" y="56"/>
                                  </a:lnTo>
                                  <a:lnTo>
                                    <a:pt x="285" y="74"/>
                                  </a:lnTo>
                                  <a:lnTo>
                                    <a:pt x="251" y="95"/>
                                  </a:lnTo>
                                  <a:lnTo>
                                    <a:pt x="217" y="121"/>
                                  </a:lnTo>
                                  <a:lnTo>
                                    <a:pt x="191" y="161"/>
                                  </a:lnTo>
                                  <a:lnTo>
                                    <a:pt x="170" y="200"/>
                                  </a:lnTo>
                                  <a:lnTo>
                                    <a:pt x="153" y="230"/>
                                  </a:lnTo>
                                  <a:lnTo>
                                    <a:pt x="149" y="265"/>
                                  </a:lnTo>
                                  <a:lnTo>
                                    <a:pt x="144" y="339"/>
                                  </a:lnTo>
                                  <a:lnTo>
                                    <a:pt x="140" y="491"/>
                                  </a:lnTo>
                                  <a:lnTo>
                                    <a:pt x="29" y="491"/>
                                  </a:lnTo>
                                  <a:lnTo>
                                    <a:pt x="25" y="496"/>
                                  </a:lnTo>
                                  <a:lnTo>
                                    <a:pt x="25" y="726"/>
                                  </a:lnTo>
                                  <a:lnTo>
                                    <a:pt x="21" y="939"/>
                                  </a:lnTo>
                                  <a:lnTo>
                                    <a:pt x="17" y="948"/>
                                  </a:lnTo>
                                  <a:lnTo>
                                    <a:pt x="12" y="948"/>
                                  </a:lnTo>
                                  <a:lnTo>
                                    <a:pt x="4" y="935"/>
                                  </a:lnTo>
                                  <a:lnTo>
                                    <a:pt x="4" y="918"/>
                                  </a:lnTo>
                                  <a:lnTo>
                                    <a:pt x="0" y="892"/>
                                  </a:lnTo>
                                  <a:lnTo>
                                    <a:pt x="0" y="470"/>
                                  </a:lnTo>
                                  <a:lnTo>
                                    <a:pt x="4" y="465"/>
                                  </a:lnTo>
                                  <a:lnTo>
                                    <a:pt x="102" y="461"/>
                                  </a:lnTo>
                                  <a:lnTo>
                                    <a:pt x="106" y="456"/>
                                  </a:lnTo>
                                  <a:lnTo>
                                    <a:pt x="106" y="400"/>
                                  </a:lnTo>
                                  <a:lnTo>
                                    <a:pt x="106" y="339"/>
                                  </a:lnTo>
                                  <a:lnTo>
                                    <a:pt x="110" y="287"/>
                                  </a:lnTo>
                                  <a:lnTo>
                                    <a:pt x="123" y="235"/>
                                  </a:lnTo>
                                  <a:lnTo>
                                    <a:pt x="144" y="182"/>
                                  </a:lnTo>
                                  <a:lnTo>
                                    <a:pt x="166" y="135"/>
                                  </a:lnTo>
                                  <a:lnTo>
                                    <a:pt x="204" y="91"/>
                                  </a:lnTo>
                                  <a:lnTo>
                                    <a:pt x="221" y="74"/>
                                  </a:lnTo>
                                  <a:lnTo>
                                    <a:pt x="247" y="56"/>
                                  </a:lnTo>
                                  <a:lnTo>
                                    <a:pt x="272" y="43"/>
                                  </a:lnTo>
                                  <a:lnTo>
                                    <a:pt x="298" y="30"/>
                                  </a:lnTo>
                                  <a:lnTo>
                                    <a:pt x="349" y="13"/>
                                  </a:lnTo>
                                  <a:lnTo>
                                    <a:pt x="438" y="0"/>
                                  </a:lnTo>
                                  <a:lnTo>
                                    <a:pt x="451" y="26"/>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57" name="Freeform 2519"/>
                          <wps:cNvSpPr>
                            <a:spLocks/>
                          </wps:cNvSpPr>
                          <wps:spPr bwMode="auto">
                            <a:xfrm>
                              <a:off x="2425" y="2645"/>
                              <a:ext cx="30" cy="30"/>
                            </a:xfrm>
                            <a:custGeom>
                              <a:avLst/>
                              <a:gdLst>
                                <a:gd name="T0" fmla="*/ 30 w 30"/>
                                <a:gd name="T1" fmla="*/ 17 h 30"/>
                                <a:gd name="T2" fmla="*/ 30 w 30"/>
                                <a:gd name="T3" fmla="*/ 30 h 30"/>
                                <a:gd name="T4" fmla="*/ 22 w 30"/>
                                <a:gd name="T5" fmla="*/ 30 h 30"/>
                                <a:gd name="T6" fmla="*/ 17 w 30"/>
                                <a:gd name="T7" fmla="*/ 30 h 30"/>
                                <a:gd name="T8" fmla="*/ 13 w 30"/>
                                <a:gd name="T9" fmla="*/ 30 h 30"/>
                                <a:gd name="T10" fmla="*/ 0 w 30"/>
                                <a:gd name="T11" fmla="*/ 0 h 30"/>
                                <a:gd name="T12" fmla="*/ 13 w 30"/>
                                <a:gd name="T13" fmla="*/ 9 h 30"/>
                                <a:gd name="T14" fmla="*/ 30 w 30"/>
                                <a:gd name="T15" fmla="*/ 17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30">
                                  <a:moveTo>
                                    <a:pt x="30" y="17"/>
                                  </a:moveTo>
                                  <a:lnTo>
                                    <a:pt x="30" y="30"/>
                                  </a:lnTo>
                                  <a:lnTo>
                                    <a:pt x="22" y="30"/>
                                  </a:lnTo>
                                  <a:lnTo>
                                    <a:pt x="17" y="30"/>
                                  </a:lnTo>
                                  <a:lnTo>
                                    <a:pt x="13" y="30"/>
                                  </a:lnTo>
                                  <a:lnTo>
                                    <a:pt x="0" y="0"/>
                                  </a:lnTo>
                                  <a:lnTo>
                                    <a:pt x="13" y="9"/>
                                  </a:lnTo>
                                  <a:lnTo>
                                    <a:pt x="30"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58" name="Freeform 2520"/>
                          <wps:cNvSpPr>
                            <a:spLocks/>
                          </wps:cNvSpPr>
                          <wps:spPr bwMode="auto">
                            <a:xfrm>
                              <a:off x="2438" y="2662"/>
                              <a:ext cx="136" cy="144"/>
                            </a:xfrm>
                            <a:custGeom>
                              <a:avLst/>
                              <a:gdLst>
                                <a:gd name="T0" fmla="*/ 136 w 136"/>
                                <a:gd name="T1" fmla="*/ 22 h 144"/>
                                <a:gd name="T2" fmla="*/ 111 w 136"/>
                                <a:gd name="T3" fmla="*/ 35 h 144"/>
                                <a:gd name="T4" fmla="*/ 102 w 136"/>
                                <a:gd name="T5" fmla="*/ 35 h 144"/>
                                <a:gd name="T6" fmla="*/ 85 w 136"/>
                                <a:gd name="T7" fmla="*/ 35 h 144"/>
                                <a:gd name="T8" fmla="*/ 72 w 136"/>
                                <a:gd name="T9" fmla="*/ 27 h 144"/>
                                <a:gd name="T10" fmla="*/ 64 w 136"/>
                                <a:gd name="T11" fmla="*/ 27 h 144"/>
                                <a:gd name="T12" fmla="*/ 55 w 136"/>
                                <a:gd name="T13" fmla="*/ 31 h 144"/>
                                <a:gd name="T14" fmla="*/ 55 w 136"/>
                                <a:gd name="T15" fmla="*/ 35 h 144"/>
                                <a:gd name="T16" fmla="*/ 55 w 136"/>
                                <a:gd name="T17" fmla="*/ 40 h 144"/>
                                <a:gd name="T18" fmla="*/ 85 w 136"/>
                                <a:gd name="T19" fmla="*/ 53 h 144"/>
                                <a:gd name="T20" fmla="*/ 94 w 136"/>
                                <a:gd name="T21" fmla="*/ 61 h 144"/>
                                <a:gd name="T22" fmla="*/ 102 w 136"/>
                                <a:gd name="T23" fmla="*/ 74 h 144"/>
                                <a:gd name="T24" fmla="*/ 111 w 136"/>
                                <a:gd name="T25" fmla="*/ 118 h 144"/>
                                <a:gd name="T26" fmla="*/ 102 w 136"/>
                                <a:gd name="T27" fmla="*/ 114 h 144"/>
                                <a:gd name="T28" fmla="*/ 81 w 136"/>
                                <a:gd name="T29" fmla="*/ 114 h 144"/>
                                <a:gd name="T30" fmla="*/ 68 w 136"/>
                                <a:gd name="T31" fmla="*/ 105 h 144"/>
                                <a:gd name="T32" fmla="*/ 55 w 136"/>
                                <a:gd name="T33" fmla="*/ 92 h 144"/>
                                <a:gd name="T34" fmla="*/ 47 w 136"/>
                                <a:gd name="T35" fmla="*/ 83 h 144"/>
                                <a:gd name="T36" fmla="*/ 43 w 136"/>
                                <a:gd name="T37" fmla="*/ 70 h 144"/>
                                <a:gd name="T38" fmla="*/ 38 w 136"/>
                                <a:gd name="T39" fmla="*/ 61 h 144"/>
                                <a:gd name="T40" fmla="*/ 30 w 136"/>
                                <a:gd name="T41" fmla="*/ 57 h 144"/>
                                <a:gd name="T42" fmla="*/ 30 w 136"/>
                                <a:gd name="T43" fmla="*/ 57 h 144"/>
                                <a:gd name="T44" fmla="*/ 30 w 136"/>
                                <a:gd name="T45" fmla="*/ 79 h 144"/>
                                <a:gd name="T46" fmla="*/ 34 w 136"/>
                                <a:gd name="T47" fmla="*/ 109 h 144"/>
                                <a:gd name="T48" fmla="*/ 30 w 136"/>
                                <a:gd name="T49" fmla="*/ 131 h 144"/>
                                <a:gd name="T50" fmla="*/ 17 w 136"/>
                                <a:gd name="T51" fmla="*/ 144 h 144"/>
                                <a:gd name="T52" fmla="*/ 9 w 136"/>
                                <a:gd name="T53" fmla="*/ 140 h 144"/>
                                <a:gd name="T54" fmla="*/ 4 w 136"/>
                                <a:gd name="T55" fmla="*/ 131 h 144"/>
                                <a:gd name="T56" fmla="*/ 0 w 136"/>
                                <a:gd name="T57" fmla="*/ 105 h 144"/>
                                <a:gd name="T58" fmla="*/ 9 w 136"/>
                                <a:gd name="T59" fmla="*/ 57 h 144"/>
                                <a:gd name="T60" fmla="*/ 9 w 136"/>
                                <a:gd name="T61" fmla="*/ 40 h 144"/>
                                <a:gd name="T62" fmla="*/ 13 w 136"/>
                                <a:gd name="T63" fmla="*/ 35 h 144"/>
                                <a:gd name="T64" fmla="*/ 21 w 136"/>
                                <a:gd name="T65" fmla="*/ 31 h 144"/>
                                <a:gd name="T66" fmla="*/ 30 w 136"/>
                                <a:gd name="T67" fmla="*/ 31 h 144"/>
                                <a:gd name="T68" fmla="*/ 34 w 136"/>
                                <a:gd name="T69" fmla="*/ 27 h 144"/>
                                <a:gd name="T70" fmla="*/ 30 w 136"/>
                                <a:gd name="T71" fmla="*/ 13 h 144"/>
                                <a:gd name="T72" fmla="*/ 34 w 136"/>
                                <a:gd name="T73" fmla="*/ 5 h 144"/>
                                <a:gd name="T74" fmla="*/ 72 w 136"/>
                                <a:gd name="T75" fmla="*/ 0 h 144"/>
                                <a:gd name="T76" fmla="*/ 89 w 136"/>
                                <a:gd name="T77" fmla="*/ 0 h 144"/>
                                <a:gd name="T78" fmla="*/ 107 w 136"/>
                                <a:gd name="T79" fmla="*/ 0 h 144"/>
                                <a:gd name="T80" fmla="*/ 136 w 136"/>
                                <a:gd name="T81" fmla="*/ 22 h 14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36" h="144">
                                  <a:moveTo>
                                    <a:pt x="136" y="22"/>
                                  </a:moveTo>
                                  <a:lnTo>
                                    <a:pt x="111" y="35"/>
                                  </a:lnTo>
                                  <a:lnTo>
                                    <a:pt x="102" y="35"/>
                                  </a:lnTo>
                                  <a:lnTo>
                                    <a:pt x="85" y="35"/>
                                  </a:lnTo>
                                  <a:lnTo>
                                    <a:pt x="72" y="27"/>
                                  </a:lnTo>
                                  <a:lnTo>
                                    <a:pt x="64" y="27"/>
                                  </a:lnTo>
                                  <a:lnTo>
                                    <a:pt x="55" y="31"/>
                                  </a:lnTo>
                                  <a:lnTo>
                                    <a:pt x="55" y="35"/>
                                  </a:lnTo>
                                  <a:lnTo>
                                    <a:pt x="55" y="40"/>
                                  </a:lnTo>
                                  <a:lnTo>
                                    <a:pt x="85" y="53"/>
                                  </a:lnTo>
                                  <a:lnTo>
                                    <a:pt x="94" y="61"/>
                                  </a:lnTo>
                                  <a:lnTo>
                                    <a:pt x="102" y="74"/>
                                  </a:lnTo>
                                  <a:lnTo>
                                    <a:pt x="111" y="118"/>
                                  </a:lnTo>
                                  <a:lnTo>
                                    <a:pt x="102" y="114"/>
                                  </a:lnTo>
                                  <a:lnTo>
                                    <a:pt x="81" y="114"/>
                                  </a:lnTo>
                                  <a:lnTo>
                                    <a:pt x="68" y="105"/>
                                  </a:lnTo>
                                  <a:lnTo>
                                    <a:pt x="55" y="92"/>
                                  </a:lnTo>
                                  <a:lnTo>
                                    <a:pt x="47" y="83"/>
                                  </a:lnTo>
                                  <a:lnTo>
                                    <a:pt x="43" y="70"/>
                                  </a:lnTo>
                                  <a:lnTo>
                                    <a:pt x="38" y="61"/>
                                  </a:lnTo>
                                  <a:lnTo>
                                    <a:pt x="30" y="57"/>
                                  </a:lnTo>
                                  <a:lnTo>
                                    <a:pt x="30" y="79"/>
                                  </a:lnTo>
                                  <a:lnTo>
                                    <a:pt x="34" y="109"/>
                                  </a:lnTo>
                                  <a:lnTo>
                                    <a:pt x="30" y="131"/>
                                  </a:lnTo>
                                  <a:lnTo>
                                    <a:pt x="17" y="144"/>
                                  </a:lnTo>
                                  <a:lnTo>
                                    <a:pt x="9" y="140"/>
                                  </a:lnTo>
                                  <a:lnTo>
                                    <a:pt x="4" y="131"/>
                                  </a:lnTo>
                                  <a:lnTo>
                                    <a:pt x="0" y="105"/>
                                  </a:lnTo>
                                  <a:lnTo>
                                    <a:pt x="9" y="57"/>
                                  </a:lnTo>
                                  <a:lnTo>
                                    <a:pt x="9" y="40"/>
                                  </a:lnTo>
                                  <a:lnTo>
                                    <a:pt x="13" y="35"/>
                                  </a:lnTo>
                                  <a:lnTo>
                                    <a:pt x="21" y="31"/>
                                  </a:lnTo>
                                  <a:lnTo>
                                    <a:pt x="30" y="31"/>
                                  </a:lnTo>
                                  <a:lnTo>
                                    <a:pt x="34" y="27"/>
                                  </a:lnTo>
                                  <a:lnTo>
                                    <a:pt x="30" y="13"/>
                                  </a:lnTo>
                                  <a:lnTo>
                                    <a:pt x="34" y="5"/>
                                  </a:lnTo>
                                  <a:lnTo>
                                    <a:pt x="72" y="0"/>
                                  </a:lnTo>
                                  <a:lnTo>
                                    <a:pt x="89" y="0"/>
                                  </a:lnTo>
                                  <a:lnTo>
                                    <a:pt x="107" y="0"/>
                                  </a:lnTo>
                                  <a:lnTo>
                                    <a:pt x="136"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59" name="Freeform 2521"/>
                          <wps:cNvSpPr>
                            <a:spLocks/>
                          </wps:cNvSpPr>
                          <wps:spPr bwMode="auto">
                            <a:xfrm>
                              <a:off x="1952" y="2697"/>
                              <a:ext cx="64" cy="57"/>
                            </a:xfrm>
                            <a:custGeom>
                              <a:avLst/>
                              <a:gdLst>
                                <a:gd name="T0" fmla="*/ 51 w 64"/>
                                <a:gd name="T1" fmla="*/ 18 h 57"/>
                                <a:gd name="T2" fmla="*/ 56 w 64"/>
                                <a:gd name="T3" fmla="*/ 35 h 57"/>
                                <a:gd name="T4" fmla="*/ 64 w 64"/>
                                <a:gd name="T5" fmla="*/ 57 h 57"/>
                                <a:gd name="T6" fmla="*/ 51 w 64"/>
                                <a:gd name="T7" fmla="*/ 57 h 57"/>
                                <a:gd name="T8" fmla="*/ 43 w 64"/>
                                <a:gd name="T9" fmla="*/ 52 h 57"/>
                                <a:gd name="T10" fmla="*/ 26 w 64"/>
                                <a:gd name="T11" fmla="*/ 39 h 57"/>
                                <a:gd name="T12" fmla="*/ 0 w 64"/>
                                <a:gd name="T13" fmla="*/ 0 h 57"/>
                                <a:gd name="T14" fmla="*/ 26 w 64"/>
                                <a:gd name="T15" fmla="*/ 13 h 57"/>
                                <a:gd name="T16" fmla="*/ 51 w 64"/>
                                <a:gd name="T17" fmla="*/ 18 h 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 h="57">
                                  <a:moveTo>
                                    <a:pt x="51" y="18"/>
                                  </a:moveTo>
                                  <a:lnTo>
                                    <a:pt x="56" y="35"/>
                                  </a:lnTo>
                                  <a:lnTo>
                                    <a:pt x="64" y="57"/>
                                  </a:lnTo>
                                  <a:lnTo>
                                    <a:pt x="51" y="57"/>
                                  </a:lnTo>
                                  <a:lnTo>
                                    <a:pt x="43" y="52"/>
                                  </a:lnTo>
                                  <a:lnTo>
                                    <a:pt x="26" y="39"/>
                                  </a:lnTo>
                                  <a:lnTo>
                                    <a:pt x="0" y="0"/>
                                  </a:lnTo>
                                  <a:lnTo>
                                    <a:pt x="26" y="13"/>
                                  </a:lnTo>
                                  <a:lnTo>
                                    <a:pt x="51" y="1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60" name="Freeform 2522"/>
                          <wps:cNvSpPr>
                            <a:spLocks/>
                          </wps:cNvSpPr>
                          <wps:spPr bwMode="auto">
                            <a:xfrm>
                              <a:off x="2255" y="2749"/>
                              <a:ext cx="34" cy="27"/>
                            </a:xfrm>
                            <a:custGeom>
                              <a:avLst/>
                              <a:gdLst>
                                <a:gd name="T0" fmla="*/ 34 w 34"/>
                                <a:gd name="T1" fmla="*/ 22 h 27"/>
                                <a:gd name="T2" fmla="*/ 25 w 34"/>
                                <a:gd name="T3" fmla="*/ 27 h 27"/>
                                <a:gd name="T4" fmla="*/ 13 w 34"/>
                                <a:gd name="T5" fmla="*/ 27 h 27"/>
                                <a:gd name="T6" fmla="*/ 0 w 34"/>
                                <a:gd name="T7" fmla="*/ 5 h 27"/>
                                <a:gd name="T8" fmla="*/ 8 w 34"/>
                                <a:gd name="T9" fmla="*/ 0 h 27"/>
                                <a:gd name="T10" fmla="*/ 21 w 34"/>
                                <a:gd name="T11" fmla="*/ 0 h 27"/>
                                <a:gd name="T12" fmla="*/ 34 w 34"/>
                                <a:gd name="T13" fmla="*/ 22 h 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27">
                                  <a:moveTo>
                                    <a:pt x="34" y="22"/>
                                  </a:moveTo>
                                  <a:lnTo>
                                    <a:pt x="25" y="27"/>
                                  </a:lnTo>
                                  <a:lnTo>
                                    <a:pt x="13" y="27"/>
                                  </a:lnTo>
                                  <a:lnTo>
                                    <a:pt x="0" y="5"/>
                                  </a:lnTo>
                                  <a:lnTo>
                                    <a:pt x="8" y="0"/>
                                  </a:lnTo>
                                  <a:lnTo>
                                    <a:pt x="21" y="0"/>
                                  </a:lnTo>
                                  <a:lnTo>
                                    <a:pt x="34"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61" name="Freeform 2523"/>
                          <wps:cNvSpPr>
                            <a:spLocks/>
                          </wps:cNvSpPr>
                          <wps:spPr bwMode="auto">
                            <a:xfrm>
                              <a:off x="1999" y="3158"/>
                              <a:ext cx="21" cy="26"/>
                            </a:xfrm>
                            <a:custGeom>
                              <a:avLst/>
                              <a:gdLst>
                                <a:gd name="T0" fmla="*/ 21 w 21"/>
                                <a:gd name="T1" fmla="*/ 9 h 26"/>
                                <a:gd name="T2" fmla="*/ 21 w 21"/>
                                <a:gd name="T3" fmla="*/ 22 h 26"/>
                                <a:gd name="T4" fmla="*/ 9 w 21"/>
                                <a:gd name="T5" fmla="*/ 26 h 26"/>
                                <a:gd name="T6" fmla="*/ 4 w 21"/>
                                <a:gd name="T7" fmla="*/ 26 h 26"/>
                                <a:gd name="T8" fmla="*/ 0 w 21"/>
                                <a:gd name="T9" fmla="*/ 18 h 26"/>
                                <a:gd name="T10" fmla="*/ 4 w 21"/>
                                <a:gd name="T11" fmla="*/ 9 h 26"/>
                                <a:gd name="T12" fmla="*/ 9 w 21"/>
                                <a:gd name="T13" fmla="*/ 0 h 26"/>
                                <a:gd name="T14" fmla="*/ 17 w 21"/>
                                <a:gd name="T15" fmla="*/ 5 h 26"/>
                                <a:gd name="T16" fmla="*/ 21 w 21"/>
                                <a:gd name="T17" fmla="*/ 9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26">
                                  <a:moveTo>
                                    <a:pt x="21" y="9"/>
                                  </a:moveTo>
                                  <a:lnTo>
                                    <a:pt x="21" y="22"/>
                                  </a:lnTo>
                                  <a:lnTo>
                                    <a:pt x="9" y="26"/>
                                  </a:lnTo>
                                  <a:lnTo>
                                    <a:pt x="4" y="26"/>
                                  </a:lnTo>
                                  <a:lnTo>
                                    <a:pt x="0" y="18"/>
                                  </a:lnTo>
                                  <a:lnTo>
                                    <a:pt x="4" y="9"/>
                                  </a:lnTo>
                                  <a:lnTo>
                                    <a:pt x="9" y="0"/>
                                  </a:lnTo>
                                  <a:lnTo>
                                    <a:pt x="17" y="5"/>
                                  </a:lnTo>
                                  <a:lnTo>
                                    <a:pt x="21"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62" name="Freeform 2524"/>
                          <wps:cNvSpPr>
                            <a:spLocks/>
                          </wps:cNvSpPr>
                          <wps:spPr bwMode="auto">
                            <a:xfrm>
                              <a:off x="1965" y="3206"/>
                              <a:ext cx="85" cy="48"/>
                            </a:xfrm>
                            <a:custGeom>
                              <a:avLst/>
                              <a:gdLst>
                                <a:gd name="T0" fmla="*/ 85 w 85"/>
                                <a:gd name="T1" fmla="*/ 44 h 48"/>
                                <a:gd name="T2" fmla="*/ 72 w 85"/>
                                <a:gd name="T3" fmla="*/ 39 h 48"/>
                                <a:gd name="T4" fmla="*/ 60 w 85"/>
                                <a:gd name="T5" fmla="*/ 35 h 48"/>
                                <a:gd name="T6" fmla="*/ 38 w 85"/>
                                <a:gd name="T7" fmla="*/ 18 h 48"/>
                                <a:gd name="T8" fmla="*/ 30 w 85"/>
                                <a:gd name="T9" fmla="*/ 35 h 48"/>
                                <a:gd name="T10" fmla="*/ 21 w 85"/>
                                <a:gd name="T11" fmla="*/ 44 h 48"/>
                                <a:gd name="T12" fmla="*/ 9 w 85"/>
                                <a:gd name="T13" fmla="*/ 48 h 48"/>
                                <a:gd name="T14" fmla="*/ 0 w 85"/>
                                <a:gd name="T15" fmla="*/ 48 h 48"/>
                                <a:gd name="T16" fmla="*/ 13 w 85"/>
                                <a:gd name="T17" fmla="*/ 31 h 48"/>
                                <a:gd name="T18" fmla="*/ 21 w 85"/>
                                <a:gd name="T19" fmla="*/ 13 h 48"/>
                                <a:gd name="T20" fmla="*/ 30 w 85"/>
                                <a:gd name="T21" fmla="*/ 0 h 48"/>
                                <a:gd name="T22" fmla="*/ 38 w 85"/>
                                <a:gd name="T23" fmla="*/ 0 h 48"/>
                                <a:gd name="T24" fmla="*/ 51 w 85"/>
                                <a:gd name="T25" fmla="*/ 0 h 48"/>
                                <a:gd name="T26" fmla="*/ 72 w 85"/>
                                <a:gd name="T27" fmla="*/ 18 h 48"/>
                                <a:gd name="T28" fmla="*/ 85 w 85"/>
                                <a:gd name="T29" fmla="*/ 44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5" h="48">
                                  <a:moveTo>
                                    <a:pt x="85" y="44"/>
                                  </a:moveTo>
                                  <a:lnTo>
                                    <a:pt x="72" y="39"/>
                                  </a:lnTo>
                                  <a:lnTo>
                                    <a:pt x="60" y="35"/>
                                  </a:lnTo>
                                  <a:lnTo>
                                    <a:pt x="38" y="18"/>
                                  </a:lnTo>
                                  <a:lnTo>
                                    <a:pt x="30" y="35"/>
                                  </a:lnTo>
                                  <a:lnTo>
                                    <a:pt x="21" y="44"/>
                                  </a:lnTo>
                                  <a:lnTo>
                                    <a:pt x="9" y="48"/>
                                  </a:lnTo>
                                  <a:lnTo>
                                    <a:pt x="0" y="48"/>
                                  </a:lnTo>
                                  <a:lnTo>
                                    <a:pt x="13" y="31"/>
                                  </a:lnTo>
                                  <a:lnTo>
                                    <a:pt x="21" y="13"/>
                                  </a:lnTo>
                                  <a:lnTo>
                                    <a:pt x="30" y="0"/>
                                  </a:lnTo>
                                  <a:lnTo>
                                    <a:pt x="38" y="0"/>
                                  </a:lnTo>
                                  <a:lnTo>
                                    <a:pt x="51" y="0"/>
                                  </a:lnTo>
                                  <a:lnTo>
                                    <a:pt x="72" y="18"/>
                                  </a:lnTo>
                                  <a:lnTo>
                                    <a:pt x="85" y="4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63" name="Freeform 2525"/>
                          <wps:cNvSpPr>
                            <a:spLocks/>
                          </wps:cNvSpPr>
                          <wps:spPr bwMode="auto">
                            <a:xfrm>
                              <a:off x="1995" y="3250"/>
                              <a:ext cx="25" cy="35"/>
                            </a:xfrm>
                            <a:custGeom>
                              <a:avLst/>
                              <a:gdLst>
                                <a:gd name="T0" fmla="*/ 25 w 25"/>
                                <a:gd name="T1" fmla="*/ 13 h 35"/>
                                <a:gd name="T2" fmla="*/ 21 w 25"/>
                                <a:gd name="T3" fmla="*/ 26 h 35"/>
                                <a:gd name="T4" fmla="*/ 13 w 25"/>
                                <a:gd name="T5" fmla="*/ 35 h 35"/>
                                <a:gd name="T6" fmla="*/ 4 w 25"/>
                                <a:gd name="T7" fmla="*/ 26 h 35"/>
                                <a:gd name="T8" fmla="*/ 0 w 25"/>
                                <a:gd name="T9" fmla="*/ 17 h 35"/>
                                <a:gd name="T10" fmla="*/ 0 w 25"/>
                                <a:gd name="T11" fmla="*/ 13 h 35"/>
                                <a:gd name="T12" fmla="*/ 4 w 25"/>
                                <a:gd name="T13" fmla="*/ 4 h 35"/>
                                <a:gd name="T14" fmla="*/ 13 w 25"/>
                                <a:gd name="T15" fmla="*/ 0 h 35"/>
                                <a:gd name="T16" fmla="*/ 21 w 25"/>
                                <a:gd name="T17" fmla="*/ 4 h 35"/>
                                <a:gd name="T18" fmla="*/ 25 w 25"/>
                                <a:gd name="T19" fmla="*/ 8 h 35"/>
                                <a:gd name="T20" fmla="*/ 25 w 25"/>
                                <a:gd name="T21" fmla="*/ 13 h 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 h="35">
                                  <a:moveTo>
                                    <a:pt x="25" y="13"/>
                                  </a:moveTo>
                                  <a:lnTo>
                                    <a:pt x="21" y="26"/>
                                  </a:lnTo>
                                  <a:lnTo>
                                    <a:pt x="13" y="35"/>
                                  </a:lnTo>
                                  <a:lnTo>
                                    <a:pt x="4" y="26"/>
                                  </a:lnTo>
                                  <a:lnTo>
                                    <a:pt x="0" y="17"/>
                                  </a:lnTo>
                                  <a:lnTo>
                                    <a:pt x="0" y="13"/>
                                  </a:lnTo>
                                  <a:lnTo>
                                    <a:pt x="4" y="4"/>
                                  </a:lnTo>
                                  <a:lnTo>
                                    <a:pt x="13" y="0"/>
                                  </a:lnTo>
                                  <a:lnTo>
                                    <a:pt x="21" y="4"/>
                                  </a:lnTo>
                                  <a:lnTo>
                                    <a:pt x="25" y="8"/>
                                  </a:lnTo>
                                  <a:lnTo>
                                    <a:pt x="25"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64" name="Freeform 2526"/>
                          <wps:cNvSpPr>
                            <a:spLocks/>
                          </wps:cNvSpPr>
                          <wps:spPr bwMode="auto">
                            <a:xfrm>
                              <a:off x="2025" y="3271"/>
                              <a:ext cx="17" cy="27"/>
                            </a:xfrm>
                            <a:custGeom>
                              <a:avLst/>
                              <a:gdLst>
                                <a:gd name="T0" fmla="*/ 17 w 17"/>
                                <a:gd name="T1" fmla="*/ 0 h 27"/>
                                <a:gd name="T2" fmla="*/ 12 w 17"/>
                                <a:gd name="T3" fmla="*/ 22 h 27"/>
                                <a:gd name="T4" fmla="*/ 8 w 17"/>
                                <a:gd name="T5" fmla="*/ 27 h 27"/>
                                <a:gd name="T6" fmla="*/ 0 w 17"/>
                                <a:gd name="T7" fmla="*/ 27 h 27"/>
                                <a:gd name="T8" fmla="*/ 0 w 17"/>
                                <a:gd name="T9" fmla="*/ 22 h 27"/>
                                <a:gd name="T10" fmla="*/ 0 w 17"/>
                                <a:gd name="T11" fmla="*/ 14 h 27"/>
                                <a:gd name="T12" fmla="*/ 8 w 17"/>
                                <a:gd name="T13" fmla="*/ 0 h 27"/>
                                <a:gd name="T14" fmla="*/ 17 w 17"/>
                                <a:gd name="T15" fmla="*/ 0 h 2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 h="27">
                                  <a:moveTo>
                                    <a:pt x="17" y="0"/>
                                  </a:moveTo>
                                  <a:lnTo>
                                    <a:pt x="12" y="22"/>
                                  </a:lnTo>
                                  <a:lnTo>
                                    <a:pt x="8" y="27"/>
                                  </a:lnTo>
                                  <a:lnTo>
                                    <a:pt x="0" y="27"/>
                                  </a:lnTo>
                                  <a:lnTo>
                                    <a:pt x="0" y="22"/>
                                  </a:lnTo>
                                  <a:lnTo>
                                    <a:pt x="0" y="14"/>
                                  </a:lnTo>
                                  <a:lnTo>
                                    <a:pt x="8" y="0"/>
                                  </a:lnTo>
                                  <a:lnTo>
                                    <a:pt x="17"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65" name="Freeform 2527"/>
                          <wps:cNvSpPr>
                            <a:spLocks/>
                          </wps:cNvSpPr>
                          <wps:spPr bwMode="auto">
                            <a:xfrm>
                              <a:off x="1974" y="3276"/>
                              <a:ext cx="21" cy="22"/>
                            </a:xfrm>
                            <a:custGeom>
                              <a:avLst/>
                              <a:gdLst>
                                <a:gd name="T0" fmla="*/ 21 w 21"/>
                                <a:gd name="T1" fmla="*/ 22 h 22"/>
                                <a:gd name="T2" fmla="*/ 12 w 21"/>
                                <a:gd name="T3" fmla="*/ 22 h 22"/>
                                <a:gd name="T4" fmla="*/ 8 w 21"/>
                                <a:gd name="T5" fmla="*/ 17 h 22"/>
                                <a:gd name="T6" fmla="*/ 0 w 21"/>
                                <a:gd name="T7" fmla="*/ 0 h 22"/>
                                <a:gd name="T8" fmla="*/ 4 w 21"/>
                                <a:gd name="T9" fmla="*/ 0 h 22"/>
                                <a:gd name="T10" fmla="*/ 17 w 21"/>
                                <a:gd name="T11" fmla="*/ 13 h 22"/>
                                <a:gd name="T12" fmla="*/ 21 w 21"/>
                                <a:gd name="T13" fmla="*/ 22 h 22"/>
                                <a:gd name="T14" fmla="*/ 21 w 21"/>
                                <a:gd name="T15" fmla="*/ 22 h 2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22">
                                  <a:moveTo>
                                    <a:pt x="21" y="22"/>
                                  </a:moveTo>
                                  <a:lnTo>
                                    <a:pt x="12" y="22"/>
                                  </a:lnTo>
                                  <a:lnTo>
                                    <a:pt x="8" y="17"/>
                                  </a:lnTo>
                                  <a:lnTo>
                                    <a:pt x="0" y="0"/>
                                  </a:lnTo>
                                  <a:lnTo>
                                    <a:pt x="4" y="0"/>
                                  </a:lnTo>
                                  <a:lnTo>
                                    <a:pt x="17" y="13"/>
                                  </a:lnTo>
                                  <a:lnTo>
                                    <a:pt x="21"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66" name="Freeform 2528"/>
                          <wps:cNvSpPr>
                            <a:spLocks/>
                          </wps:cNvSpPr>
                          <wps:spPr bwMode="auto">
                            <a:xfrm>
                              <a:off x="2003" y="3306"/>
                              <a:ext cx="17" cy="22"/>
                            </a:xfrm>
                            <a:custGeom>
                              <a:avLst/>
                              <a:gdLst>
                                <a:gd name="T0" fmla="*/ 17 w 17"/>
                                <a:gd name="T1" fmla="*/ 9 h 22"/>
                                <a:gd name="T2" fmla="*/ 13 w 17"/>
                                <a:gd name="T3" fmla="*/ 18 h 22"/>
                                <a:gd name="T4" fmla="*/ 5 w 17"/>
                                <a:gd name="T5" fmla="*/ 22 h 22"/>
                                <a:gd name="T6" fmla="*/ 0 w 17"/>
                                <a:gd name="T7" fmla="*/ 13 h 22"/>
                                <a:gd name="T8" fmla="*/ 0 w 17"/>
                                <a:gd name="T9" fmla="*/ 5 h 22"/>
                                <a:gd name="T10" fmla="*/ 5 w 17"/>
                                <a:gd name="T11" fmla="*/ 0 h 22"/>
                                <a:gd name="T12" fmla="*/ 13 w 17"/>
                                <a:gd name="T13" fmla="*/ 5 h 22"/>
                                <a:gd name="T14" fmla="*/ 17 w 17"/>
                                <a:gd name="T15" fmla="*/ 9 h 2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 h="22">
                                  <a:moveTo>
                                    <a:pt x="17" y="9"/>
                                  </a:moveTo>
                                  <a:lnTo>
                                    <a:pt x="13" y="18"/>
                                  </a:lnTo>
                                  <a:lnTo>
                                    <a:pt x="5" y="22"/>
                                  </a:lnTo>
                                  <a:lnTo>
                                    <a:pt x="0" y="13"/>
                                  </a:lnTo>
                                  <a:lnTo>
                                    <a:pt x="0" y="5"/>
                                  </a:lnTo>
                                  <a:lnTo>
                                    <a:pt x="5" y="0"/>
                                  </a:lnTo>
                                  <a:lnTo>
                                    <a:pt x="13" y="5"/>
                                  </a:lnTo>
                                  <a:lnTo>
                                    <a:pt x="17"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67" name="Freeform 2529"/>
                          <wps:cNvSpPr>
                            <a:spLocks/>
                          </wps:cNvSpPr>
                          <wps:spPr bwMode="auto">
                            <a:xfrm>
                              <a:off x="2003" y="3350"/>
                              <a:ext cx="17" cy="17"/>
                            </a:xfrm>
                            <a:custGeom>
                              <a:avLst/>
                              <a:gdLst>
                                <a:gd name="T0" fmla="*/ 17 w 17"/>
                                <a:gd name="T1" fmla="*/ 8 h 17"/>
                                <a:gd name="T2" fmla="*/ 13 w 17"/>
                                <a:gd name="T3" fmla="*/ 13 h 17"/>
                                <a:gd name="T4" fmla="*/ 9 w 17"/>
                                <a:gd name="T5" fmla="*/ 17 h 17"/>
                                <a:gd name="T6" fmla="*/ 0 w 17"/>
                                <a:gd name="T7" fmla="*/ 13 h 17"/>
                                <a:gd name="T8" fmla="*/ 5 w 17"/>
                                <a:gd name="T9" fmla="*/ 0 h 17"/>
                                <a:gd name="T10" fmla="*/ 13 w 17"/>
                                <a:gd name="T11" fmla="*/ 0 h 17"/>
                                <a:gd name="T12" fmla="*/ 17 w 17"/>
                                <a:gd name="T13" fmla="*/ 8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17">
                                  <a:moveTo>
                                    <a:pt x="17" y="8"/>
                                  </a:moveTo>
                                  <a:lnTo>
                                    <a:pt x="13" y="13"/>
                                  </a:lnTo>
                                  <a:lnTo>
                                    <a:pt x="9" y="17"/>
                                  </a:lnTo>
                                  <a:lnTo>
                                    <a:pt x="0" y="13"/>
                                  </a:lnTo>
                                  <a:lnTo>
                                    <a:pt x="5" y="0"/>
                                  </a:lnTo>
                                  <a:lnTo>
                                    <a:pt x="13" y="0"/>
                                  </a:lnTo>
                                  <a:lnTo>
                                    <a:pt x="17" y="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68" name="Freeform 2530"/>
                          <wps:cNvSpPr>
                            <a:spLocks/>
                          </wps:cNvSpPr>
                          <wps:spPr bwMode="auto">
                            <a:xfrm>
                              <a:off x="1829" y="3550"/>
                              <a:ext cx="89" cy="87"/>
                            </a:xfrm>
                            <a:custGeom>
                              <a:avLst/>
                              <a:gdLst>
                                <a:gd name="T0" fmla="*/ 85 w 89"/>
                                <a:gd name="T1" fmla="*/ 65 h 87"/>
                                <a:gd name="T2" fmla="*/ 89 w 89"/>
                                <a:gd name="T3" fmla="*/ 87 h 87"/>
                                <a:gd name="T4" fmla="*/ 85 w 89"/>
                                <a:gd name="T5" fmla="*/ 87 h 87"/>
                                <a:gd name="T6" fmla="*/ 81 w 89"/>
                                <a:gd name="T7" fmla="*/ 87 h 87"/>
                                <a:gd name="T8" fmla="*/ 76 w 89"/>
                                <a:gd name="T9" fmla="*/ 78 h 87"/>
                                <a:gd name="T10" fmla="*/ 68 w 89"/>
                                <a:gd name="T11" fmla="*/ 52 h 87"/>
                                <a:gd name="T12" fmla="*/ 59 w 89"/>
                                <a:gd name="T13" fmla="*/ 39 h 87"/>
                                <a:gd name="T14" fmla="*/ 47 w 89"/>
                                <a:gd name="T15" fmla="*/ 22 h 87"/>
                                <a:gd name="T16" fmla="*/ 38 w 89"/>
                                <a:gd name="T17" fmla="*/ 22 h 87"/>
                                <a:gd name="T18" fmla="*/ 29 w 89"/>
                                <a:gd name="T19" fmla="*/ 26 h 87"/>
                                <a:gd name="T20" fmla="*/ 0 w 89"/>
                                <a:gd name="T21" fmla="*/ 83 h 87"/>
                                <a:gd name="T22" fmla="*/ 0 w 89"/>
                                <a:gd name="T23" fmla="*/ 78 h 87"/>
                                <a:gd name="T24" fmla="*/ 0 w 89"/>
                                <a:gd name="T25" fmla="*/ 74 h 87"/>
                                <a:gd name="T26" fmla="*/ 4 w 89"/>
                                <a:gd name="T27" fmla="*/ 65 h 87"/>
                                <a:gd name="T28" fmla="*/ 17 w 89"/>
                                <a:gd name="T29" fmla="*/ 30 h 87"/>
                                <a:gd name="T30" fmla="*/ 38 w 89"/>
                                <a:gd name="T31" fmla="*/ 0 h 87"/>
                                <a:gd name="T32" fmla="*/ 55 w 89"/>
                                <a:gd name="T33" fmla="*/ 9 h 87"/>
                                <a:gd name="T34" fmla="*/ 68 w 89"/>
                                <a:gd name="T35" fmla="*/ 26 h 87"/>
                                <a:gd name="T36" fmla="*/ 85 w 89"/>
                                <a:gd name="T37" fmla="*/ 65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9" h="87">
                                  <a:moveTo>
                                    <a:pt x="85" y="65"/>
                                  </a:moveTo>
                                  <a:lnTo>
                                    <a:pt x="89" y="87"/>
                                  </a:lnTo>
                                  <a:lnTo>
                                    <a:pt x="85" y="87"/>
                                  </a:lnTo>
                                  <a:lnTo>
                                    <a:pt x="81" y="87"/>
                                  </a:lnTo>
                                  <a:lnTo>
                                    <a:pt x="76" y="78"/>
                                  </a:lnTo>
                                  <a:lnTo>
                                    <a:pt x="68" y="52"/>
                                  </a:lnTo>
                                  <a:lnTo>
                                    <a:pt x="59" y="39"/>
                                  </a:lnTo>
                                  <a:lnTo>
                                    <a:pt x="47" y="22"/>
                                  </a:lnTo>
                                  <a:lnTo>
                                    <a:pt x="38" y="22"/>
                                  </a:lnTo>
                                  <a:lnTo>
                                    <a:pt x="29" y="26"/>
                                  </a:lnTo>
                                  <a:lnTo>
                                    <a:pt x="0" y="83"/>
                                  </a:lnTo>
                                  <a:lnTo>
                                    <a:pt x="0" y="78"/>
                                  </a:lnTo>
                                  <a:lnTo>
                                    <a:pt x="0" y="74"/>
                                  </a:lnTo>
                                  <a:lnTo>
                                    <a:pt x="4" y="65"/>
                                  </a:lnTo>
                                  <a:lnTo>
                                    <a:pt x="17" y="30"/>
                                  </a:lnTo>
                                  <a:lnTo>
                                    <a:pt x="38" y="0"/>
                                  </a:lnTo>
                                  <a:lnTo>
                                    <a:pt x="55" y="9"/>
                                  </a:lnTo>
                                  <a:lnTo>
                                    <a:pt x="68" y="26"/>
                                  </a:lnTo>
                                  <a:lnTo>
                                    <a:pt x="85" y="6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69" name="Freeform 2531"/>
                          <wps:cNvSpPr>
                            <a:spLocks/>
                          </wps:cNvSpPr>
                          <wps:spPr bwMode="auto">
                            <a:xfrm>
                              <a:off x="1841" y="3593"/>
                              <a:ext cx="52" cy="96"/>
                            </a:xfrm>
                            <a:custGeom>
                              <a:avLst/>
                              <a:gdLst>
                                <a:gd name="T0" fmla="*/ 47 w 52"/>
                                <a:gd name="T1" fmla="*/ 31 h 96"/>
                                <a:gd name="T2" fmla="*/ 52 w 52"/>
                                <a:gd name="T3" fmla="*/ 44 h 96"/>
                                <a:gd name="T4" fmla="*/ 52 w 52"/>
                                <a:gd name="T5" fmla="*/ 61 h 96"/>
                                <a:gd name="T6" fmla="*/ 43 w 52"/>
                                <a:gd name="T7" fmla="*/ 66 h 96"/>
                                <a:gd name="T8" fmla="*/ 35 w 52"/>
                                <a:gd name="T9" fmla="*/ 74 h 96"/>
                                <a:gd name="T10" fmla="*/ 35 w 52"/>
                                <a:gd name="T11" fmla="*/ 79 h 96"/>
                                <a:gd name="T12" fmla="*/ 35 w 52"/>
                                <a:gd name="T13" fmla="*/ 92 h 96"/>
                                <a:gd name="T14" fmla="*/ 26 w 52"/>
                                <a:gd name="T15" fmla="*/ 96 h 96"/>
                                <a:gd name="T16" fmla="*/ 22 w 52"/>
                                <a:gd name="T17" fmla="*/ 96 h 96"/>
                                <a:gd name="T18" fmla="*/ 22 w 52"/>
                                <a:gd name="T19" fmla="*/ 87 h 96"/>
                                <a:gd name="T20" fmla="*/ 22 w 52"/>
                                <a:gd name="T21" fmla="*/ 74 h 96"/>
                                <a:gd name="T22" fmla="*/ 0 w 52"/>
                                <a:gd name="T23" fmla="*/ 61 h 96"/>
                                <a:gd name="T24" fmla="*/ 13 w 52"/>
                                <a:gd name="T25" fmla="*/ 31 h 96"/>
                                <a:gd name="T26" fmla="*/ 26 w 52"/>
                                <a:gd name="T27" fmla="*/ 0 h 96"/>
                                <a:gd name="T28" fmla="*/ 35 w 52"/>
                                <a:gd name="T29" fmla="*/ 5 h 96"/>
                                <a:gd name="T30" fmla="*/ 43 w 52"/>
                                <a:gd name="T31" fmla="*/ 13 h 96"/>
                                <a:gd name="T32" fmla="*/ 47 w 52"/>
                                <a:gd name="T33" fmla="*/ 31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2" h="96">
                                  <a:moveTo>
                                    <a:pt x="47" y="31"/>
                                  </a:moveTo>
                                  <a:lnTo>
                                    <a:pt x="52" y="44"/>
                                  </a:lnTo>
                                  <a:lnTo>
                                    <a:pt x="52" y="61"/>
                                  </a:lnTo>
                                  <a:lnTo>
                                    <a:pt x="43" y="66"/>
                                  </a:lnTo>
                                  <a:lnTo>
                                    <a:pt x="35" y="74"/>
                                  </a:lnTo>
                                  <a:lnTo>
                                    <a:pt x="35" y="79"/>
                                  </a:lnTo>
                                  <a:lnTo>
                                    <a:pt x="35" y="92"/>
                                  </a:lnTo>
                                  <a:lnTo>
                                    <a:pt x="26" y="96"/>
                                  </a:lnTo>
                                  <a:lnTo>
                                    <a:pt x="22" y="96"/>
                                  </a:lnTo>
                                  <a:lnTo>
                                    <a:pt x="22" y="87"/>
                                  </a:lnTo>
                                  <a:lnTo>
                                    <a:pt x="22" y="74"/>
                                  </a:lnTo>
                                  <a:lnTo>
                                    <a:pt x="0" y="61"/>
                                  </a:lnTo>
                                  <a:lnTo>
                                    <a:pt x="13" y="31"/>
                                  </a:lnTo>
                                  <a:lnTo>
                                    <a:pt x="26" y="0"/>
                                  </a:lnTo>
                                  <a:lnTo>
                                    <a:pt x="35" y="5"/>
                                  </a:lnTo>
                                  <a:lnTo>
                                    <a:pt x="43" y="13"/>
                                  </a:lnTo>
                                  <a:lnTo>
                                    <a:pt x="47" y="31"/>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70" name="Freeform 2532"/>
                          <wps:cNvSpPr>
                            <a:spLocks/>
                          </wps:cNvSpPr>
                          <wps:spPr bwMode="auto">
                            <a:xfrm>
                              <a:off x="1782" y="3598"/>
                              <a:ext cx="30" cy="35"/>
                            </a:xfrm>
                            <a:custGeom>
                              <a:avLst/>
                              <a:gdLst>
                                <a:gd name="T0" fmla="*/ 30 w 30"/>
                                <a:gd name="T1" fmla="*/ 13 h 35"/>
                                <a:gd name="T2" fmla="*/ 30 w 30"/>
                                <a:gd name="T3" fmla="*/ 26 h 35"/>
                                <a:gd name="T4" fmla="*/ 21 w 30"/>
                                <a:gd name="T5" fmla="*/ 35 h 35"/>
                                <a:gd name="T6" fmla="*/ 8 w 30"/>
                                <a:gd name="T7" fmla="*/ 30 h 35"/>
                                <a:gd name="T8" fmla="*/ 0 w 30"/>
                                <a:gd name="T9" fmla="*/ 22 h 35"/>
                                <a:gd name="T10" fmla="*/ 0 w 30"/>
                                <a:gd name="T11" fmla="*/ 13 h 35"/>
                                <a:gd name="T12" fmla="*/ 0 w 30"/>
                                <a:gd name="T13" fmla="*/ 8 h 35"/>
                                <a:gd name="T14" fmla="*/ 13 w 30"/>
                                <a:gd name="T15" fmla="*/ 0 h 35"/>
                                <a:gd name="T16" fmla="*/ 25 w 30"/>
                                <a:gd name="T17" fmla="*/ 4 h 35"/>
                                <a:gd name="T18" fmla="*/ 30 w 30"/>
                                <a:gd name="T19" fmla="*/ 13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35">
                                  <a:moveTo>
                                    <a:pt x="30" y="13"/>
                                  </a:moveTo>
                                  <a:lnTo>
                                    <a:pt x="30" y="26"/>
                                  </a:lnTo>
                                  <a:lnTo>
                                    <a:pt x="21" y="35"/>
                                  </a:lnTo>
                                  <a:lnTo>
                                    <a:pt x="8" y="30"/>
                                  </a:lnTo>
                                  <a:lnTo>
                                    <a:pt x="0" y="22"/>
                                  </a:lnTo>
                                  <a:lnTo>
                                    <a:pt x="0" y="13"/>
                                  </a:lnTo>
                                  <a:lnTo>
                                    <a:pt x="0" y="8"/>
                                  </a:lnTo>
                                  <a:lnTo>
                                    <a:pt x="13" y="0"/>
                                  </a:lnTo>
                                  <a:lnTo>
                                    <a:pt x="25" y="4"/>
                                  </a:lnTo>
                                  <a:lnTo>
                                    <a:pt x="30"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71" name="Freeform 2533"/>
                          <wps:cNvSpPr>
                            <a:spLocks/>
                          </wps:cNvSpPr>
                          <wps:spPr bwMode="auto">
                            <a:xfrm>
                              <a:off x="1935" y="3602"/>
                              <a:ext cx="21" cy="22"/>
                            </a:xfrm>
                            <a:custGeom>
                              <a:avLst/>
                              <a:gdLst>
                                <a:gd name="T0" fmla="*/ 21 w 21"/>
                                <a:gd name="T1" fmla="*/ 9 h 22"/>
                                <a:gd name="T2" fmla="*/ 17 w 21"/>
                                <a:gd name="T3" fmla="*/ 13 h 22"/>
                                <a:gd name="T4" fmla="*/ 13 w 21"/>
                                <a:gd name="T5" fmla="*/ 22 h 22"/>
                                <a:gd name="T6" fmla="*/ 4 w 21"/>
                                <a:gd name="T7" fmla="*/ 22 h 22"/>
                                <a:gd name="T8" fmla="*/ 0 w 21"/>
                                <a:gd name="T9" fmla="*/ 13 h 22"/>
                                <a:gd name="T10" fmla="*/ 0 w 21"/>
                                <a:gd name="T11" fmla="*/ 4 h 22"/>
                                <a:gd name="T12" fmla="*/ 4 w 21"/>
                                <a:gd name="T13" fmla="*/ 0 h 22"/>
                                <a:gd name="T14" fmla="*/ 17 w 21"/>
                                <a:gd name="T15" fmla="*/ 0 h 22"/>
                                <a:gd name="T16" fmla="*/ 21 w 21"/>
                                <a:gd name="T17" fmla="*/ 9 h 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22">
                                  <a:moveTo>
                                    <a:pt x="21" y="9"/>
                                  </a:moveTo>
                                  <a:lnTo>
                                    <a:pt x="17" y="13"/>
                                  </a:lnTo>
                                  <a:lnTo>
                                    <a:pt x="13" y="22"/>
                                  </a:lnTo>
                                  <a:lnTo>
                                    <a:pt x="4" y="22"/>
                                  </a:lnTo>
                                  <a:lnTo>
                                    <a:pt x="0" y="13"/>
                                  </a:lnTo>
                                  <a:lnTo>
                                    <a:pt x="0" y="4"/>
                                  </a:lnTo>
                                  <a:lnTo>
                                    <a:pt x="4" y="0"/>
                                  </a:lnTo>
                                  <a:lnTo>
                                    <a:pt x="17" y="0"/>
                                  </a:lnTo>
                                  <a:lnTo>
                                    <a:pt x="21"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72" name="Freeform 2534"/>
                          <wps:cNvSpPr>
                            <a:spLocks/>
                          </wps:cNvSpPr>
                          <wps:spPr bwMode="auto">
                            <a:xfrm>
                              <a:off x="1769" y="3637"/>
                              <a:ext cx="89" cy="226"/>
                            </a:xfrm>
                            <a:custGeom>
                              <a:avLst/>
                              <a:gdLst>
                                <a:gd name="T0" fmla="*/ 30 w 89"/>
                                <a:gd name="T1" fmla="*/ 39 h 226"/>
                                <a:gd name="T2" fmla="*/ 38 w 89"/>
                                <a:gd name="T3" fmla="*/ 35 h 226"/>
                                <a:gd name="T4" fmla="*/ 43 w 89"/>
                                <a:gd name="T5" fmla="*/ 13 h 226"/>
                                <a:gd name="T6" fmla="*/ 51 w 89"/>
                                <a:gd name="T7" fmla="*/ 13 h 226"/>
                                <a:gd name="T8" fmla="*/ 43 w 89"/>
                                <a:gd name="T9" fmla="*/ 48 h 226"/>
                                <a:gd name="T10" fmla="*/ 43 w 89"/>
                                <a:gd name="T11" fmla="*/ 70 h 226"/>
                                <a:gd name="T12" fmla="*/ 51 w 89"/>
                                <a:gd name="T13" fmla="*/ 74 h 226"/>
                                <a:gd name="T14" fmla="*/ 55 w 89"/>
                                <a:gd name="T15" fmla="*/ 56 h 226"/>
                                <a:gd name="T16" fmla="*/ 68 w 89"/>
                                <a:gd name="T17" fmla="*/ 30 h 226"/>
                                <a:gd name="T18" fmla="*/ 77 w 89"/>
                                <a:gd name="T19" fmla="*/ 48 h 226"/>
                                <a:gd name="T20" fmla="*/ 43 w 89"/>
                                <a:gd name="T21" fmla="*/ 104 h 226"/>
                                <a:gd name="T22" fmla="*/ 47 w 89"/>
                                <a:gd name="T23" fmla="*/ 130 h 226"/>
                                <a:gd name="T24" fmla="*/ 55 w 89"/>
                                <a:gd name="T25" fmla="*/ 104 h 226"/>
                                <a:gd name="T26" fmla="*/ 77 w 89"/>
                                <a:gd name="T27" fmla="*/ 70 h 226"/>
                                <a:gd name="T28" fmla="*/ 85 w 89"/>
                                <a:gd name="T29" fmla="*/ 74 h 226"/>
                                <a:gd name="T30" fmla="*/ 47 w 89"/>
                                <a:gd name="T31" fmla="*/ 157 h 226"/>
                                <a:gd name="T32" fmla="*/ 43 w 89"/>
                                <a:gd name="T33" fmla="*/ 191 h 226"/>
                                <a:gd name="T34" fmla="*/ 60 w 89"/>
                                <a:gd name="T35" fmla="*/ 148 h 226"/>
                                <a:gd name="T36" fmla="*/ 89 w 89"/>
                                <a:gd name="T37" fmla="*/ 109 h 226"/>
                                <a:gd name="T38" fmla="*/ 77 w 89"/>
                                <a:gd name="T39" fmla="*/ 139 h 226"/>
                                <a:gd name="T40" fmla="*/ 68 w 89"/>
                                <a:gd name="T41" fmla="*/ 157 h 226"/>
                                <a:gd name="T42" fmla="*/ 77 w 89"/>
                                <a:gd name="T43" fmla="*/ 183 h 226"/>
                                <a:gd name="T44" fmla="*/ 85 w 89"/>
                                <a:gd name="T45" fmla="*/ 191 h 226"/>
                                <a:gd name="T46" fmla="*/ 68 w 89"/>
                                <a:gd name="T47" fmla="*/ 209 h 226"/>
                                <a:gd name="T48" fmla="*/ 60 w 89"/>
                                <a:gd name="T49" fmla="*/ 226 h 226"/>
                                <a:gd name="T50" fmla="*/ 38 w 89"/>
                                <a:gd name="T51" fmla="*/ 217 h 226"/>
                                <a:gd name="T52" fmla="*/ 26 w 89"/>
                                <a:gd name="T53" fmla="*/ 196 h 226"/>
                                <a:gd name="T54" fmla="*/ 21 w 89"/>
                                <a:gd name="T55" fmla="*/ 157 h 226"/>
                                <a:gd name="T56" fmla="*/ 38 w 89"/>
                                <a:gd name="T57" fmla="*/ 74 h 226"/>
                                <a:gd name="T58" fmla="*/ 26 w 89"/>
                                <a:gd name="T59" fmla="*/ 39 h 226"/>
                                <a:gd name="T60" fmla="*/ 0 w 89"/>
                                <a:gd name="T61" fmla="*/ 4 h 226"/>
                                <a:gd name="T62" fmla="*/ 13 w 89"/>
                                <a:gd name="T63" fmla="*/ 4 h 226"/>
                                <a:gd name="T64" fmla="*/ 26 w 89"/>
                                <a:gd name="T65" fmla="*/ 17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89" h="226">
                                  <a:moveTo>
                                    <a:pt x="26" y="17"/>
                                  </a:moveTo>
                                  <a:lnTo>
                                    <a:pt x="30" y="39"/>
                                  </a:lnTo>
                                  <a:lnTo>
                                    <a:pt x="34" y="39"/>
                                  </a:lnTo>
                                  <a:lnTo>
                                    <a:pt x="38" y="35"/>
                                  </a:lnTo>
                                  <a:lnTo>
                                    <a:pt x="38" y="22"/>
                                  </a:lnTo>
                                  <a:lnTo>
                                    <a:pt x="43" y="13"/>
                                  </a:lnTo>
                                  <a:lnTo>
                                    <a:pt x="47" y="9"/>
                                  </a:lnTo>
                                  <a:lnTo>
                                    <a:pt x="51" y="13"/>
                                  </a:lnTo>
                                  <a:lnTo>
                                    <a:pt x="51" y="30"/>
                                  </a:lnTo>
                                  <a:lnTo>
                                    <a:pt x="43" y="48"/>
                                  </a:lnTo>
                                  <a:lnTo>
                                    <a:pt x="43" y="65"/>
                                  </a:lnTo>
                                  <a:lnTo>
                                    <a:pt x="43" y="70"/>
                                  </a:lnTo>
                                  <a:lnTo>
                                    <a:pt x="51" y="78"/>
                                  </a:lnTo>
                                  <a:lnTo>
                                    <a:pt x="51" y="74"/>
                                  </a:lnTo>
                                  <a:lnTo>
                                    <a:pt x="51" y="70"/>
                                  </a:lnTo>
                                  <a:lnTo>
                                    <a:pt x="55" y="56"/>
                                  </a:lnTo>
                                  <a:lnTo>
                                    <a:pt x="60" y="43"/>
                                  </a:lnTo>
                                  <a:lnTo>
                                    <a:pt x="68" y="30"/>
                                  </a:lnTo>
                                  <a:lnTo>
                                    <a:pt x="77" y="39"/>
                                  </a:lnTo>
                                  <a:lnTo>
                                    <a:pt x="77" y="48"/>
                                  </a:lnTo>
                                  <a:lnTo>
                                    <a:pt x="51" y="83"/>
                                  </a:lnTo>
                                  <a:lnTo>
                                    <a:pt x="43" y="104"/>
                                  </a:lnTo>
                                  <a:lnTo>
                                    <a:pt x="43" y="130"/>
                                  </a:lnTo>
                                  <a:lnTo>
                                    <a:pt x="47" y="130"/>
                                  </a:lnTo>
                                  <a:lnTo>
                                    <a:pt x="51" y="130"/>
                                  </a:lnTo>
                                  <a:lnTo>
                                    <a:pt x="55" y="104"/>
                                  </a:lnTo>
                                  <a:lnTo>
                                    <a:pt x="68" y="83"/>
                                  </a:lnTo>
                                  <a:lnTo>
                                    <a:pt x="77" y="70"/>
                                  </a:lnTo>
                                  <a:lnTo>
                                    <a:pt x="85" y="70"/>
                                  </a:lnTo>
                                  <a:lnTo>
                                    <a:pt x="85" y="74"/>
                                  </a:lnTo>
                                  <a:lnTo>
                                    <a:pt x="55" y="130"/>
                                  </a:lnTo>
                                  <a:lnTo>
                                    <a:pt x="47" y="157"/>
                                  </a:lnTo>
                                  <a:lnTo>
                                    <a:pt x="38" y="183"/>
                                  </a:lnTo>
                                  <a:lnTo>
                                    <a:pt x="43" y="191"/>
                                  </a:lnTo>
                                  <a:lnTo>
                                    <a:pt x="51" y="187"/>
                                  </a:lnTo>
                                  <a:lnTo>
                                    <a:pt x="60" y="148"/>
                                  </a:lnTo>
                                  <a:lnTo>
                                    <a:pt x="72" y="126"/>
                                  </a:lnTo>
                                  <a:lnTo>
                                    <a:pt x="89" y="109"/>
                                  </a:lnTo>
                                  <a:lnTo>
                                    <a:pt x="89" y="130"/>
                                  </a:lnTo>
                                  <a:lnTo>
                                    <a:pt x="77" y="139"/>
                                  </a:lnTo>
                                  <a:lnTo>
                                    <a:pt x="68" y="152"/>
                                  </a:lnTo>
                                  <a:lnTo>
                                    <a:pt x="68" y="157"/>
                                  </a:lnTo>
                                  <a:lnTo>
                                    <a:pt x="68" y="165"/>
                                  </a:lnTo>
                                  <a:lnTo>
                                    <a:pt x="77" y="183"/>
                                  </a:lnTo>
                                  <a:lnTo>
                                    <a:pt x="81" y="187"/>
                                  </a:lnTo>
                                  <a:lnTo>
                                    <a:pt x="85" y="191"/>
                                  </a:lnTo>
                                  <a:lnTo>
                                    <a:pt x="77" y="200"/>
                                  </a:lnTo>
                                  <a:lnTo>
                                    <a:pt x="68" y="209"/>
                                  </a:lnTo>
                                  <a:lnTo>
                                    <a:pt x="64" y="217"/>
                                  </a:lnTo>
                                  <a:lnTo>
                                    <a:pt x="60" y="226"/>
                                  </a:lnTo>
                                  <a:lnTo>
                                    <a:pt x="51" y="226"/>
                                  </a:lnTo>
                                  <a:lnTo>
                                    <a:pt x="38" y="217"/>
                                  </a:lnTo>
                                  <a:lnTo>
                                    <a:pt x="30" y="209"/>
                                  </a:lnTo>
                                  <a:lnTo>
                                    <a:pt x="26" y="196"/>
                                  </a:lnTo>
                                  <a:lnTo>
                                    <a:pt x="21" y="178"/>
                                  </a:lnTo>
                                  <a:lnTo>
                                    <a:pt x="21" y="157"/>
                                  </a:lnTo>
                                  <a:lnTo>
                                    <a:pt x="30" y="117"/>
                                  </a:lnTo>
                                  <a:lnTo>
                                    <a:pt x="38" y="74"/>
                                  </a:lnTo>
                                  <a:lnTo>
                                    <a:pt x="34" y="56"/>
                                  </a:lnTo>
                                  <a:lnTo>
                                    <a:pt x="26" y="39"/>
                                  </a:lnTo>
                                  <a:lnTo>
                                    <a:pt x="13" y="22"/>
                                  </a:lnTo>
                                  <a:lnTo>
                                    <a:pt x="0" y="4"/>
                                  </a:lnTo>
                                  <a:lnTo>
                                    <a:pt x="4" y="0"/>
                                  </a:lnTo>
                                  <a:lnTo>
                                    <a:pt x="13" y="4"/>
                                  </a:lnTo>
                                  <a:lnTo>
                                    <a:pt x="21" y="9"/>
                                  </a:lnTo>
                                  <a:lnTo>
                                    <a:pt x="26"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73" name="Freeform 2535"/>
                          <wps:cNvSpPr>
                            <a:spLocks/>
                          </wps:cNvSpPr>
                          <wps:spPr bwMode="auto">
                            <a:xfrm>
                              <a:off x="1867" y="3641"/>
                              <a:ext cx="85" cy="222"/>
                            </a:xfrm>
                            <a:custGeom>
                              <a:avLst/>
                              <a:gdLst>
                                <a:gd name="T0" fmla="*/ 85 w 85"/>
                                <a:gd name="T1" fmla="*/ 5 h 222"/>
                                <a:gd name="T2" fmla="*/ 72 w 85"/>
                                <a:gd name="T3" fmla="*/ 18 h 222"/>
                                <a:gd name="T4" fmla="*/ 64 w 85"/>
                                <a:gd name="T5" fmla="*/ 39 h 222"/>
                                <a:gd name="T6" fmla="*/ 55 w 85"/>
                                <a:gd name="T7" fmla="*/ 57 h 222"/>
                                <a:gd name="T8" fmla="*/ 55 w 85"/>
                                <a:gd name="T9" fmla="*/ 79 h 222"/>
                                <a:gd name="T10" fmla="*/ 72 w 85"/>
                                <a:gd name="T11" fmla="*/ 161 h 222"/>
                                <a:gd name="T12" fmla="*/ 72 w 85"/>
                                <a:gd name="T13" fmla="*/ 179 h 222"/>
                                <a:gd name="T14" fmla="*/ 64 w 85"/>
                                <a:gd name="T15" fmla="*/ 192 h 222"/>
                                <a:gd name="T16" fmla="*/ 55 w 85"/>
                                <a:gd name="T17" fmla="*/ 209 h 222"/>
                                <a:gd name="T18" fmla="*/ 47 w 85"/>
                                <a:gd name="T19" fmla="*/ 218 h 222"/>
                                <a:gd name="T20" fmla="*/ 26 w 85"/>
                                <a:gd name="T21" fmla="*/ 222 h 222"/>
                                <a:gd name="T22" fmla="*/ 0 w 85"/>
                                <a:gd name="T23" fmla="*/ 187 h 222"/>
                                <a:gd name="T24" fmla="*/ 4 w 85"/>
                                <a:gd name="T25" fmla="*/ 183 h 222"/>
                                <a:gd name="T26" fmla="*/ 17 w 85"/>
                                <a:gd name="T27" fmla="*/ 179 h 222"/>
                                <a:gd name="T28" fmla="*/ 21 w 85"/>
                                <a:gd name="T29" fmla="*/ 161 h 222"/>
                                <a:gd name="T30" fmla="*/ 26 w 85"/>
                                <a:gd name="T31" fmla="*/ 157 h 222"/>
                                <a:gd name="T32" fmla="*/ 21 w 85"/>
                                <a:gd name="T33" fmla="*/ 153 h 222"/>
                                <a:gd name="T34" fmla="*/ 17 w 85"/>
                                <a:gd name="T35" fmla="*/ 139 h 222"/>
                                <a:gd name="T36" fmla="*/ 9 w 85"/>
                                <a:gd name="T37" fmla="*/ 131 h 222"/>
                                <a:gd name="T38" fmla="*/ 9 w 85"/>
                                <a:gd name="T39" fmla="*/ 100 h 222"/>
                                <a:gd name="T40" fmla="*/ 17 w 85"/>
                                <a:gd name="T41" fmla="*/ 105 h 222"/>
                                <a:gd name="T42" fmla="*/ 21 w 85"/>
                                <a:gd name="T43" fmla="*/ 118 h 222"/>
                                <a:gd name="T44" fmla="*/ 30 w 85"/>
                                <a:gd name="T45" fmla="*/ 139 h 222"/>
                                <a:gd name="T46" fmla="*/ 43 w 85"/>
                                <a:gd name="T47" fmla="*/ 187 h 222"/>
                                <a:gd name="T48" fmla="*/ 51 w 85"/>
                                <a:gd name="T49" fmla="*/ 187 h 222"/>
                                <a:gd name="T50" fmla="*/ 55 w 85"/>
                                <a:gd name="T51" fmla="*/ 179 h 222"/>
                                <a:gd name="T52" fmla="*/ 55 w 85"/>
                                <a:gd name="T53" fmla="*/ 166 h 222"/>
                                <a:gd name="T54" fmla="*/ 51 w 85"/>
                                <a:gd name="T55" fmla="*/ 153 h 222"/>
                                <a:gd name="T56" fmla="*/ 34 w 85"/>
                                <a:gd name="T57" fmla="*/ 105 h 222"/>
                                <a:gd name="T58" fmla="*/ 21 w 85"/>
                                <a:gd name="T59" fmla="*/ 87 h 222"/>
                                <a:gd name="T60" fmla="*/ 9 w 85"/>
                                <a:gd name="T61" fmla="*/ 74 h 222"/>
                                <a:gd name="T62" fmla="*/ 9 w 85"/>
                                <a:gd name="T63" fmla="*/ 66 h 222"/>
                                <a:gd name="T64" fmla="*/ 17 w 85"/>
                                <a:gd name="T65" fmla="*/ 61 h 222"/>
                                <a:gd name="T66" fmla="*/ 21 w 85"/>
                                <a:gd name="T67" fmla="*/ 70 h 222"/>
                                <a:gd name="T68" fmla="*/ 30 w 85"/>
                                <a:gd name="T69" fmla="*/ 79 h 222"/>
                                <a:gd name="T70" fmla="*/ 43 w 85"/>
                                <a:gd name="T71" fmla="*/ 100 h 222"/>
                                <a:gd name="T72" fmla="*/ 47 w 85"/>
                                <a:gd name="T73" fmla="*/ 100 h 222"/>
                                <a:gd name="T74" fmla="*/ 47 w 85"/>
                                <a:gd name="T75" fmla="*/ 79 h 222"/>
                                <a:gd name="T76" fmla="*/ 43 w 85"/>
                                <a:gd name="T77" fmla="*/ 70 h 222"/>
                                <a:gd name="T78" fmla="*/ 21 w 85"/>
                                <a:gd name="T79" fmla="*/ 39 h 222"/>
                                <a:gd name="T80" fmla="*/ 21 w 85"/>
                                <a:gd name="T81" fmla="*/ 35 h 222"/>
                                <a:gd name="T82" fmla="*/ 26 w 85"/>
                                <a:gd name="T83" fmla="*/ 31 h 222"/>
                                <a:gd name="T84" fmla="*/ 34 w 85"/>
                                <a:gd name="T85" fmla="*/ 35 h 222"/>
                                <a:gd name="T86" fmla="*/ 38 w 85"/>
                                <a:gd name="T87" fmla="*/ 44 h 222"/>
                                <a:gd name="T88" fmla="*/ 43 w 85"/>
                                <a:gd name="T89" fmla="*/ 48 h 222"/>
                                <a:gd name="T90" fmla="*/ 51 w 85"/>
                                <a:gd name="T91" fmla="*/ 52 h 222"/>
                                <a:gd name="T92" fmla="*/ 51 w 85"/>
                                <a:gd name="T93" fmla="*/ 44 h 222"/>
                                <a:gd name="T94" fmla="*/ 47 w 85"/>
                                <a:gd name="T95" fmla="*/ 31 h 222"/>
                                <a:gd name="T96" fmla="*/ 43 w 85"/>
                                <a:gd name="T97" fmla="*/ 18 h 222"/>
                                <a:gd name="T98" fmla="*/ 47 w 85"/>
                                <a:gd name="T99" fmla="*/ 13 h 222"/>
                                <a:gd name="T100" fmla="*/ 51 w 85"/>
                                <a:gd name="T101" fmla="*/ 13 h 222"/>
                                <a:gd name="T102" fmla="*/ 68 w 85"/>
                                <a:gd name="T103" fmla="*/ 18 h 222"/>
                                <a:gd name="T104" fmla="*/ 72 w 85"/>
                                <a:gd name="T105" fmla="*/ 5 h 222"/>
                                <a:gd name="T106" fmla="*/ 81 w 85"/>
                                <a:gd name="T107" fmla="*/ 0 h 222"/>
                                <a:gd name="T108" fmla="*/ 85 w 85"/>
                                <a:gd name="T109" fmla="*/ 5 h 22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85" h="222">
                                  <a:moveTo>
                                    <a:pt x="85" y="5"/>
                                  </a:moveTo>
                                  <a:lnTo>
                                    <a:pt x="72" y="18"/>
                                  </a:lnTo>
                                  <a:lnTo>
                                    <a:pt x="64" y="39"/>
                                  </a:lnTo>
                                  <a:lnTo>
                                    <a:pt x="55" y="57"/>
                                  </a:lnTo>
                                  <a:lnTo>
                                    <a:pt x="55" y="79"/>
                                  </a:lnTo>
                                  <a:lnTo>
                                    <a:pt x="72" y="161"/>
                                  </a:lnTo>
                                  <a:lnTo>
                                    <a:pt x="72" y="179"/>
                                  </a:lnTo>
                                  <a:lnTo>
                                    <a:pt x="64" y="192"/>
                                  </a:lnTo>
                                  <a:lnTo>
                                    <a:pt x="55" y="209"/>
                                  </a:lnTo>
                                  <a:lnTo>
                                    <a:pt x="47" y="218"/>
                                  </a:lnTo>
                                  <a:lnTo>
                                    <a:pt x="26" y="222"/>
                                  </a:lnTo>
                                  <a:lnTo>
                                    <a:pt x="0" y="187"/>
                                  </a:lnTo>
                                  <a:lnTo>
                                    <a:pt x="4" y="183"/>
                                  </a:lnTo>
                                  <a:lnTo>
                                    <a:pt x="17" y="179"/>
                                  </a:lnTo>
                                  <a:lnTo>
                                    <a:pt x="21" y="161"/>
                                  </a:lnTo>
                                  <a:lnTo>
                                    <a:pt x="26" y="157"/>
                                  </a:lnTo>
                                  <a:lnTo>
                                    <a:pt x="21" y="153"/>
                                  </a:lnTo>
                                  <a:lnTo>
                                    <a:pt x="17" y="139"/>
                                  </a:lnTo>
                                  <a:lnTo>
                                    <a:pt x="9" y="131"/>
                                  </a:lnTo>
                                  <a:lnTo>
                                    <a:pt x="9" y="100"/>
                                  </a:lnTo>
                                  <a:lnTo>
                                    <a:pt x="17" y="105"/>
                                  </a:lnTo>
                                  <a:lnTo>
                                    <a:pt x="21" y="118"/>
                                  </a:lnTo>
                                  <a:lnTo>
                                    <a:pt x="30" y="139"/>
                                  </a:lnTo>
                                  <a:lnTo>
                                    <a:pt x="43" y="187"/>
                                  </a:lnTo>
                                  <a:lnTo>
                                    <a:pt x="51" y="187"/>
                                  </a:lnTo>
                                  <a:lnTo>
                                    <a:pt x="55" y="179"/>
                                  </a:lnTo>
                                  <a:lnTo>
                                    <a:pt x="55" y="166"/>
                                  </a:lnTo>
                                  <a:lnTo>
                                    <a:pt x="51" y="153"/>
                                  </a:lnTo>
                                  <a:lnTo>
                                    <a:pt x="34" y="105"/>
                                  </a:lnTo>
                                  <a:lnTo>
                                    <a:pt x="21" y="87"/>
                                  </a:lnTo>
                                  <a:lnTo>
                                    <a:pt x="9" y="74"/>
                                  </a:lnTo>
                                  <a:lnTo>
                                    <a:pt x="9" y="66"/>
                                  </a:lnTo>
                                  <a:lnTo>
                                    <a:pt x="17" y="61"/>
                                  </a:lnTo>
                                  <a:lnTo>
                                    <a:pt x="21" y="70"/>
                                  </a:lnTo>
                                  <a:lnTo>
                                    <a:pt x="30" y="79"/>
                                  </a:lnTo>
                                  <a:lnTo>
                                    <a:pt x="43" y="100"/>
                                  </a:lnTo>
                                  <a:lnTo>
                                    <a:pt x="47" y="100"/>
                                  </a:lnTo>
                                  <a:lnTo>
                                    <a:pt x="47" y="79"/>
                                  </a:lnTo>
                                  <a:lnTo>
                                    <a:pt x="43" y="70"/>
                                  </a:lnTo>
                                  <a:lnTo>
                                    <a:pt x="21" y="39"/>
                                  </a:lnTo>
                                  <a:lnTo>
                                    <a:pt x="21" y="35"/>
                                  </a:lnTo>
                                  <a:lnTo>
                                    <a:pt x="26" y="31"/>
                                  </a:lnTo>
                                  <a:lnTo>
                                    <a:pt x="34" y="35"/>
                                  </a:lnTo>
                                  <a:lnTo>
                                    <a:pt x="38" y="44"/>
                                  </a:lnTo>
                                  <a:lnTo>
                                    <a:pt x="43" y="48"/>
                                  </a:lnTo>
                                  <a:lnTo>
                                    <a:pt x="51" y="52"/>
                                  </a:lnTo>
                                  <a:lnTo>
                                    <a:pt x="51" y="44"/>
                                  </a:lnTo>
                                  <a:lnTo>
                                    <a:pt x="47" y="31"/>
                                  </a:lnTo>
                                  <a:lnTo>
                                    <a:pt x="43" y="18"/>
                                  </a:lnTo>
                                  <a:lnTo>
                                    <a:pt x="47" y="13"/>
                                  </a:lnTo>
                                  <a:lnTo>
                                    <a:pt x="51" y="13"/>
                                  </a:lnTo>
                                  <a:lnTo>
                                    <a:pt x="68" y="18"/>
                                  </a:lnTo>
                                  <a:lnTo>
                                    <a:pt x="72" y="5"/>
                                  </a:lnTo>
                                  <a:lnTo>
                                    <a:pt x="81" y="0"/>
                                  </a:lnTo>
                                  <a:lnTo>
                                    <a:pt x="85" y="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74" name="Freeform 2536"/>
                          <wps:cNvSpPr>
                            <a:spLocks/>
                          </wps:cNvSpPr>
                          <wps:spPr bwMode="auto">
                            <a:xfrm>
                              <a:off x="1837" y="3850"/>
                              <a:ext cx="47" cy="39"/>
                            </a:xfrm>
                            <a:custGeom>
                              <a:avLst/>
                              <a:gdLst>
                                <a:gd name="T0" fmla="*/ 47 w 47"/>
                                <a:gd name="T1" fmla="*/ 39 h 39"/>
                                <a:gd name="T2" fmla="*/ 0 w 47"/>
                                <a:gd name="T3" fmla="*/ 39 h 39"/>
                                <a:gd name="T4" fmla="*/ 4 w 47"/>
                                <a:gd name="T5" fmla="*/ 35 h 39"/>
                                <a:gd name="T6" fmla="*/ 9 w 47"/>
                                <a:gd name="T7" fmla="*/ 22 h 39"/>
                                <a:gd name="T8" fmla="*/ 21 w 47"/>
                                <a:gd name="T9" fmla="*/ 0 h 39"/>
                                <a:gd name="T10" fmla="*/ 26 w 47"/>
                                <a:gd name="T11" fmla="*/ 0 h 39"/>
                                <a:gd name="T12" fmla="*/ 30 w 47"/>
                                <a:gd name="T13" fmla="*/ 4 h 39"/>
                                <a:gd name="T14" fmla="*/ 47 w 47"/>
                                <a:gd name="T15" fmla="*/ 22 h 39"/>
                                <a:gd name="T16" fmla="*/ 47 w 47"/>
                                <a:gd name="T17" fmla="*/ 35 h 39"/>
                                <a:gd name="T18" fmla="*/ 47 w 47"/>
                                <a:gd name="T19" fmla="*/ 39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9">
                                  <a:moveTo>
                                    <a:pt x="47" y="39"/>
                                  </a:moveTo>
                                  <a:lnTo>
                                    <a:pt x="0" y="39"/>
                                  </a:lnTo>
                                  <a:lnTo>
                                    <a:pt x="4" y="35"/>
                                  </a:lnTo>
                                  <a:lnTo>
                                    <a:pt x="9" y="22"/>
                                  </a:lnTo>
                                  <a:lnTo>
                                    <a:pt x="21" y="0"/>
                                  </a:lnTo>
                                  <a:lnTo>
                                    <a:pt x="26" y="0"/>
                                  </a:lnTo>
                                  <a:lnTo>
                                    <a:pt x="30" y="4"/>
                                  </a:lnTo>
                                  <a:lnTo>
                                    <a:pt x="47" y="22"/>
                                  </a:lnTo>
                                  <a:lnTo>
                                    <a:pt x="47" y="35"/>
                                  </a:lnTo>
                                  <a:lnTo>
                                    <a:pt x="47" y="3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75" name="Freeform 2537"/>
                          <wps:cNvSpPr>
                            <a:spLocks/>
                          </wps:cNvSpPr>
                          <wps:spPr bwMode="auto">
                            <a:xfrm>
                              <a:off x="1829" y="3911"/>
                              <a:ext cx="72" cy="9"/>
                            </a:xfrm>
                            <a:custGeom>
                              <a:avLst/>
                              <a:gdLst>
                                <a:gd name="T0" fmla="*/ 72 w 72"/>
                                <a:gd name="T1" fmla="*/ 4 h 9"/>
                                <a:gd name="T2" fmla="*/ 34 w 72"/>
                                <a:gd name="T3" fmla="*/ 9 h 9"/>
                                <a:gd name="T4" fmla="*/ 17 w 72"/>
                                <a:gd name="T5" fmla="*/ 9 h 9"/>
                                <a:gd name="T6" fmla="*/ 0 w 72"/>
                                <a:gd name="T7" fmla="*/ 4 h 9"/>
                                <a:gd name="T8" fmla="*/ 0 w 72"/>
                                <a:gd name="T9" fmla="*/ 0 h 9"/>
                                <a:gd name="T10" fmla="*/ 38 w 72"/>
                                <a:gd name="T11" fmla="*/ 0 h 9"/>
                                <a:gd name="T12" fmla="*/ 55 w 72"/>
                                <a:gd name="T13" fmla="*/ 0 h 9"/>
                                <a:gd name="T14" fmla="*/ 72 w 72"/>
                                <a:gd name="T15" fmla="*/ 4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2" h="9">
                                  <a:moveTo>
                                    <a:pt x="72" y="4"/>
                                  </a:moveTo>
                                  <a:lnTo>
                                    <a:pt x="34" y="9"/>
                                  </a:lnTo>
                                  <a:lnTo>
                                    <a:pt x="17" y="9"/>
                                  </a:lnTo>
                                  <a:lnTo>
                                    <a:pt x="0" y="4"/>
                                  </a:lnTo>
                                  <a:lnTo>
                                    <a:pt x="0" y="0"/>
                                  </a:lnTo>
                                  <a:lnTo>
                                    <a:pt x="38" y="0"/>
                                  </a:lnTo>
                                  <a:lnTo>
                                    <a:pt x="55" y="0"/>
                                  </a:lnTo>
                                  <a:lnTo>
                                    <a:pt x="72" y="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76" name="Freeform 2538"/>
                          <wps:cNvSpPr>
                            <a:spLocks/>
                          </wps:cNvSpPr>
                          <wps:spPr bwMode="auto">
                            <a:xfrm>
                              <a:off x="1807" y="3937"/>
                              <a:ext cx="124" cy="26"/>
                            </a:xfrm>
                            <a:custGeom>
                              <a:avLst/>
                              <a:gdLst>
                                <a:gd name="T0" fmla="*/ 124 w 124"/>
                                <a:gd name="T1" fmla="*/ 13 h 26"/>
                                <a:gd name="T2" fmla="*/ 120 w 124"/>
                                <a:gd name="T3" fmla="*/ 22 h 26"/>
                                <a:gd name="T4" fmla="*/ 111 w 124"/>
                                <a:gd name="T5" fmla="*/ 26 h 26"/>
                                <a:gd name="T6" fmla="*/ 9 w 124"/>
                                <a:gd name="T7" fmla="*/ 26 h 26"/>
                                <a:gd name="T8" fmla="*/ 0 w 124"/>
                                <a:gd name="T9" fmla="*/ 22 h 26"/>
                                <a:gd name="T10" fmla="*/ 0 w 124"/>
                                <a:gd name="T11" fmla="*/ 9 h 26"/>
                                <a:gd name="T12" fmla="*/ 9 w 124"/>
                                <a:gd name="T13" fmla="*/ 0 h 26"/>
                                <a:gd name="T14" fmla="*/ 107 w 124"/>
                                <a:gd name="T15" fmla="*/ 0 h 26"/>
                                <a:gd name="T16" fmla="*/ 115 w 124"/>
                                <a:gd name="T17" fmla="*/ 0 h 26"/>
                                <a:gd name="T18" fmla="*/ 124 w 124"/>
                                <a:gd name="T19" fmla="*/ 13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26">
                                  <a:moveTo>
                                    <a:pt x="124" y="13"/>
                                  </a:moveTo>
                                  <a:lnTo>
                                    <a:pt x="120" y="22"/>
                                  </a:lnTo>
                                  <a:lnTo>
                                    <a:pt x="111" y="26"/>
                                  </a:lnTo>
                                  <a:lnTo>
                                    <a:pt x="9" y="26"/>
                                  </a:lnTo>
                                  <a:lnTo>
                                    <a:pt x="0" y="22"/>
                                  </a:lnTo>
                                  <a:lnTo>
                                    <a:pt x="0" y="9"/>
                                  </a:lnTo>
                                  <a:lnTo>
                                    <a:pt x="9" y="0"/>
                                  </a:lnTo>
                                  <a:lnTo>
                                    <a:pt x="107" y="0"/>
                                  </a:lnTo>
                                  <a:lnTo>
                                    <a:pt x="115" y="0"/>
                                  </a:lnTo>
                                  <a:lnTo>
                                    <a:pt x="124"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77" name="Freeform 2539"/>
                          <wps:cNvSpPr>
                            <a:spLocks/>
                          </wps:cNvSpPr>
                          <wps:spPr bwMode="auto">
                            <a:xfrm>
                              <a:off x="1833" y="3985"/>
                              <a:ext cx="72" cy="9"/>
                            </a:xfrm>
                            <a:custGeom>
                              <a:avLst/>
                              <a:gdLst>
                                <a:gd name="T0" fmla="*/ 72 w 72"/>
                                <a:gd name="T1" fmla="*/ 9 h 9"/>
                                <a:gd name="T2" fmla="*/ 34 w 72"/>
                                <a:gd name="T3" fmla="*/ 9 h 9"/>
                                <a:gd name="T4" fmla="*/ 0 w 72"/>
                                <a:gd name="T5" fmla="*/ 9 h 9"/>
                                <a:gd name="T6" fmla="*/ 0 w 72"/>
                                <a:gd name="T7" fmla="*/ 4 h 9"/>
                                <a:gd name="T8" fmla="*/ 34 w 72"/>
                                <a:gd name="T9" fmla="*/ 0 h 9"/>
                                <a:gd name="T10" fmla="*/ 72 w 72"/>
                                <a:gd name="T11" fmla="*/ 4 h 9"/>
                                <a:gd name="T12" fmla="*/ 72 w 72"/>
                                <a:gd name="T13" fmla="*/ 9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9">
                                  <a:moveTo>
                                    <a:pt x="72" y="9"/>
                                  </a:moveTo>
                                  <a:lnTo>
                                    <a:pt x="34" y="9"/>
                                  </a:lnTo>
                                  <a:lnTo>
                                    <a:pt x="0" y="9"/>
                                  </a:lnTo>
                                  <a:lnTo>
                                    <a:pt x="0" y="4"/>
                                  </a:lnTo>
                                  <a:lnTo>
                                    <a:pt x="34" y="0"/>
                                  </a:lnTo>
                                  <a:lnTo>
                                    <a:pt x="72" y="4"/>
                                  </a:lnTo>
                                  <a:lnTo>
                                    <a:pt x="72"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2078" name="Group 792"/>
                        <wpg:cNvGrpSpPr>
                          <a:grpSpLocks/>
                        </wpg:cNvGrpSpPr>
                        <wpg:grpSpPr bwMode="auto">
                          <a:xfrm>
                            <a:off x="1603" y="607"/>
                            <a:ext cx="1994" cy="2115"/>
                            <a:chOff x="1743" y="1953"/>
                            <a:chExt cx="2016" cy="2062"/>
                          </a:xfrm>
                        </wpg:grpSpPr>
                        <wps:wsp>
                          <wps:cNvPr id="2079" name="Freeform 2440"/>
                          <wps:cNvSpPr>
                            <a:spLocks/>
                          </wps:cNvSpPr>
                          <wps:spPr bwMode="auto">
                            <a:xfrm>
                              <a:off x="1743" y="1953"/>
                              <a:ext cx="2016" cy="2062"/>
                            </a:xfrm>
                            <a:custGeom>
                              <a:avLst/>
                              <a:gdLst>
                                <a:gd name="T0" fmla="*/ 1615 w 2016"/>
                                <a:gd name="T1" fmla="*/ 31 h 2062"/>
                                <a:gd name="T2" fmla="*/ 1671 w 2016"/>
                                <a:gd name="T3" fmla="*/ 0 h 2062"/>
                                <a:gd name="T4" fmla="*/ 1747 w 2016"/>
                                <a:gd name="T5" fmla="*/ 48 h 2062"/>
                                <a:gd name="T6" fmla="*/ 1880 w 2016"/>
                                <a:gd name="T7" fmla="*/ 48 h 2062"/>
                                <a:gd name="T8" fmla="*/ 1931 w 2016"/>
                                <a:gd name="T9" fmla="*/ 48 h 2062"/>
                                <a:gd name="T10" fmla="*/ 1982 w 2016"/>
                                <a:gd name="T11" fmla="*/ 39 h 2062"/>
                                <a:gd name="T12" fmla="*/ 2016 w 2016"/>
                                <a:gd name="T13" fmla="*/ 179 h 2062"/>
                                <a:gd name="T14" fmla="*/ 1973 w 2016"/>
                                <a:gd name="T15" fmla="*/ 196 h 2062"/>
                                <a:gd name="T16" fmla="*/ 1926 w 2016"/>
                                <a:gd name="T17" fmla="*/ 174 h 2062"/>
                                <a:gd name="T18" fmla="*/ 1880 w 2016"/>
                                <a:gd name="T19" fmla="*/ 200 h 2062"/>
                                <a:gd name="T20" fmla="*/ 1756 w 2016"/>
                                <a:gd name="T21" fmla="*/ 200 h 2062"/>
                                <a:gd name="T22" fmla="*/ 1666 w 2016"/>
                                <a:gd name="T23" fmla="*/ 231 h 2062"/>
                                <a:gd name="T24" fmla="*/ 1309 w 2016"/>
                                <a:gd name="T25" fmla="*/ 196 h 2062"/>
                                <a:gd name="T26" fmla="*/ 1372 w 2016"/>
                                <a:gd name="T27" fmla="*/ 231 h 2062"/>
                                <a:gd name="T28" fmla="*/ 1402 w 2016"/>
                                <a:gd name="T29" fmla="*/ 244 h 2062"/>
                                <a:gd name="T30" fmla="*/ 1360 w 2016"/>
                                <a:gd name="T31" fmla="*/ 266 h 2062"/>
                                <a:gd name="T32" fmla="*/ 1223 w 2016"/>
                                <a:gd name="T33" fmla="*/ 287 h 2062"/>
                                <a:gd name="T34" fmla="*/ 1164 w 2016"/>
                                <a:gd name="T35" fmla="*/ 266 h 2062"/>
                                <a:gd name="T36" fmla="*/ 959 w 2016"/>
                                <a:gd name="T37" fmla="*/ 314 h 2062"/>
                                <a:gd name="T38" fmla="*/ 789 w 2016"/>
                                <a:gd name="T39" fmla="*/ 405 h 2062"/>
                                <a:gd name="T40" fmla="*/ 755 w 2016"/>
                                <a:gd name="T41" fmla="*/ 540 h 2062"/>
                                <a:gd name="T42" fmla="*/ 772 w 2016"/>
                                <a:gd name="T43" fmla="*/ 470 h 2062"/>
                                <a:gd name="T44" fmla="*/ 840 w 2016"/>
                                <a:gd name="T45" fmla="*/ 509 h 2062"/>
                                <a:gd name="T46" fmla="*/ 887 w 2016"/>
                                <a:gd name="T47" fmla="*/ 553 h 2062"/>
                                <a:gd name="T48" fmla="*/ 848 w 2016"/>
                                <a:gd name="T49" fmla="*/ 588 h 2062"/>
                                <a:gd name="T50" fmla="*/ 831 w 2016"/>
                                <a:gd name="T51" fmla="*/ 709 h 2062"/>
                                <a:gd name="T52" fmla="*/ 806 w 2016"/>
                                <a:gd name="T53" fmla="*/ 766 h 2062"/>
                                <a:gd name="T54" fmla="*/ 836 w 2016"/>
                                <a:gd name="T55" fmla="*/ 853 h 2062"/>
                                <a:gd name="T56" fmla="*/ 699 w 2016"/>
                                <a:gd name="T57" fmla="*/ 875 h 2062"/>
                                <a:gd name="T58" fmla="*/ 597 w 2016"/>
                                <a:gd name="T59" fmla="*/ 862 h 2062"/>
                                <a:gd name="T60" fmla="*/ 529 w 2016"/>
                                <a:gd name="T61" fmla="*/ 914 h 2062"/>
                                <a:gd name="T62" fmla="*/ 499 w 2016"/>
                                <a:gd name="T63" fmla="*/ 866 h 2062"/>
                                <a:gd name="T64" fmla="*/ 495 w 2016"/>
                                <a:gd name="T65" fmla="*/ 809 h 2062"/>
                                <a:gd name="T66" fmla="*/ 507 w 2016"/>
                                <a:gd name="T67" fmla="*/ 783 h 2062"/>
                                <a:gd name="T68" fmla="*/ 448 w 2016"/>
                                <a:gd name="T69" fmla="*/ 783 h 2062"/>
                                <a:gd name="T70" fmla="*/ 341 w 2016"/>
                                <a:gd name="T71" fmla="*/ 918 h 2062"/>
                                <a:gd name="T72" fmla="*/ 307 w 2016"/>
                                <a:gd name="T73" fmla="*/ 1192 h 2062"/>
                                <a:gd name="T74" fmla="*/ 290 w 2016"/>
                                <a:gd name="T75" fmla="*/ 1240 h 2062"/>
                                <a:gd name="T76" fmla="*/ 329 w 2016"/>
                                <a:gd name="T77" fmla="*/ 1310 h 2062"/>
                                <a:gd name="T78" fmla="*/ 290 w 2016"/>
                                <a:gd name="T79" fmla="*/ 1414 h 2062"/>
                                <a:gd name="T80" fmla="*/ 252 w 2016"/>
                                <a:gd name="T81" fmla="*/ 1388 h 2062"/>
                                <a:gd name="T82" fmla="*/ 209 w 2016"/>
                                <a:gd name="T83" fmla="*/ 1475 h 2062"/>
                                <a:gd name="T84" fmla="*/ 248 w 2016"/>
                                <a:gd name="T85" fmla="*/ 1693 h 2062"/>
                                <a:gd name="T86" fmla="*/ 201 w 2016"/>
                                <a:gd name="T87" fmla="*/ 1771 h 2062"/>
                                <a:gd name="T88" fmla="*/ 196 w 2016"/>
                                <a:gd name="T89" fmla="*/ 1919 h 2062"/>
                                <a:gd name="T90" fmla="*/ 196 w 2016"/>
                                <a:gd name="T91" fmla="*/ 1975 h 2062"/>
                                <a:gd name="T92" fmla="*/ 188 w 2016"/>
                                <a:gd name="T93" fmla="*/ 2032 h 2062"/>
                                <a:gd name="T94" fmla="*/ 69 w 2016"/>
                                <a:gd name="T95" fmla="*/ 2032 h 2062"/>
                                <a:gd name="T96" fmla="*/ 47 w 2016"/>
                                <a:gd name="T97" fmla="*/ 1984 h 2062"/>
                                <a:gd name="T98" fmla="*/ 56 w 2016"/>
                                <a:gd name="T99" fmla="*/ 1928 h 2062"/>
                                <a:gd name="T100" fmla="*/ 43 w 2016"/>
                                <a:gd name="T101" fmla="*/ 1754 h 2062"/>
                                <a:gd name="T102" fmla="*/ 5 w 2016"/>
                                <a:gd name="T103" fmla="*/ 1688 h 2062"/>
                                <a:gd name="T104" fmla="*/ 43 w 2016"/>
                                <a:gd name="T105" fmla="*/ 1623 h 2062"/>
                                <a:gd name="T106" fmla="*/ 0 w 2016"/>
                                <a:gd name="T107" fmla="*/ 244 h 2062"/>
                                <a:gd name="T108" fmla="*/ 9 w 2016"/>
                                <a:gd name="T109" fmla="*/ 126 h 2062"/>
                                <a:gd name="T110" fmla="*/ 60 w 2016"/>
                                <a:gd name="T111" fmla="*/ 13 h 2062"/>
                                <a:gd name="T112" fmla="*/ 213 w 2016"/>
                                <a:gd name="T113" fmla="*/ 0 h 206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016" h="2062">
                                  <a:moveTo>
                                    <a:pt x="316" y="39"/>
                                  </a:moveTo>
                                  <a:lnTo>
                                    <a:pt x="1573" y="39"/>
                                  </a:lnTo>
                                  <a:lnTo>
                                    <a:pt x="1594" y="39"/>
                                  </a:lnTo>
                                  <a:lnTo>
                                    <a:pt x="1607" y="39"/>
                                  </a:lnTo>
                                  <a:lnTo>
                                    <a:pt x="1615" y="31"/>
                                  </a:lnTo>
                                  <a:lnTo>
                                    <a:pt x="1628" y="18"/>
                                  </a:lnTo>
                                  <a:lnTo>
                                    <a:pt x="1641" y="18"/>
                                  </a:lnTo>
                                  <a:lnTo>
                                    <a:pt x="1649" y="18"/>
                                  </a:lnTo>
                                  <a:lnTo>
                                    <a:pt x="1662" y="5"/>
                                  </a:lnTo>
                                  <a:lnTo>
                                    <a:pt x="1671" y="0"/>
                                  </a:lnTo>
                                  <a:lnTo>
                                    <a:pt x="1679" y="0"/>
                                  </a:lnTo>
                                  <a:lnTo>
                                    <a:pt x="1692" y="18"/>
                                  </a:lnTo>
                                  <a:lnTo>
                                    <a:pt x="1709" y="35"/>
                                  </a:lnTo>
                                  <a:lnTo>
                                    <a:pt x="1726" y="44"/>
                                  </a:lnTo>
                                  <a:lnTo>
                                    <a:pt x="1747" y="48"/>
                                  </a:lnTo>
                                  <a:lnTo>
                                    <a:pt x="1786" y="39"/>
                                  </a:lnTo>
                                  <a:lnTo>
                                    <a:pt x="1816" y="31"/>
                                  </a:lnTo>
                                  <a:lnTo>
                                    <a:pt x="1837" y="31"/>
                                  </a:lnTo>
                                  <a:lnTo>
                                    <a:pt x="1858" y="31"/>
                                  </a:lnTo>
                                  <a:lnTo>
                                    <a:pt x="1880" y="48"/>
                                  </a:lnTo>
                                  <a:lnTo>
                                    <a:pt x="1892" y="57"/>
                                  </a:lnTo>
                                  <a:lnTo>
                                    <a:pt x="1905" y="70"/>
                                  </a:lnTo>
                                  <a:lnTo>
                                    <a:pt x="1909" y="57"/>
                                  </a:lnTo>
                                  <a:lnTo>
                                    <a:pt x="1918" y="48"/>
                                  </a:lnTo>
                                  <a:lnTo>
                                    <a:pt x="1931" y="48"/>
                                  </a:lnTo>
                                  <a:lnTo>
                                    <a:pt x="1939" y="39"/>
                                  </a:lnTo>
                                  <a:lnTo>
                                    <a:pt x="1952" y="31"/>
                                  </a:lnTo>
                                  <a:lnTo>
                                    <a:pt x="1956" y="31"/>
                                  </a:lnTo>
                                  <a:lnTo>
                                    <a:pt x="1969" y="31"/>
                                  </a:lnTo>
                                  <a:lnTo>
                                    <a:pt x="1982" y="39"/>
                                  </a:lnTo>
                                  <a:lnTo>
                                    <a:pt x="1986" y="57"/>
                                  </a:lnTo>
                                  <a:lnTo>
                                    <a:pt x="1999" y="57"/>
                                  </a:lnTo>
                                  <a:lnTo>
                                    <a:pt x="2007" y="57"/>
                                  </a:lnTo>
                                  <a:lnTo>
                                    <a:pt x="2012" y="61"/>
                                  </a:lnTo>
                                  <a:lnTo>
                                    <a:pt x="2016" y="179"/>
                                  </a:lnTo>
                                  <a:lnTo>
                                    <a:pt x="1995" y="179"/>
                                  </a:lnTo>
                                  <a:lnTo>
                                    <a:pt x="1986" y="179"/>
                                  </a:lnTo>
                                  <a:lnTo>
                                    <a:pt x="1986" y="187"/>
                                  </a:lnTo>
                                  <a:lnTo>
                                    <a:pt x="1982" y="192"/>
                                  </a:lnTo>
                                  <a:lnTo>
                                    <a:pt x="1973" y="196"/>
                                  </a:lnTo>
                                  <a:lnTo>
                                    <a:pt x="1960" y="200"/>
                                  </a:lnTo>
                                  <a:lnTo>
                                    <a:pt x="1948" y="196"/>
                                  </a:lnTo>
                                  <a:lnTo>
                                    <a:pt x="1939" y="187"/>
                                  </a:lnTo>
                                  <a:lnTo>
                                    <a:pt x="1931" y="179"/>
                                  </a:lnTo>
                                  <a:lnTo>
                                    <a:pt x="1926" y="174"/>
                                  </a:lnTo>
                                  <a:lnTo>
                                    <a:pt x="1914" y="170"/>
                                  </a:lnTo>
                                  <a:lnTo>
                                    <a:pt x="1909" y="166"/>
                                  </a:lnTo>
                                  <a:lnTo>
                                    <a:pt x="1901" y="179"/>
                                  </a:lnTo>
                                  <a:lnTo>
                                    <a:pt x="1888" y="187"/>
                                  </a:lnTo>
                                  <a:lnTo>
                                    <a:pt x="1880" y="200"/>
                                  </a:lnTo>
                                  <a:lnTo>
                                    <a:pt x="1862" y="205"/>
                                  </a:lnTo>
                                  <a:lnTo>
                                    <a:pt x="1845" y="205"/>
                                  </a:lnTo>
                                  <a:lnTo>
                                    <a:pt x="1820" y="205"/>
                                  </a:lnTo>
                                  <a:lnTo>
                                    <a:pt x="1777" y="200"/>
                                  </a:lnTo>
                                  <a:lnTo>
                                    <a:pt x="1756" y="200"/>
                                  </a:lnTo>
                                  <a:lnTo>
                                    <a:pt x="1730" y="200"/>
                                  </a:lnTo>
                                  <a:lnTo>
                                    <a:pt x="1713" y="205"/>
                                  </a:lnTo>
                                  <a:lnTo>
                                    <a:pt x="1692" y="213"/>
                                  </a:lnTo>
                                  <a:lnTo>
                                    <a:pt x="1679" y="240"/>
                                  </a:lnTo>
                                  <a:lnTo>
                                    <a:pt x="1666" y="231"/>
                                  </a:lnTo>
                                  <a:lnTo>
                                    <a:pt x="1654" y="213"/>
                                  </a:lnTo>
                                  <a:lnTo>
                                    <a:pt x="1645" y="213"/>
                                  </a:lnTo>
                                  <a:lnTo>
                                    <a:pt x="1628" y="209"/>
                                  </a:lnTo>
                                  <a:lnTo>
                                    <a:pt x="1620" y="200"/>
                                  </a:lnTo>
                                  <a:lnTo>
                                    <a:pt x="1309" y="196"/>
                                  </a:lnTo>
                                  <a:lnTo>
                                    <a:pt x="1304" y="200"/>
                                  </a:lnTo>
                                  <a:lnTo>
                                    <a:pt x="1347" y="231"/>
                                  </a:lnTo>
                                  <a:lnTo>
                                    <a:pt x="1355" y="231"/>
                                  </a:lnTo>
                                  <a:lnTo>
                                    <a:pt x="1360" y="235"/>
                                  </a:lnTo>
                                  <a:lnTo>
                                    <a:pt x="1372" y="231"/>
                                  </a:lnTo>
                                  <a:lnTo>
                                    <a:pt x="1381" y="227"/>
                                  </a:lnTo>
                                  <a:lnTo>
                                    <a:pt x="1385" y="227"/>
                                  </a:lnTo>
                                  <a:lnTo>
                                    <a:pt x="1390" y="231"/>
                                  </a:lnTo>
                                  <a:lnTo>
                                    <a:pt x="1394" y="240"/>
                                  </a:lnTo>
                                  <a:lnTo>
                                    <a:pt x="1402" y="244"/>
                                  </a:lnTo>
                                  <a:lnTo>
                                    <a:pt x="1398" y="261"/>
                                  </a:lnTo>
                                  <a:lnTo>
                                    <a:pt x="1394" y="266"/>
                                  </a:lnTo>
                                  <a:lnTo>
                                    <a:pt x="1381" y="270"/>
                                  </a:lnTo>
                                  <a:lnTo>
                                    <a:pt x="1372" y="270"/>
                                  </a:lnTo>
                                  <a:lnTo>
                                    <a:pt x="1360" y="266"/>
                                  </a:lnTo>
                                  <a:lnTo>
                                    <a:pt x="1317" y="283"/>
                                  </a:lnTo>
                                  <a:lnTo>
                                    <a:pt x="1283" y="300"/>
                                  </a:lnTo>
                                  <a:lnTo>
                                    <a:pt x="1270" y="322"/>
                                  </a:lnTo>
                                  <a:lnTo>
                                    <a:pt x="1245" y="296"/>
                                  </a:lnTo>
                                  <a:lnTo>
                                    <a:pt x="1223" y="287"/>
                                  </a:lnTo>
                                  <a:lnTo>
                                    <a:pt x="1211" y="279"/>
                                  </a:lnTo>
                                  <a:lnTo>
                                    <a:pt x="1202" y="270"/>
                                  </a:lnTo>
                                  <a:lnTo>
                                    <a:pt x="1185" y="270"/>
                                  </a:lnTo>
                                  <a:lnTo>
                                    <a:pt x="1172" y="270"/>
                                  </a:lnTo>
                                  <a:lnTo>
                                    <a:pt x="1164" y="266"/>
                                  </a:lnTo>
                                  <a:lnTo>
                                    <a:pt x="1159" y="283"/>
                                  </a:lnTo>
                                  <a:lnTo>
                                    <a:pt x="1159" y="305"/>
                                  </a:lnTo>
                                  <a:lnTo>
                                    <a:pt x="1057" y="305"/>
                                  </a:lnTo>
                                  <a:lnTo>
                                    <a:pt x="1006" y="309"/>
                                  </a:lnTo>
                                  <a:lnTo>
                                    <a:pt x="959" y="314"/>
                                  </a:lnTo>
                                  <a:lnTo>
                                    <a:pt x="912" y="327"/>
                                  </a:lnTo>
                                  <a:lnTo>
                                    <a:pt x="865" y="344"/>
                                  </a:lnTo>
                                  <a:lnTo>
                                    <a:pt x="827" y="366"/>
                                  </a:lnTo>
                                  <a:lnTo>
                                    <a:pt x="806" y="383"/>
                                  </a:lnTo>
                                  <a:lnTo>
                                    <a:pt x="789" y="405"/>
                                  </a:lnTo>
                                  <a:lnTo>
                                    <a:pt x="767" y="435"/>
                                  </a:lnTo>
                                  <a:lnTo>
                                    <a:pt x="750" y="470"/>
                                  </a:lnTo>
                                  <a:lnTo>
                                    <a:pt x="738" y="509"/>
                                  </a:lnTo>
                                  <a:lnTo>
                                    <a:pt x="729" y="544"/>
                                  </a:lnTo>
                                  <a:lnTo>
                                    <a:pt x="755" y="540"/>
                                  </a:lnTo>
                                  <a:lnTo>
                                    <a:pt x="767" y="540"/>
                                  </a:lnTo>
                                  <a:lnTo>
                                    <a:pt x="772" y="522"/>
                                  </a:lnTo>
                                  <a:lnTo>
                                    <a:pt x="772" y="505"/>
                                  </a:lnTo>
                                  <a:lnTo>
                                    <a:pt x="767" y="470"/>
                                  </a:lnTo>
                                  <a:lnTo>
                                    <a:pt x="772" y="470"/>
                                  </a:lnTo>
                                  <a:lnTo>
                                    <a:pt x="780" y="470"/>
                                  </a:lnTo>
                                  <a:lnTo>
                                    <a:pt x="793" y="496"/>
                                  </a:lnTo>
                                  <a:lnTo>
                                    <a:pt x="806" y="509"/>
                                  </a:lnTo>
                                  <a:lnTo>
                                    <a:pt x="823" y="514"/>
                                  </a:lnTo>
                                  <a:lnTo>
                                    <a:pt x="840" y="509"/>
                                  </a:lnTo>
                                  <a:lnTo>
                                    <a:pt x="870" y="509"/>
                                  </a:lnTo>
                                  <a:lnTo>
                                    <a:pt x="878" y="514"/>
                                  </a:lnTo>
                                  <a:lnTo>
                                    <a:pt x="887" y="522"/>
                                  </a:lnTo>
                                  <a:lnTo>
                                    <a:pt x="891" y="540"/>
                                  </a:lnTo>
                                  <a:lnTo>
                                    <a:pt x="887" y="553"/>
                                  </a:lnTo>
                                  <a:lnTo>
                                    <a:pt x="874" y="566"/>
                                  </a:lnTo>
                                  <a:lnTo>
                                    <a:pt x="861" y="570"/>
                                  </a:lnTo>
                                  <a:lnTo>
                                    <a:pt x="848" y="566"/>
                                  </a:lnTo>
                                  <a:lnTo>
                                    <a:pt x="848" y="579"/>
                                  </a:lnTo>
                                  <a:lnTo>
                                    <a:pt x="848" y="588"/>
                                  </a:lnTo>
                                  <a:lnTo>
                                    <a:pt x="840" y="618"/>
                                  </a:lnTo>
                                  <a:lnTo>
                                    <a:pt x="840" y="640"/>
                                  </a:lnTo>
                                  <a:lnTo>
                                    <a:pt x="831" y="662"/>
                                  </a:lnTo>
                                  <a:lnTo>
                                    <a:pt x="802" y="692"/>
                                  </a:lnTo>
                                  <a:lnTo>
                                    <a:pt x="831" y="709"/>
                                  </a:lnTo>
                                  <a:lnTo>
                                    <a:pt x="840" y="718"/>
                                  </a:lnTo>
                                  <a:lnTo>
                                    <a:pt x="853" y="722"/>
                                  </a:lnTo>
                                  <a:lnTo>
                                    <a:pt x="857" y="727"/>
                                  </a:lnTo>
                                  <a:lnTo>
                                    <a:pt x="853" y="731"/>
                                  </a:lnTo>
                                  <a:lnTo>
                                    <a:pt x="806" y="766"/>
                                  </a:lnTo>
                                  <a:lnTo>
                                    <a:pt x="814" y="779"/>
                                  </a:lnTo>
                                  <a:lnTo>
                                    <a:pt x="823" y="805"/>
                                  </a:lnTo>
                                  <a:lnTo>
                                    <a:pt x="831" y="827"/>
                                  </a:lnTo>
                                  <a:lnTo>
                                    <a:pt x="836" y="853"/>
                                  </a:lnTo>
                                  <a:lnTo>
                                    <a:pt x="784" y="844"/>
                                  </a:lnTo>
                                  <a:lnTo>
                                    <a:pt x="767" y="836"/>
                                  </a:lnTo>
                                  <a:lnTo>
                                    <a:pt x="746" y="823"/>
                                  </a:lnTo>
                                  <a:lnTo>
                                    <a:pt x="712" y="883"/>
                                  </a:lnTo>
                                  <a:lnTo>
                                    <a:pt x="699" y="875"/>
                                  </a:lnTo>
                                  <a:lnTo>
                                    <a:pt x="691" y="857"/>
                                  </a:lnTo>
                                  <a:lnTo>
                                    <a:pt x="678" y="836"/>
                                  </a:lnTo>
                                  <a:lnTo>
                                    <a:pt x="652" y="853"/>
                                  </a:lnTo>
                                  <a:lnTo>
                                    <a:pt x="627" y="857"/>
                                  </a:lnTo>
                                  <a:lnTo>
                                    <a:pt x="597" y="862"/>
                                  </a:lnTo>
                                  <a:lnTo>
                                    <a:pt x="571" y="862"/>
                                  </a:lnTo>
                                  <a:lnTo>
                                    <a:pt x="571" y="888"/>
                                  </a:lnTo>
                                  <a:lnTo>
                                    <a:pt x="563" y="901"/>
                                  </a:lnTo>
                                  <a:lnTo>
                                    <a:pt x="554" y="910"/>
                                  </a:lnTo>
                                  <a:lnTo>
                                    <a:pt x="529" y="914"/>
                                  </a:lnTo>
                                  <a:lnTo>
                                    <a:pt x="520" y="910"/>
                                  </a:lnTo>
                                  <a:lnTo>
                                    <a:pt x="512" y="905"/>
                                  </a:lnTo>
                                  <a:lnTo>
                                    <a:pt x="499" y="888"/>
                                  </a:lnTo>
                                  <a:lnTo>
                                    <a:pt x="499" y="879"/>
                                  </a:lnTo>
                                  <a:lnTo>
                                    <a:pt x="499" y="866"/>
                                  </a:lnTo>
                                  <a:lnTo>
                                    <a:pt x="503" y="857"/>
                                  </a:lnTo>
                                  <a:lnTo>
                                    <a:pt x="512" y="853"/>
                                  </a:lnTo>
                                  <a:lnTo>
                                    <a:pt x="516" y="840"/>
                                  </a:lnTo>
                                  <a:lnTo>
                                    <a:pt x="516" y="831"/>
                                  </a:lnTo>
                                  <a:lnTo>
                                    <a:pt x="495" y="809"/>
                                  </a:lnTo>
                                  <a:lnTo>
                                    <a:pt x="473" y="783"/>
                                  </a:lnTo>
                                  <a:lnTo>
                                    <a:pt x="478" y="779"/>
                                  </a:lnTo>
                                  <a:lnTo>
                                    <a:pt x="486" y="783"/>
                                  </a:lnTo>
                                  <a:lnTo>
                                    <a:pt x="495" y="783"/>
                                  </a:lnTo>
                                  <a:lnTo>
                                    <a:pt x="507" y="783"/>
                                  </a:lnTo>
                                  <a:lnTo>
                                    <a:pt x="533" y="783"/>
                                  </a:lnTo>
                                  <a:lnTo>
                                    <a:pt x="546" y="753"/>
                                  </a:lnTo>
                                  <a:lnTo>
                                    <a:pt x="512" y="757"/>
                                  </a:lnTo>
                                  <a:lnTo>
                                    <a:pt x="478" y="766"/>
                                  </a:lnTo>
                                  <a:lnTo>
                                    <a:pt x="448" y="783"/>
                                  </a:lnTo>
                                  <a:lnTo>
                                    <a:pt x="422" y="801"/>
                                  </a:lnTo>
                                  <a:lnTo>
                                    <a:pt x="392" y="831"/>
                                  </a:lnTo>
                                  <a:lnTo>
                                    <a:pt x="371" y="853"/>
                                  </a:lnTo>
                                  <a:lnTo>
                                    <a:pt x="354" y="888"/>
                                  </a:lnTo>
                                  <a:lnTo>
                                    <a:pt x="341" y="918"/>
                                  </a:lnTo>
                                  <a:lnTo>
                                    <a:pt x="324" y="984"/>
                                  </a:lnTo>
                                  <a:lnTo>
                                    <a:pt x="320" y="1049"/>
                                  </a:lnTo>
                                  <a:lnTo>
                                    <a:pt x="320" y="1188"/>
                                  </a:lnTo>
                                  <a:lnTo>
                                    <a:pt x="311" y="1192"/>
                                  </a:lnTo>
                                  <a:lnTo>
                                    <a:pt x="307" y="1192"/>
                                  </a:lnTo>
                                  <a:lnTo>
                                    <a:pt x="294" y="1192"/>
                                  </a:lnTo>
                                  <a:lnTo>
                                    <a:pt x="290" y="1197"/>
                                  </a:lnTo>
                                  <a:lnTo>
                                    <a:pt x="290" y="1205"/>
                                  </a:lnTo>
                                  <a:lnTo>
                                    <a:pt x="294" y="1218"/>
                                  </a:lnTo>
                                  <a:lnTo>
                                    <a:pt x="290" y="1240"/>
                                  </a:lnTo>
                                  <a:lnTo>
                                    <a:pt x="307" y="1271"/>
                                  </a:lnTo>
                                  <a:lnTo>
                                    <a:pt x="320" y="1288"/>
                                  </a:lnTo>
                                  <a:lnTo>
                                    <a:pt x="337" y="1301"/>
                                  </a:lnTo>
                                  <a:lnTo>
                                    <a:pt x="337" y="1305"/>
                                  </a:lnTo>
                                  <a:lnTo>
                                    <a:pt x="329" y="1310"/>
                                  </a:lnTo>
                                  <a:lnTo>
                                    <a:pt x="311" y="1318"/>
                                  </a:lnTo>
                                  <a:lnTo>
                                    <a:pt x="303" y="1353"/>
                                  </a:lnTo>
                                  <a:lnTo>
                                    <a:pt x="286" y="1388"/>
                                  </a:lnTo>
                                  <a:lnTo>
                                    <a:pt x="290" y="1401"/>
                                  </a:lnTo>
                                  <a:lnTo>
                                    <a:pt x="290" y="1414"/>
                                  </a:lnTo>
                                  <a:lnTo>
                                    <a:pt x="282" y="1423"/>
                                  </a:lnTo>
                                  <a:lnTo>
                                    <a:pt x="269" y="1427"/>
                                  </a:lnTo>
                                  <a:lnTo>
                                    <a:pt x="256" y="1427"/>
                                  </a:lnTo>
                                  <a:lnTo>
                                    <a:pt x="248" y="1414"/>
                                  </a:lnTo>
                                  <a:lnTo>
                                    <a:pt x="252" y="1388"/>
                                  </a:lnTo>
                                  <a:lnTo>
                                    <a:pt x="239" y="1371"/>
                                  </a:lnTo>
                                  <a:lnTo>
                                    <a:pt x="231" y="1353"/>
                                  </a:lnTo>
                                  <a:lnTo>
                                    <a:pt x="213" y="1318"/>
                                  </a:lnTo>
                                  <a:lnTo>
                                    <a:pt x="209" y="1318"/>
                                  </a:lnTo>
                                  <a:lnTo>
                                    <a:pt x="209" y="1475"/>
                                  </a:lnTo>
                                  <a:lnTo>
                                    <a:pt x="209" y="1627"/>
                                  </a:lnTo>
                                  <a:lnTo>
                                    <a:pt x="226" y="1645"/>
                                  </a:lnTo>
                                  <a:lnTo>
                                    <a:pt x="231" y="1658"/>
                                  </a:lnTo>
                                  <a:lnTo>
                                    <a:pt x="226" y="1671"/>
                                  </a:lnTo>
                                  <a:lnTo>
                                    <a:pt x="248" y="1693"/>
                                  </a:lnTo>
                                  <a:lnTo>
                                    <a:pt x="235" y="1693"/>
                                  </a:lnTo>
                                  <a:lnTo>
                                    <a:pt x="226" y="1701"/>
                                  </a:lnTo>
                                  <a:lnTo>
                                    <a:pt x="205" y="1719"/>
                                  </a:lnTo>
                                  <a:lnTo>
                                    <a:pt x="201" y="1745"/>
                                  </a:lnTo>
                                  <a:lnTo>
                                    <a:pt x="201" y="1771"/>
                                  </a:lnTo>
                                  <a:lnTo>
                                    <a:pt x="209" y="1827"/>
                                  </a:lnTo>
                                  <a:lnTo>
                                    <a:pt x="209" y="1854"/>
                                  </a:lnTo>
                                  <a:lnTo>
                                    <a:pt x="209" y="1880"/>
                                  </a:lnTo>
                                  <a:lnTo>
                                    <a:pt x="205" y="1906"/>
                                  </a:lnTo>
                                  <a:lnTo>
                                    <a:pt x="196" y="1919"/>
                                  </a:lnTo>
                                  <a:lnTo>
                                    <a:pt x="179" y="1928"/>
                                  </a:lnTo>
                                  <a:lnTo>
                                    <a:pt x="167" y="1936"/>
                                  </a:lnTo>
                                  <a:lnTo>
                                    <a:pt x="179" y="1945"/>
                                  </a:lnTo>
                                  <a:lnTo>
                                    <a:pt x="179" y="1962"/>
                                  </a:lnTo>
                                  <a:lnTo>
                                    <a:pt x="196" y="1975"/>
                                  </a:lnTo>
                                  <a:lnTo>
                                    <a:pt x="205" y="1997"/>
                                  </a:lnTo>
                                  <a:lnTo>
                                    <a:pt x="205" y="2006"/>
                                  </a:lnTo>
                                  <a:lnTo>
                                    <a:pt x="205" y="2010"/>
                                  </a:lnTo>
                                  <a:lnTo>
                                    <a:pt x="196" y="2023"/>
                                  </a:lnTo>
                                  <a:lnTo>
                                    <a:pt x="188" y="2032"/>
                                  </a:lnTo>
                                  <a:lnTo>
                                    <a:pt x="184" y="2041"/>
                                  </a:lnTo>
                                  <a:lnTo>
                                    <a:pt x="184" y="2062"/>
                                  </a:lnTo>
                                  <a:lnTo>
                                    <a:pt x="179" y="2062"/>
                                  </a:lnTo>
                                  <a:lnTo>
                                    <a:pt x="69" y="2062"/>
                                  </a:lnTo>
                                  <a:lnTo>
                                    <a:pt x="69" y="2032"/>
                                  </a:lnTo>
                                  <a:lnTo>
                                    <a:pt x="47" y="2019"/>
                                  </a:lnTo>
                                  <a:lnTo>
                                    <a:pt x="43" y="2010"/>
                                  </a:lnTo>
                                  <a:lnTo>
                                    <a:pt x="43" y="1997"/>
                                  </a:lnTo>
                                  <a:lnTo>
                                    <a:pt x="43" y="1993"/>
                                  </a:lnTo>
                                  <a:lnTo>
                                    <a:pt x="47" y="1984"/>
                                  </a:lnTo>
                                  <a:lnTo>
                                    <a:pt x="64" y="1971"/>
                                  </a:lnTo>
                                  <a:lnTo>
                                    <a:pt x="64" y="1949"/>
                                  </a:lnTo>
                                  <a:lnTo>
                                    <a:pt x="69" y="1945"/>
                                  </a:lnTo>
                                  <a:lnTo>
                                    <a:pt x="73" y="1936"/>
                                  </a:lnTo>
                                  <a:lnTo>
                                    <a:pt x="56" y="1928"/>
                                  </a:lnTo>
                                  <a:lnTo>
                                    <a:pt x="43" y="1910"/>
                                  </a:lnTo>
                                  <a:lnTo>
                                    <a:pt x="35" y="1888"/>
                                  </a:lnTo>
                                  <a:lnTo>
                                    <a:pt x="35" y="1858"/>
                                  </a:lnTo>
                                  <a:lnTo>
                                    <a:pt x="43" y="1771"/>
                                  </a:lnTo>
                                  <a:lnTo>
                                    <a:pt x="43" y="1754"/>
                                  </a:lnTo>
                                  <a:lnTo>
                                    <a:pt x="43" y="1732"/>
                                  </a:lnTo>
                                  <a:lnTo>
                                    <a:pt x="30" y="1710"/>
                                  </a:lnTo>
                                  <a:lnTo>
                                    <a:pt x="9" y="1697"/>
                                  </a:lnTo>
                                  <a:lnTo>
                                    <a:pt x="5" y="1693"/>
                                  </a:lnTo>
                                  <a:lnTo>
                                    <a:pt x="5" y="1688"/>
                                  </a:lnTo>
                                  <a:lnTo>
                                    <a:pt x="9" y="1684"/>
                                  </a:lnTo>
                                  <a:lnTo>
                                    <a:pt x="17" y="1680"/>
                                  </a:lnTo>
                                  <a:lnTo>
                                    <a:pt x="30" y="1671"/>
                                  </a:lnTo>
                                  <a:lnTo>
                                    <a:pt x="30" y="1649"/>
                                  </a:lnTo>
                                  <a:lnTo>
                                    <a:pt x="43" y="1623"/>
                                  </a:lnTo>
                                  <a:lnTo>
                                    <a:pt x="43" y="888"/>
                                  </a:lnTo>
                                  <a:lnTo>
                                    <a:pt x="43" y="340"/>
                                  </a:lnTo>
                                  <a:lnTo>
                                    <a:pt x="22" y="309"/>
                                  </a:lnTo>
                                  <a:lnTo>
                                    <a:pt x="5" y="274"/>
                                  </a:lnTo>
                                  <a:lnTo>
                                    <a:pt x="0" y="244"/>
                                  </a:lnTo>
                                  <a:lnTo>
                                    <a:pt x="0" y="200"/>
                                  </a:lnTo>
                                  <a:lnTo>
                                    <a:pt x="9" y="179"/>
                                  </a:lnTo>
                                  <a:lnTo>
                                    <a:pt x="13" y="170"/>
                                  </a:lnTo>
                                  <a:lnTo>
                                    <a:pt x="17" y="161"/>
                                  </a:lnTo>
                                  <a:lnTo>
                                    <a:pt x="9" y="126"/>
                                  </a:lnTo>
                                  <a:lnTo>
                                    <a:pt x="5" y="92"/>
                                  </a:lnTo>
                                  <a:lnTo>
                                    <a:pt x="5" y="57"/>
                                  </a:lnTo>
                                  <a:lnTo>
                                    <a:pt x="9" y="18"/>
                                  </a:lnTo>
                                  <a:lnTo>
                                    <a:pt x="35" y="13"/>
                                  </a:lnTo>
                                  <a:lnTo>
                                    <a:pt x="60" y="13"/>
                                  </a:lnTo>
                                  <a:lnTo>
                                    <a:pt x="115" y="13"/>
                                  </a:lnTo>
                                  <a:lnTo>
                                    <a:pt x="154" y="18"/>
                                  </a:lnTo>
                                  <a:lnTo>
                                    <a:pt x="171" y="13"/>
                                  </a:lnTo>
                                  <a:lnTo>
                                    <a:pt x="192" y="5"/>
                                  </a:lnTo>
                                  <a:lnTo>
                                    <a:pt x="213" y="0"/>
                                  </a:lnTo>
                                  <a:lnTo>
                                    <a:pt x="239" y="0"/>
                                  </a:lnTo>
                                  <a:lnTo>
                                    <a:pt x="260" y="5"/>
                                  </a:lnTo>
                                  <a:lnTo>
                                    <a:pt x="282" y="13"/>
                                  </a:lnTo>
                                  <a:lnTo>
                                    <a:pt x="316" y="3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80" name="Freeform 2441"/>
                          <wps:cNvSpPr>
                            <a:spLocks/>
                          </wps:cNvSpPr>
                          <wps:spPr bwMode="auto">
                            <a:xfrm>
                              <a:off x="1743" y="1953"/>
                              <a:ext cx="2016" cy="2062"/>
                            </a:xfrm>
                            <a:custGeom>
                              <a:avLst/>
                              <a:gdLst>
                                <a:gd name="T0" fmla="*/ 1615 w 2016"/>
                                <a:gd name="T1" fmla="*/ 31 h 2062"/>
                                <a:gd name="T2" fmla="*/ 1671 w 2016"/>
                                <a:gd name="T3" fmla="*/ 0 h 2062"/>
                                <a:gd name="T4" fmla="*/ 1747 w 2016"/>
                                <a:gd name="T5" fmla="*/ 48 h 2062"/>
                                <a:gd name="T6" fmla="*/ 1880 w 2016"/>
                                <a:gd name="T7" fmla="*/ 48 h 2062"/>
                                <a:gd name="T8" fmla="*/ 1931 w 2016"/>
                                <a:gd name="T9" fmla="*/ 48 h 2062"/>
                                <a:gd name="T10" fmla="*/ 1982 w 2016"/>
                                <a:gd name="T11" fmla="*/ 39 h 2062"/>
                                <a:gd name="T12" fmla="*/ 2016 w 2016"/>
                                <a:gd name="T13" fmla="*/ 179 h 2062"/>
                                <a:gd name="T14" fmla="*/ 1973 w 2016"/>
                                <a:gd name="T15" fmla="*/ 196 h 2062"/>
                                <a:gd name="T16" fmla="*/ 1926 w 2016"/>
                                <a:gd name="T17" fmla="*/ 174 h 2062"/>
                                <a:gd name="T18" fmla="*/ 1880 w 2016"/>
                                <a:gd name="T19" fmla="*/ 200 h 2062"/>
                                <a:gd name="T20" fmla="*/ 1756 w 2016"/>
                                <a:gd name="T21" fmla="*/ 200 h 2062"/>
                                <a:gd name="T22" fmla="*/ 1666 w 2016"/>
                                <a:gd name="T23" fmla="*/ 231 h 2062"/>
                                <a:gd name="T24" fmla="*/ 1309 w 2016"/>
                                <a:gd name="T25" fmla="*/ 196 h 2062"/>
                                <a:gd name="T26" fmla="*/ 1372 w 2016"/>
                                <a:gd name="T27" fmla="*/ 231 h 2062"/>
                                <a:gd name="T28" fmla="*/ 1402 w 2016"/>
                                <a:gd name="T29" fmla="*/ 244 h 2062"/>
                                <a:gd name="T30" fmla="*/ 1360 w 2016"/>
                                <a:gd name="T31" fmla="*/ 266 h 2062"/>
                                <a:gd name="T32" fmla="*/ 1223 w 2016"/>
                                <a:gd name="T33" fmla="*/ 287 h 2062"/>
                                <a:gd name="T34" fmla="*/ 1164 w 2016"/>
                                <a:gd name="T35" fmla="*/ 266 h 2062"/>
                                <a:gd name="T36" fmla="*/ 959 w 2016"/>
                                <a:gd name="T37" fmla="*/ 314 h 2062"/>
                                <a:gd name="T38" fmla="*/ 789 w 2016"/>
                                <a:gd name="T39" fmla="*/ 405 h 2062"/>
                                <a:gd name="T40" fmla="*/ 755 w 2016"/>
                                <a:gd name="T41" fmla="*/ 540 h 2062"/>
                                <a:gd name="T42" fmla="*/ 772 w 2016"/>
                                <a:gd name="T43" fmla="*/ 470 h 2062"/>
                                <a:gd name="T44" fmla="*/ 840 w 2016"/>
                                <a:gd name="T45" fmla="*/ 509 h 2062"/>
                                <a:gd name="T46" fmla="*/ 887 w 2016"/>
                                <a:gd name="T47" fmla="*/ 553 h 2062"/>
                                <a:gd name="T48" fmla="*/ 848 w 2016"/>
                                <a:gd name="T49" fmla="*/ 588 h 2062"/>
                                <a:gd name="T50" fmla="*/ 831 w 2016"/>
                                <a:gd name="T51" fmla="*/ 709 h 2062"/>
                                <a:gd name="T52" fmla="*/ 806 w 2016"/>
                                <a:gd name="T53" fmla="*/ 766 h 2062"/>
                                <a:gd name="T54" fmla="*/ 836 w 2016"/>
                                <a:gd name="T55" fmla="*/ 853 h 2062"/>
                                <a:gd name="T56" fmla="*/ 699 w 2016"/>
                                <a:gd name="T57" fmla="*/ 875 h 2062"/>
                                <a:gd name="T58" fmla="*/ 597 w 2016"/>
                                <a:gd name="T59" fmla="*/ 862 h 2062"/>
                                <a:gd name="T60" fmla="*/ 529 w 2016"/>
                                <a:gd name="T61" fmla="*/ 914 h 2062"/>
                                <a:gd name="T62" fmla="*/ 499 w 2016"/>
                                <a:gd name="T63" fmla="*/ 866 h 2062"/>
                                <a:gd name="T64" fmla="*/ 495 w 2016"/>
                                <a:gd name="T65" fmla="*/ 809 h 2062"/>
                                <a:gd name="T66" fmla="*/ 507 w 2016"/>
                                <a:gd name="T67" fmla="*/ 783 h 2062"/>
                                <a:gd name="T68" fmla="*/ 448 w 2016"/>
                                <a:gd name="T69" fmla="*/ 783 h 2062"/>
                                <a:gd name="T70" fmla="*/ 341 w 2016"/>
                                <a:gd name="T71" fmla="*/ 918 h 2062"/>
                                <a:gd name="T72" fmla="*/ 307 w 2016"/>
                                <a:gd name="T73" fmla="*/ 1192 h 2062"/>
                                <a:gd name="T74" fmla="*/ 290 w 2016"/>
                                <a:gd name="T75" fmla="*/ 1240 h 2062"/>
                                <a:gd name="T76" fmla="*/ 329 w 2016"/>
                                <a:gd name="T77" fmla="*/ 1310 h 2062"/>
                                <a:gd name="T78" fmla="*/ 290 w 2016"/>
                                <a:gd name="T79" fmla="*/ 1414 h 2062"/>
                                <a:gd name="T80" fmla="*/ 252 w 2016"/>
                                <a:gd name="T81" fmla="*/ 1388 h 2062"/>
                                <a:gd name="T82" fmla="*/ 209 w 2016"/>
                                <a:gd name="T83" fmla="*/ 1475 h 2062"/>
                                <a:gd name="T84" fmla="*/ 248 w 2016"/>
                                <a:gd name="T85" fmla="*/ 1693 h 2062"/>
                                <a:gd name="T86" fmla="*/ 201 w 2016"/>
                                <a:gd name="T87" fmla="*/ 1771 h 2062"/>
                                <a:gd name="T88" fmla="*/ 196 w 2016"/>
                                <a:gd name="T89" fmla="*/ 1919 h 2062"/>
                                <a:gd name="T90" fmla="*/ 196 w 2016"/>
                                <a:gd name="T91" fmla="*/ 1975 h 2062"/>
                                <a:gd name="T92" fmla="*/ 188 w 2016"/>
                                <a:gd name="T93" fmla="*/ 2032 h 2062"/>
                                <a:gd name="T94" fmla="*/ 69 w 2016"/>
                                <a:gd name="T95" fmla="*/ 2032 h 2062"/>
                                <a:gd name="T96" fmla="*/ 47 w 2016"/>
                                <a:gd name="T97" fmla="*/ 1984 h 2062"/>
                                <a:gd name="T98" fmla="*/ 56 w 2016"/>
                                <a:gd name="T99" fmla="*/ 1928 h 2062"/>
                                <a:gd name="T100" fmla="*/ 43 w 2016"/>
                                <a:gd name="T101" fmla="*/ 1754 h 2062"/>
                                <a:gd name="T102" fmla="*/ 5 w 2016"/>
                                <a:gd name="T103" fmla="*/ 1688 h 2062"/>
                                <a:gd name="T104" fmla="*/ 43 w 2016"/>
                                <a:gd name="T105" fmla="*/ 1623 h 2062"/>
                                <a:gd name="T106" fmla="*/ 0 w 2016"/>
                                <a:gd name="T107" fmla="*/ 244 h 2062"/>
                                <a:gd name="T108" fmla="*/ 9 w 2016"/>
                                <a:gd name="T109" fmla="*/ 126 h 2062"/>
                                <a:gd name="T110" fmla="*/ 60 w 2016"/>
                                <a:gd name="T111" fmla="*/ 13 h 2062"/>
                                <a:gd name="T112" fmla="*/ 213 w 2016"/>
                                <a:gd name="T113" fmla="*/ 0 h 206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016" h="2062">
                                  <a:moveTo>
                                    <a:pt x="316" y="39"/>
                                  </a:moveTo>
                                  <a:lnTo>
                                    <a:pt x="1573" y="39"/>
                                  </a:lnTo>
                                  <a:lnTo>
                                    <a:pt x="1594" y="39"/>
                                  </a:lnTo>
                                  <a:lnTo>
                                    <a:pt x="1607" y="39"/>
                                  </a:lnTo>
                                  <a:lnTo>
                                    <a:pt x="1615" y="31"/>
                                  </a:lnTo>
                                  <a:lnTo>
                                    <a:pt x="1628" y="18"/>
                                  </a:lnTo>
                                  <a:lnTo>
                                    <a:pt x="1641" y="18"/>
                                  </a:lnTo>
                                  <a:lnTo>
                                    <a:pt x="1649" y="18"/>
                                  </a:lnTo>
                                  <a:lnTo>
                                    <a:pt x="1662" y="5"/>
                                  </a:lnTo>
                                  <a:lnTo>
                                    <a:pt x="1671" y="0"/>
                                  </a:lnTo>
                                  <a:lnTo>
                                    <a:pt x="1679" y="0"/>
                                  </a:lnTo>
                                  <a:lnTo>
                                    <a:pt x="1692" y="18"/>
                                  </a:lnTo>
                                  <a:lnTo>
                                    <a:pt x="1709" y="35"/>
                                  </a:lnTo>
                                  <a:lnTo>
                                    <a:pt x="1726" y="44"/>
                                  </a:lnTo>
                                  <a:lnTo>
                                    <a:pt x="1747" y="48"/>
                                  </a:lnTo>
                                  <a:lnTo>
                                    <a:pt x="1786" y="39"/>
                                  </a:lnTo>
                                  <a:lnTo>
                                    <a:pt x="1816" y="31"/>
                                  </a:lnTo>
                                  <a:lnTo>
                                    <a:pt x="1837" y="31"/>
                                  </a:lnTo>
                                  <a:lnTo>
                                    <a:pt x="1858" y="31"/>
                                  </a:lnTo>
                                  <a:lnTo>
                                    <a:pt x="1880" y="48"/>
                                  </a:lnTo>
                                  <a:lnTo>
                                    <a:pt x="1892" y="57"/>
                                  </a:lnTo>
                                  <a:lnTo>
                                    <a:pt x="1905" y="70"/>
                                  </a:lnTo>
                                  <a:lnTo>
                                    <a:pt x="1909" y="57"/>
                                  </a:lnTo>
                                  <a:lnTo>
                                    <a:pt x="1918" y="48"/>
                                  </a:lnTo>
                                  <a:lnTo>
                                    <a:pt x="1931" y="48"/>
                                  </a:lnTo>
                                  <a:lnTo>
                                    <a:pt x="1939" y="39"/>
                                  </a:lnTo>
                                  <a:lnTo>
                                    <a:pt x="1952" y="31"/>
                                  </a:lnTo>
                                  <a:lnTo>
                                    <a:pt x="1956" y="31"/>
                                  </a:lnTo>
                                  <a:lnTo>
                                    <a:pt x="1969" y="31"/>
                                  </a:lnTo>
                                  <a:lnTo>
                                    <a:pt x="1982" y="39"/>
                                  </a:lnTo>
                                  <a:lnTo>
                                    <a:pt x="1986" y="57"/>
                                  </a:lnTo>
                                  <a:lnTo>
                                    <a:pt x="1999" y="57"/>
                                  </a:lnTo>
                                  <a:lnTo>
                                    <a:pt x="2007" y="57"/>
                                  </a:lnTo>
                                  <a:lnTo>
                                    <a:pt x="2012" y="61"/>
                                  </a:lnTo>
                                  <a:lnTo>
                                    <a:pt x="2016" y="179"/>
                                  </a:lnTo>
                                  <a:lnTo>
                                    <a:pt x="1995" y="179"/>
                                  </a:lnTo>
                                  <a:lnTo>
                                    <a:pt x="1986" y="179"/>
                                  </a:lnTo>
                                  <a:lnTo>
                                    <a:pt x="1986" y="187"/>
                                  </a:lnTo>
                                  <a:lnTo>
                                    <a:pt x="1982" y="192"/>
                                  </a:lnTo>
                                  <a:lnTo>
                                    <a:pt x="1973" y="196"/>
                                  </a:lnTo>
                                  <a:lnTo>
                                    <a:pt x="1960" y="200"/>
                                  </a:lnTo>
                                  <a:lnTo>
                                    <a:pt x="1948" y="196"/>
                                  </a:lnTo>
                                  <a:lnTo>
                                    <a:pt x="1939" y="187"/>
                                  </a:lnTo>
                                  <a:lnTo>
                                    <a:pt x="1931" y="179"/>
                                  </a:lnTo>
                                  <a:lnTo>
                                    <a:pt x="1926" y="174"/>
                                  </a:lnTo>
                                  <a:lnTo>
                                    <a:pt x="1914" y="170"/>
                                  </a:lnTo>
                                  <a:lnTo>
                                    <a:pt x="1909" y="166"/>
                                  </a:lnTo>
                                  <a:lnTo>
                                    <a:pt x="1901" y="179"/>
                                  </a:lnTo>
                                  <a:lnTo>
                                    <a:pt x="1888" y="187"/>
                                  </a:lnTo>
                                  <a:lnTo>
                                    <a:pt x="1880" y="200"/>
                                  </a:lnTo>
                                  <a:lnTo>
                                    <a:pt x="1862" y="205"/>
                                  </a:lnTo>
                                  <a:lnTo>
                                    <a:pt x="1845" y="205"/>
                                  </a:lnTo>
                                  <a:lnTo>
                                    <a:pt x="1820" y="205"/>
                                  </a:lnTo>
                                  <a:lnTo>
                                    <a:pt x="1777" y="200"/>
                                  </a:lnTo>
                                  <a:lnTo>
                                    <a:pt x="1756" y="200"/>
                                  </a:lnTo>
                                  <a:lnTo>
                                    <a:pt x="1730" y="200"/>
                                  </a:lnTo>
                                  <a:lnTo>
                                    <a:pt x="1713" y="205"/>
                                  </a:lnTo>
                                  <a:lnTo>
                                    <a:pt x="1692" y="213"/>
                                  </a:lnTo>
                                  <a:lnTo>
                                    <a:pt x="1679" y="240"/>
                                  </a:lnTo>
                                  <a:lnTo>
                                    <a:pt x="1666" y="231"/>
                                  </a:lnTo>
                                  <a:lnTo>
                                    <a:pt x="1654" y="213"/>
                                  </a:lnTo>
                                  <a:lnTo>
                                    <a:pt x="1645" y="213"/>
                                  </a:lnTo>
                                  <a:lnTo>
                                    <a:pt x="1628" y="209"/>
                                  </a:lnTo>
                                  <a:lnTo>
                                    <a:pt x="1620" y="200"/>
                                  </a:lnTo>
                                  <a:lnTo>
                                    <a:pt x="1309" y="196"/>
                                  </a:lnTo>
                                  <a:lnTo>
                                    <a:pt x="1304" y="200"/>
                                  </a:lnTo>
                                  <a:lnTo>
                                    <a:pt x="1347" y="231"/>
                                  </a:lnTo>
                                  <a:lnTo>
                                    <a:pt x="1355" y="231"/>
                                  </a:lnTo>
                                  <a:lnTo>
                                    <a:pt x="1360" y="235"/>
                                  </a:lnTo>
                                  <a:lnTo>
                                    <a:pt x="1372" y="231"/>
                                  </a:lnTo>
                                  <a:lnTo>
                                    <a:pt x="1381" y="227"/>
                                  </a:lnTo>
                                  <a:lnTo>
                                    <a:pt x="1385" y="227"/>
                                  </a:lnTo>
                                  <a:lnTo>
                                    <a:pt x="1390" y="231"/>
                                  </a:lnTo>
                                  <a:lnTo>
                                    <a:pt x="1394" y="240"/>
                                  </a:lnTo>
                                  <a:lnTo>
                                    <a:pt x="1402" y="244"/>
                                  </a:lnTo>
                                  <a:lnTo>
                                    <a:pt x="1398" y="261"/>
                                  </a:lnTo>
                                  <a:lnTo>
                                    <a:pt x="1394" y="266"/>
                                  </a:lnTo>
                                  <a:lnTo>
                                    <a:pt x="1381" y="270"/>
                                  </a:lnTo>
                                  <a:lnTo>
                                    <a:pt x="1372" y="270"/>
                                  </a:lnTo>
                                  <a:lnTo>
                                    <a:pt x="1360" y="266"/>
                                  </a:lnTo>
                                  <a:lnTo>
                                    <a:pt x="1317" y="283"/>
                                  </a:lnTo>
                                  <a:lnTo>
                                    <a:pt x="1283" y="300"/>
                                  </a:lnTo>
                                  <a:lnTo>
                                    <a:pt x="1270" y="322"/>
                                  </a:lnTo>
                                  <a:lnTo>
                                    <a:pt x="1245" y="296"/>
                                  </a:lnTo>
                                  <a:lnTo>
                                    <a:pt x="1223" y="287"/>
                                  </a:lnTo>
                                  <a:lnTo>
                                    <a:pt x="1211" y="279"/>
                                  </a:lnTo>
                                  <a:lnTo>
                                    <a:pt x="1202" y="270"/>
                                  </a:lnTo>
                                  <a:lnTo>
                                    <a:pt x="1185" y="270"/>
                                  </a:lnTo>
                                  <a:lnTo>
                                    <a:pt x="1172" y="270"/>
                                  </a:lnTo>
                                  <a:lnTo>
                                    <a:pt x="1164" y="266"/>
                                  </a:lnTo>
                                  <a:lnTo>
                                    <a:pt x="1159" y="283"/>
                                  </a:lnTo>
                                  <a:lnTo>
                                    <a:pt x="1159" y="305"/>
                                  </a:lnTo>
                                  <a:lnTo>
                                    <a:pt x="1057" y="305"/>
                                  </a:lnTo>
                                  <a:lnTo>
                                    <a:pt x="1006" y="309"/>
                                  </a:lnTo>
                                  <a:lnTo>
                                    <a:pt x="959" y="314"/>
                                  </a:lnTo>
                                  <a:lnTo>
                                    <a:pt x="912" y="327"/>
                                  </a:lnTo>
                                  <a:lnTo>
                                    <a:pt x="865" y="344"/>
                                  </a:lnTo>
                                  <a:lnTo>
                                    <a:pt x="827" y="366"/>
                                  </a:lnTo>
                                  <a:lnTo>
                                    <a:pt x="806" y="383"/>
                                  </a:lnTo>
                                  <a:lnTo>
                                    <a:pt x="789" y="405"/>
                                  </a:lnTo>
                                  <a:lnTo>
                                    <a:pt x="767" y="435"/>
                                  </a:lnTo>
                                  <a:lnTo>
                                    <a:pt x="750" y="470"/>
                                  </a:lnTo>
                                  <a:lnTo>
                                    <a:pt x="738" y="509"/>
                                  </a:lnTo>
                                  <a:lnTo>
                                    <a:pt x="729" y="544"/>
                                  </a:lnTo>
                                  <a:lnTo>
                                    <a:pt x="755" y="540"/>
                                  </a:lnTo>
                                  <a:lnTo>
                                    <a:pt x="767" y="540"/>
                                  </a:lnTo>
                                  <a:lnTo>
                                    <a:pt x="772" y="522"/>
                                  </a:lnTo>
                                  <a:lnTo>
                                    <a:pt x="772" y="505"/>
                                  </a:lnTo>
                                  <a:lnTo>
                                    <a:pt x="767" y="470"/>
                                  </a:lnTo>
                                  <a:lnTo>
                                    <a:pt x="772" y="470"/>
                                  </a:lnTo>
                                  <a:lnTo>
                                    <a:pt x="780" y="470"/>
                                  </a:lnTo>
                                  <a:lnTo>
                                    <a:pt x="793" y="496"/>
                                  </a:lnTo>
                                  <a:lnTo>
                                    <a:pt x="806" y="509"/>
                                  </a:lnTo>
                                  <a:lnTo>
                                    <a:pt x="823" y="514"/>
                                  </a:lnTo>
                                  <a:lnTo>
                                    <a:pt x="840" y="509"/>
                                  </a:lnTo>
                                  <a:lnTo>
                                    <a:pt x="870" y="509"/>
                                  </a:lnTo>
                                  <a:lnTo>
                                    <a:pt x="878" y="514"/>
                                  </a:lnTo>
                                  <a:lnTo>
                                    <a:pt x="887" y="522"/>
                                  </a:lnTo>
                                  <a:lnTo>
                                    <a:pt x="891" y="540"/>
                                  </a:lnTo>
                                  <a:lnTo>
                                    <a:pt x="887" y="553"/>
                                  </a:lnTo>
                                  <a:lnTo>
                                    <a:pt x="874" y="566"/>
                                  </a:lnTo>
                                  <a:lnTo>
                                    <a:pt x="861" y="570"/>
                                  </a:lnTo>
                                  <a:lnTo>
                                    <a:pt x="848" y="566"/>
                                  </a:lnTo>
                                  <a:lnTo>
                                    <a:pt x="848" y="579"/>
                                  </a:lnTo>
                                  <a:lnTo>
                                    <a:pt x="848" y="588"/>
                                  </a:lnTo>
                                  <a:lnTo>
                                    <a:pt x="840" y="618"/>
                                  </a:lnTo>
                                  <a:lnTo>
                                    <a:pt x="840" y="640"/>
                                  </a:lnTo>
                                  <a:lnTo>
                                    <a:pt x="831" y="662"/>
                                  </a:lnTo>
                                  <a:lnTo>
                                    <a:pt x="802" y="692"/>
                                  </a:lnTo>
                                  <a:lnTo>
                                    <a:pt x="831" y="709"/>
                                  </a:lnTo>
                                  <a:lnTo>
                                    <a:pt x="840" y="718"/>
                                  </a:lnTo>
                                  <a:lnTo>
                                    <a:pt x="853" y="722"/>
                                  </a:lnTo>
                                  <a:lnTo>
                                    <a:pt x="857" y="727"/>
                                  </a:lnTo>
                                  <a:lnTo>
                                    <a:pt x="853" y="731"/>
                                  </a:lnTo>
                                  <a:lnTo>
                                    <a:pt x="806" y="766"/>
                                  </a:lnTo>
                                  <a:lnTo>
                                    <a:pt x="814" y="779"/>
                                  </a:lnTo>
                                  <a:lnTo>
                                    <a:pt x="823" y="805"/>
                                  </a:lnTo>
                                  <a:lnTo>
                                    <a:pt x="831" y="827"/>
                                  </a:lnTo>
                                  <a:lnTo>
                                    <a:pt x="836" y="853"/>
                                  </a:lnTo>
                                  <a:lnTo>
                                    <a:pt x="784" y="844"/>
                                  </a:lnTo>
                                  <a:lnTo>
                                    <a:pt x="767" y="836"/>
                                  </a:lnTo>
                                  <a:lnTo>
                                    <a:pt x="746" y="823"/>
                                  </a:lnTo>
                                  <a:lnTo>
                                    <a:pt x="712" y="883"/>
                                  </a:lnTo>
                                  <a:lnTo>
                                    <a:pt x="699" y="875"/>
                                  </a:lnTo>
                                  <a:lnTo>
                                    <a:pt x="691" y="857"/>
                                  </a:lnTo>
                                  <a:lnTo>
                                    <a:pt x="678" y="836"/>
                                  </a:lnTo>
                                  <a:lnTo>
                                    <a:pt x="652" y="853"/>
                                  </a:lnTo>
                                  <a:lnTo>
                                    <a:pt x="627" y="857"/>
                                  </a:lnTo>
                                  <a:lnTo>
                                    <a:pt x="597" y="862"/>
                                  </a:lnTo>
                                  <a:lnTo>
                                    <a:pt x="571" y="862"/>
                                  </a:lnTo>
                                  <a:lnTo>
                                    <a:pt x="571" y="888"/>
                                  </a:lnTo>
                                  <a:lnTo>
                                    <a:pt x="563" y="901"/>
                                  </a:lnTo>
                                  <a:lnTo>
                                    <a:pt x="554" y="910"/>
                                  </a:lnTo>
                                  <a:lnTo>
                                    <a:pt x="529" y="914"/>
                                  </a:lnTo>
                                  <a:lnTo>
                                    <a:pt x="520" y="910"/>
                                  </a:lnTo>
                                  <a:lnTo>
                                    <a:pt x="512" y="905"/>
                                  </a:lnTo>
                                  <a:lnTo>
                                    <a:pt x="499" y="888"/>
                                  </a:lnTo>
                                  <a:lnTo>
                                    <a:pt x="499" y="879"/>
                                  </a:lnTo>
                                  <a:lnTo>
                                    <a:pt x="499" y="866"/>
                                  </a:lnTo>
                                  <a:lnTo>
                                    <a:pt x="503" y="857"/>
                                  </a:lnTo>
                                  <a:lnTo>
                                    <a:pt x="512" y="853"/>
                                  </a:lnTo>
                                  <a:lnTo>
                                    <a:pt x="516" y="840"/>
                                  </a:lnTo>
                                  <a:lnTo>
                                    <a:pt x="516" y="831"/>
                                  </a:lnTo>
                                  <a:lnTo>
                                    <a:pt x="495" y="809"/>
                                  </a:lnTo>
                                  <a:lnTo>
                                    <a:pt x="473" y="783"/>
                                  </a:lnTo>
                                  <a:lnTo>
                                    <a:pt x="478" y="779"/>
                                  </a:lnTo>
                                  <a:lnTo>
                                    <a:pt x="486" y="783"/>
                                  </a:lnTo>
                                  <a:lnTo>
                                    <a:pt x="495" y="783"/>
                                  </a:lnTo>
                                  <a:lnTo>
                                    <a:pt x="507" y="783"/>
                                  </a:lnTo>
                                  <a:lnTo>
                                    <a:pt x="533" y="783"/>
                                  </a:lnTo>
                                  <a:lnTo>
                                    <a:pt x="546" y="753"/>
                                  </a:lnTo>
                                  <a:lnTo>
                                    <a:pt x="512" y="757"/>
                                  </a:lnTo>
                                  <a:lnTo>
                                    <a:pt x="478" y="766"/>
                                  </a:lnTo>
                                  <a:lnTo>
                                    <a:pt x="448" y="783"/>
                                  </a:lnTo>
                                  <a:lnTo>
                                    <a:pt x="422" y="801"/>
                                  </a:lnTo>
                                  <a:lnTo>
                                    <a:pt x="392" y="831"/>
                                  </a:lnTo>
                                  <a:lnTo>
                                    <a:pt x="371" y="853"/>
                                  </a:lnTo>
                                  <a:lnTo>
                                    <a:pt x="354" y="888"/>
                                  </a:lnTo>
                                  <a:lnTo>
                                    <a:pt x="341" y="918"/>
                                  </a:lnTo>
                                  <a:lnTo>
                                    <a:pt x="324" y="984"/>
                                  </a:lnTo>
                                  <a:lnTo>
                                    <a:pt x="320" y="1049"/>
                                  </a:lnTo>
                                  <a:lnTo>
                                    <a:pt x="320" y="1188"/>
                                  </a:lnTo>
                                  <a:lnTo>
                                    <a:pt x="311" y="1192"/>
                                  </a:lnTo>
                                  <a:lnTo>
                                    <a:pt x="307" y="1192"/>
                                  </a:lnTo>
                                  <a:lnTo>
                                    <a:pt x="294" y="1192"/>
                                  </a:lnTo>
                                  <a:lnTo>
                                    <a:pt x="290" y="1197"/>
                                  </a:lnTo>
                                  <a:lnTo>
                                    <a:pt x="290" y="1205"/>
                                  </a:lnTo>
                                  <a:lnTo>
                                    <a:pt x="294" y="1218"/>
                                  </a:lnTo>
                                  <a:lnTo>
                                    <a:pt x="290" y="1240"/>
                                  </a:lnTo>
                                  <a:lnTo>
                                    <a:pt x="307" y="1271"/>
                                  </a:lnTo>
                                  <a:lnTo>
                                    <a:pt x="320" y="1288"/>
                                  </a:lnTo>
                                  <a:lnTo>
                                    <a:pt x="337" y="1301"/>
                                  </a:lnTo>
                                  <a:lnTo>
                                    <a:pt x="337" y="1305"/>
                                  </a:lnTo>
                                  <a:lnTo>
                                    <a:pt x="329" y="1310"/>
                                  </a:lnTo>
                                  <a:lnTo>
                                    <a:pt x="311" y="1318"/>
                                  </a:lnTo>
                                  <a:lnTo>
                                    <a:pt x="303" y="1353"/>
                                  </a:lnTo>
                                  <a:lnTo>
                                    <a:pt x="286" y="1388"/>
                                  </a:lnTo>
                                  <a:lnTo>
                                    <a:pt x="290" y="1401"/>
                                  </a:lnTo>
                                  <a:lnTo>
                                    <a:pt x="290" y="1414"/>
                                  </a:lnTo>
                                  <a:lnTo>
                                    <a:pt x="282" y="1423"/>
                                  </a:lnTo>
                                  <a:lnTo>
                                    <a:pt x="269" y="1427"/>
                                  </a:lnTo>
                                  <a:lnTo>
                                    <a:pt x="256" y="1427"/>
                                  </a:lnTo>
                                  <a:lnTo>
                                    <a:pt x="248" y="1414"/>
                                  </a:lnTo>
                                  <a:lnTo>
                                    <a:pt x="252" y="1388"/>
                                  </a:lnTo>
                                  <a:lnTo>
                                    <a:pt x="239" y="1371"/>
                                  </a:lnTo>
                                  <a:lnTo>
                                    <a:pt x="231" y="1353"/>
                                  </a:lnTo>
                                  <a:lnTo>
                                    <a:pt x="213" y="1318"/>
                                  </a:lnTo>
                                  <a:lnTo>
                                    <a:pt x="209" y="1318"/>
                                  </a:lnTo>
                                  <a:lnTo>
                                    <a:pt x="209" y="1475"/>
                                  </a:lnTo>
                                  <a:lnTo>
                                    <a:pt x="209" y="1627"/>
                                  </a:lnTo>
                                  <a:lnTo>
                                    <a:pt x="226" y="1645"/>
                                  </a:lnTo>
                                  <a:lnTo>
                                    <a:pt x="231" y="1658"/>
                                  </a:lnTo>
                                  <a:lnTo>
                                    <a:pt x="226" y="1671"/>
                                  </a:lnTo>
                                  <a:lnTo>
                                    <a:pt x="248" y="1693"/>
                                  </a:lnTo>
                                  <a:lnTo>
                                    <a:pt x="235" y="1693"/>
                                  </a:lnTo>
                                  <a:lnTo>
                                    <a:pt x="226" y="1701"/>
                                  </a:lnTo>
                                  <a:lnTo>
                                    <a:pt x="205" y="1719"/>
                                  </a:lnTo>
                                  <a:lnTo>
                                    <a:pt x="201" y="1745"/>
                                  </a:lnTo>
                                  <a:lnTo>
                                    <a:pt x="201" y="1771"/>
                                  </a:lnTo>
                                  <a:lnTo>
                                    <a:pt x="209" y="1827"/>
                                  </a:lnTo>
                                  <a:lnTo>
                                    <a:pt x="209" y="1854"/>
                                  </a:lnTo>
                                  <a:lnTo>
                                    <a:pt x="209" y="1880"/>
                                  </a:lnTo>
                                  <a:lnTo>
                                    <a:pt x="205" y="1906"/>
                                  </a:lnTo>
                                  <a:lnTo>
                                    <a:pt x="196" y="1919"/>
                                  </a:lnTo>
                                  <a:lnTo>
                                    <a:pt x="179" y="1928"/>
                                  </a:lnTo>
                                  <a:lnTo>
                                    <a:pt x="167" y="1936"/>
                                  </a:lnTo>
                                  <a:lnTo>
                                    <a:pt x="179" y="1945"/>
                                  </a:lnTo>
                                  <a:lnTo>
                                    <a:pt x="179" y="1962"/>
                                  </a:lnTo>
                                  <a:lnTo>
                                    <a:pt x="196" y="1975"/>
                                  </a:lnTo>
                                  <a:lnTo>
                                    <a:pt x="205" y="1997"/>
                                  </a:lnTo>
                                  <a:lnTo>
                                    <a:pt x="205" y="2006"/>
                                  </a:lnTo>
                                  <a:lnTo>
                                    <a:pt x="205" y="2010"/>
                                  </a:lnTo>
                                  <a:lnTo>
                                    <a:pt x="196" y="2023"/>
                                  </a:lnTo>
                                  <a:lnTo>
                                    <a:pt x="188" y="2032"/>
                                  </a:lnTo>
                                  <a:lnTo>
                                    <a:pt x="184" y="2041"/>
                                  </a:lnTo>
                                  <a:lnTo>
                                    <a:pt x="184" y="2062"/>
                                  </a:lnTo>
                                  <a:lnTo>
                                    <a:pt x="179" y="2062"/>
                                  </a:lnTo>
                                  <a:lnTo>
                                    <a:pt x="69" y="2062"/>
                                  </a:lnTo>
                                  <a:lnTo>
                                    <a:pt x="69" y="2032"/>
                                  </a:lnTo>
                                  <a:lnTo>
                                    <a:pt x="47" y="2019"/>
                                  </a:lnTo>
                                  <a:lnTo>
                                    <a:pt x="43" y="2010"/>
                                  </a:lnTo>
                                  <a:lnTo>
                                    <a:pt x="43" y="1997"/>
                                  </a:lnTo>
                                  <a:lnTo>
                                    <a:pt x="43" y="1993"/>
                                  </a:lnTo>
                                  <a:lnTo>
                                    <a:pt x="47" y="1984"/>
                                  </a:lnTo>
                                  <a:lnTo>
                                    <a:pt x="64" y="1971"/>
                                  </a:lnTo>
                                  <a:lnTo>
                                    <a:pt x="64" y="1949"/>
                                  </a:lnTo>
                                  <a:lnTo>
                                    <a:pt x="69" y="1945"/>
                                  </a:lnTo>
                                  <a:lnTo>
                                    <a:pt x="73" y="1936"/>
                                  </a:lnTo>
                                  <a:lnTo>
                                    <a:pt x="56" y="1928"/>
                                  </a:lnTo>
                                  <a:lnTo>
                                    <a:pt x="43" y="1910"/>
                                  </a:lnTo>
                                  <a:lnTo>
                                    <a:pt x="35" y="1888"/>
                                  </a:lnTo>
                                  <a:lnTo>
                                    <a:pt x="35" y="1858"/>
                                  </a:lnTo>
                                  <a:lnTo>
                                    <a:pt x="43" y="1771"/>
                                  </a:lnTo>
                                  <a:lnTo>
                                    <a:pt x="43" y="1754"/>
                                  </a:lnTo>
                                  <a:lnTo>
                                    <a:pt x="43" y="1732"/>
                                  </a:lnTo>
                                  <a:lnTo>
                                    <a:pt x="30" y="1710"/>
                                  </a:lnTo>
                                  <a:lnTo>
                                    <a:pt x="9" y="1697"/>
                                  </a:lnTo>
                                  <a:lnTo>
                                    <a:pt x="5" y="1693"/>
                                  </a:lnTo>
                                  <a:lnTo>
                                    <a:pt x="5" y="1688"/>
                                  </a:lnTo>
                                  <a:lnTo>
                                    <a:pt x="9" y="1684"/>
                                  </a:lnTo>
                                  <a:lnTo>
                                    <a:pt x="17" y="1680"/>
                                  </a:lnTo>
                                  <a:lnTo>
                                    <a:pt x="30" y="1671"/>
                                  </a:lnTo>
                                  <a:lnTo>
                                    <a:pt x="30" y="1649"/>
                                  </a:lnTo>
                                  <a:lnTo>
                                    <a:pt x="43" y="1623"/>
                                  </a:lnTo>
                                  <a:lnTo>
                                    <a:pt x="43" y="888"/>
                                  </a:lnTo>
                                  <a:lnTo>
                                    <a:pt x="43" y="340"/>
                                  </a:lnTo>
                                  <a:lnTo>
                                    <a:pt x="22" y="309"/>
                                  </a:lnTo>
                                  <a:lnTo>
                                    <a:pt x="5" y="274"/>
                                  </a:lnTo>
                                  <a:lnTo>
                                    <a:pt x="0" y="244"/>
                                  </a:lnTo>
                                  <a:lnTo>
                                    <a:pt x="0" y="200"/>
                                  </a:lnTo>
                                  <a:lnTo>
                                    <a:pt x="9" y="179"/>
                                  </a:lnTo>
                                  <a:lnTo>
                                    <a:pt x="13" y="170"/>
                                  </a:lnTo>
                                  <a:lnTo>
                                    <a:pt x="17" y="161"/>
                                  </a:lnTo>
                                  <a:lnTo>
                                    <a:pt x="9" y="126"/>
                                  </a:lnTo>
                                  <a:lnTo>
                                    <a:pt x="5" y="92"/>
                                  </a:lnTo>
                                  <a:lnTo>
                                    <a:pt x="5" y="57"/>
                                  </a:lnTo>
                                  <a:lnTo>
                                    <a:pt x="9" y="18"/>
                                  </a:lnTo>
                                  <a:lnTo>
                                    <a:pt x="35" y="13"/>
                                  </a:lnTo>
                                  <a:lnTo>
                                    <a:pt x="60" y="13"/>
                                  </a:lnTo>
                                  <a:lnTo>
                                    <a:pt x="115" y="13"/>
                                  </a:lnTo>
                                  <a:lnTo>
                                    <a:pt x="154" y="18"/>
                                  </a:lnTo>
                                  <a:lnTo>
                                    <a:pt x="171" y="13"/>
                                  </a:lnTo>
                                  <a:lnTo>
                                    <a:pt x="192" y="5"/>
                                  </a:lnTo>
                                  <a:lnTo>
                                    <a:pt x="213" y="0"/>
                                  </a:lnTo>
                                  <a:lnTo>
                                    <a:pt x="239" y="0"/>
                                  </a:lnTo>
                                  <a:lnTo>
                                    <a:pt x="260" y="5"/>
                                  </a:lnTo>
                                  <a:lnTo>
                                    <a:pt x="282" y="13"/>
                                  </a:lnTo>
                                  <a:lnTo>
                                    <a:pt x="316" y="39"/>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81" name="Freeform 2442"/>
                          <wps:cNvSpPr>
                            <a:spLocks/>
                          </wps:cNvSpPr>
                          <wps:spPr bwMode="auto">
                            <a:xfrm>
                              <a:off x="1918" y="1966"/>
                              <a:ext cx="128" cy="35"/>
                            </a:xfrm>
                            <a:custGeom>
                              <a:avLst/>
                              <a:gdLst>
                                <a:gd name="T0" fmla="*/ 128 w 128"/>
                                <a:gd name="T1" fmla="*/ 26 h 35"/>
                                <a:gd name="T2" fmla="*/ 119 w 128"/>
                                <a:gd name="T3" fmla="*/ 35 h 35"/>
                                <a:gd name="T4" fmla="*/ 107 w 128"/>
                                <a:gd name="T5" fmla="*/ 26 h 35"/>
                                <a:gd name="T6" fmla="*/ 81 w 128"/>
                                <a:gd name="T7" fmla="*/ 18 h 35"/>
                                <a:gd name="T8" fmla="*/ 56 w 128"/>
                                <a:gd name="T9" fmla="*/ 13 h 35"/>
                                <a:gd name="T10" fmla="*/ 30 w 128"/>
                                <a:gd name="T11" fmla="*/ 13 h 35"/>
                                <a:gd name="T12" fmla="*/ 9 w 128"/>
                                <a:gd name="T13" fmla="*/ 18 h 35"/>
                                <a:gd name="T14" fmla="*/ 0 w 128"/>
                                <a:gd name="T15" fmla="*/ 18 h 35"/>
                                <a:gd name="T16" fmla="*/ 13 w 128"/>
                                <a:gd name="T17" fmla="*/ 5 h 35"/>
                                <a:gd name="T18" fmla="*/ 34 w 128"/>
                                <a:gd name="T19" fmla="*/ 5 h 35"/>
                                <a:gd name="T20" fmla="*/ 51 w 128"/>
                                <a:gd name="T21" fmla="*/ 0 h 35"/>
                                <a:gd name="T22" fmla="*/ 73 w 128"/>
                                <a:gd name="T23" fmla="*/ 5 h 35"/>
                                <a:gd name="T24" fmla="*/ 98 w 128"/>
                                <a:gd name="T25" fmla="*/ 13 h 35"/>
                                <a:gd name="T26" fmla="*/ 128 w 128"/>
                                <a:gd name="T27" fmla="*/ 26 h 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35">
                                  <a:moveTo>
                                    <a:pt x="128" y="26"/>
                                  </a:moveTo>
                                  <a:lnTo>
                                    <a:pt x="119" y="35"/>
                                  </a:lnTo>
                                  <a:lnTo>
                                    <a:pt x="107" y="26"/>
                                  </a:lnTo>
                                  <a:lnTo>
                                    <a:pt x="81" y="18"/>
                                  </a:lnTo>
                                  <a:lnTo>
                                    <a:pt x="56" y="13"/>
                                  </a:lnTo>
                                  <a:lnTo>
                                    <a:pt x="30" y="13"/>
                                  </a:lnTo>
                                  <a:lnTo>
                                    <a:pt x="9" y="18"/>
                                  </a:lnTo>
                                  <a:lnTo>
                                    <a:pt x="0" y="18"/>
                                  </a:lnTo>
                                  <a:lnTo>
                                    <a:pt x="13" y="5"/>
                                  </a:lnTo>
                                  <a:lnTo>
                                    <a:pt x="34" y="5"/>
                                  </a:lnTo>
                                  <a:lnTo>
                                    <a:pt x="51" y="0"/>
                                  </a:lnTo>
                                  <a:lnTo>
                                    <a:pt x="73" y="5"/>
                                  </a:lnTo>
                                  <a:lnTo>
                                    <a:pt x="98" y="13"/>
                                  </a:lnTo>
                                  <a:lnTo>
                                    <a:pt x="128" y="26"/>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82" name="Freeform 2443"/>
                          <wps:cNvSpPr>
                            <a:spLocks/>
                          </wps:cNvSpPr>
                          <wps:spPr bwMode="auto">
                            <a:xfrm>
                              <a:off x="1765" y="1984"/>
                              <a:ext cx="209" cy="209"/>
                            </a:xfrm>
                            <a:custGeom>
                              <a:avLst/>
                              <a:gdLst>
                                <a:gd name="T0" fmla="*/ 187 w 209"/>
                                <a:gd name="T1" fmla="*/ 69 h 209"/>
                                <a:gd name="T2" fmla="*/ 200 w 209"/>
                                <a:gd name="T3" fmla="*/ 82 h 209"/>
                                <a:gd name="T4" fmla="*/ 204 w 209"/>
                                <a:gd name="T5" fmla="*/ 100 h 209"/>
                                <a:gd name="T6" fmla="*/ 209 w 209"/>
                                <a:gd name="T7" fmla="*/ 143 h 209"/>
                                <a:gd name="T8" fmla="*/ 209 w 209"/>
                                <a:gd name="T9" fmla="*/ 148 h 209"/>
                                <a:gd name="T10" fmla="*/ 204 w 209"/>
                                <a:gd name="T11" fmla="*/ 143 h 209"/>
                                <a:gd name="T12" fmla="*/ 196 w 209"/>
                                <a:gd name="T13" fmla="*/ 113 h 209"/>
                                <a:gd name="T14" fmla="*/ 183 w 209"/>
                                <a:gd name="T15" fmla="*/ 82 h 209"/>
                                <a:gd name="T16" fmla="*/ 166 w 209"/>
                                <a:gd name="T17" fmla="*/ 52 h 209"/>
                                <a:gd name="T18" fmla="*/ 153 w 209"/>
                                <a:gd name="T19" fmla="*/ 39 h 209"/>
                                <a:gd name="T20" fmla="*/ 140 w 209"/>
                                <a:gd name="T21" fmla="*/ 30 h 209"/>
                                <a:gd name="T22" fmla="*/ 115 w 209"/>
                                <a:gd name="T23" fmla="*/ 17 h 209"/>
                                <a:gd name="T24" fmla="*/ 93 w 209"/>
                                <a:gd name="T25" fmla="*/ 13 h 209"/>
                                <a:gd name="T26" fmla="*/ 38 w 209"/>
                                <a:gd name="T27" fmla="*/ 4 h 209"/>
                                <a:gd name="T28" fmla="*/ 21 w 209"/>
                                <a:gd name="T29" fmla="*/ 8 h 209"/>
                                <a:gd name="T30" fmla="*/ 13 w 209"/>
                                <a:gd name="T31" fmla="*/ 8 h 209"/>
                                <a:gd name="T32" fmla="*/ 8 w 209"/>
                                <a:gd name="T33" fmla="*/ 17 h 209"/>
                                <a:gd name="T34" fmla="*/ 8 w 209"/>
                                <a:gd name="T35" fmla="*/ 43 h 209"/>
                                <a:gd name="T36" fmla="*/ 8 w 209"/>
                                <a:gd name="T37" fmla="*/ 69 h 209"/>
                                <a:gd name="T38" fmla="*/ 13 w 209"/>
                                <a:gd name="T39" fmla="*/ 87 h 209"/>
                                <a:gd name="T40" fmla="*/ 21 w 209"/>
                                <a:gd name="T41" fmla="*/ 113 h 209"/>
                                <a:gd name="T42" fmla="*/ 34 w 209"/>
                                <a:gd name="T43" fmla="*/ 135 h 209"/>
                                <a:gd name="T44" fmla="*/ 47 w 209"/>
                                <a:gd name="T45" fmla="*/ 156 h 209"/>
                                <a:gd name="T46" fmla="*/ 64 w 209"/>
                                <a:gd name="T47" fmla="*/ 169 h 209"/>
                                <a:gd name="T48" fmla="*/ 85 w 209"/>
                                <a:gd name="T49" fmla="*/ 182 h 209"/>
                                <a:gd name="T50" fmla="*/ 102 w 209"/>
                                <a:gd name="T51" fmla="*/ 191 h 209"/>
                                <a:gd name="T52" fmla="*/ 115 w 209"/>
                                <a:gd name="T53" fmla="*/ 196 h 209"/>
                                <a:gd name="T54" fmla="*/ 132 w 209"/>
                                <a:gd name="T55" fmla="*/ 196 h 209"/>
                                <a:gd name="T56" fmla="*/ 149 w 209"/>
                                <a:gd name="T57" fmla="*/ 204 h 209"/>
                                <a:gd name="T58" fmla="*/ 140 w 209"/>
                                <a:gd name="T59" fmla="*/ 209 h 209"/>
                                <a:gd name="T60" fmla="*/ 111 w 209"/>
                                <a:gd name="T61" fmla="*/ 209 h 209"/>
                                <a:gd name="T62" fmla="*/ 89 w 209"/>
                                <a:gd name="T63" fmla="*/ 200 h 209"/>
                                <a:gd name="T64" fmla="*/ 64 w 209"/>
                                <a:gd name="T65" fmla="*/ 187 h 209"/>
                                <a:gd name="T66" fmla="*/ 42 w 209"/>
                                <a:gd name="T67" fmla="*/ 169 h 209"/>
                                <a:gd name="T68" fmla="*/ 25 w 209"/>
                                <a:gd name="T69" fmla="*/ 152 h 209"/>
                                <a:gd name="T70" fmla="*/ 17 w 209"/>
                                <a:gd name="T71" fmla="*/ 135 h 209"/>
                                <a:gd name="T72" fmla="*/ 8 w 209"/>
                                <a:gd name="T73" fmla="*/ 113 h 209"/>
                                <a:gd name="T74" fmla="*/ 4 w 209"/>
                                <a:gd name="T75" fmla="*/ 87 h 209"/>
                                <a:gd name="T76" fmla="*/ 0 w 209"/>
                                <a:gd name="T77" fmla="*/ 48 h 209"/>
                                <a:gd name="T78" fmla="*/ 4 w 209"/>
                                <a:gd name="T79" fmla="*/ 4 h 209"/>
                                <a:gd name="T80" fmla="*/ 25 w 209"/>
                                <a:gd name="T81" fmla="*/ 0 h 209"/>
                                <a:gd name="T82" fmla="*/ 55 w 209"/>
                                <a:gd name="T83" fmla="*/ 0 h 209"/>
                                <a:gd name="T84" fmla="*/ 85 w 209"/>
                                <a:gd name="T85" fmla="*/ 0 h 209"/>
                                <a:gd name="T86" fmla="*/ 106 w 209"/>
                                <a:gd name="T87" fmla="*/ 4 h 209"/>
                                <a:gd name="T88" fmla="*/ 132 w 209"/>
                                <a:gd name="T89" fmla="*/ 8 h 209"/>
                                <a:gd name="T90" fmla="*/ 153 w 209"/>
                                <a:gd name="T91" fmla="*/ 26 h 209"/>
                                <a:gd name="T92" fmla="*/ 174 w 209"/>
                                <a:gd name="T93" fmla="*/ 43 h 209"/>
                                <a:gd name="T94" fmla="*/ 187 w 209"/>
                                <a:gd name="T95" fmla="*/ 69 h 20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09" h="209">
                                  <a:moveTo>
                                    <a:pt x="187" y="69"/>
                                  </a:moveTo>
                                  <a:lnTo>
                                    <a:pt x="200" y="82"/>
                                  </a:lnTo>
                                  <a:lnTo>
                                    <a:pt x="204" y="100"/>
                                  </a:lnTo>
                                  <a:lnTo>
                                    <a:pt x="209" y="143"/>
                                  </a:lnTo>
                                  <a:lnTo>
                                    <a:pt x="209" y="148"/>
                                  </a:lnTo>
                                  <a:lnTo>
                                    <a:pt x="204" y="143"/>
                                  </a:lnTo>
                                  <a:lnTo>
                                    <a:pt x="196" y="113"/>
                                  </a:lnTo>
                                  <a:lnTo>
                                    <a:pt x="183" y="82"/>
                                  </a:lnTo>
                                  <a:lnTo>
                                    <a:pt x="166" y="52"/>
                                  </a:lnTo>
                                  <a:lnTo>
                                    <a:pt x="153" y="39"/>
                                  </a:lnTo>
                                  <a:lnTo>
                                    <a:pt x="140" y="30"/>
                                  </a:lnTo>
                                  <a:lnTo>
                                    <a:pt x="115" y="17"/>
                                  </a:lnTo>
                                  <a:lnTo>
                                    <a:pt x="93" y="13"/>
                                  </a:lnTo>
                                  <a:lnTo>
                                    <a:pt x="38" y="4"/>
                                  </a:lnTo>
                                  <a:lnTo>
                                    <a:pt x="21" y="8"/>
                                  </a:lnTo>
                                  <a:lnTo>
                                    <a:pt x="13" y="8"/>
                                  </a:lnTo>
                                  <a:lnTo>
                                    <a:pt x="8" y="17"/>
                                  </a:lnTo>
                                  <a:lnTo>
                                    <a:pt x="8" y="43"/>
                                  </a:lnTo>
                                  <a:lnTo>
                                    <a:pt x="8" y="69"/>
                                  </a:lnTo>
                                  <a:lnTo>
                                    <a:pt x="13" y="87"/>
                                  </a:lnTo>
                                  <a:lnTo>
                                    <a:pt x="21" y="113"/>
                                  </a:lnTo>
                                  <a:lnTo>
                                    <a:pt x="34" y="135"/>
                                  </a:lnTo>
                                  <a:lnTo>
                                    <a:pt x="47" y="156"/>
                                  </a:lnTo>
                                  <a:lnTo>
                                    <a:pt x="64" y="169"/>
                                  </a:lnTo>
                                  <a:lnTo>
                                    <a:pt x="85" y="182"/>
                                  </a:lnTo>
                                  <a:lnTo>
                                    <a:pt x="102" y="191"/>
                                  </a:lnTo>
                                  <a:lnTo>
                                    <a:pt x="115" y="196"/>
                                  </a:lnTo>
                                  <a:lnTo>
                                    <a:pt x="132" y="196"/>
                                  </a:lnTo>
                                  <a:lnTo>
                                    <a:pt x="149" y="204"/>
                                  </a:lnTo>
                                  <a:lnTo>
                                    <a:pt x="140" y="209"/>
                                  </a:lnTo>
                                  <a:lnTo>
                                    <a:pt x="111" y="209"/>
                                  </a:lnTo>
                                  <a:lnTo>
                                    <a:pt x="89" y="200"/>
                                  </a:lnTo>
                                  <a:lnTo>
                                    <a:pt x="64" y="187"/>
                                  </a:lnTo>
                                  <a:lnTo>
                                    <a:pt x="42" y="169"/>
                                  </a:lnTo>
                                  <a:lnTo>
                                    <a:pt x="25" y="152"/>
                                  </a:lnTo>
                                  <a:lnTo>
                                    <a:pt x="17" y="135"/>
                                  </a:lnTo>
                                  <a:lnTo>
                                    <a:pt x="8" y="113"/>
                                  </a:lnTo>
                                  <a:lnTo>
                                    <a:pt x="4" y="87"/>
                                  </a:lnTo>
                                  <a:lnTo>
                                    <a:pt x="0" y="48"/>
                                  </a:lnTo>
                                  <a:lnTo>
                                    <a:pt x="4" y="4"/>
                                  </a:lnTo>
                                  <a:lnTo>
                                    <a:pt x="25" y="0"/>
                                  </a:lnTo>
                                  <a:lnTo>
                                    <a:pt x="55" y="0"/>
                                  </a:lnTo>
                                  <a:lnTo>
                                    <a:pt x="85" y="0"/>
                                  </a:lnTo>
                                  <a:lnTo>
                                    <a:pt x="106" y="4"/>
                                  </a:lnTo>
                                  <a:lnTo>
                                    <a:pt x="132" y="8"/>
                                  </a:lnTo>
                                  <a:lnTo>
                                    <a:pt x="153" y="26"/>
                                  </a:lnTo>
                                  <a:lnTo>
                                    <a:pt x="174" y="43"/>
                                  </a:lnTo>
                                  <a:lnTo>
                                    <a:pt x="187" y="6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83" name="Freeform 2444"/>
                          <wps:cNvSpPr>
                            <a:spLocks/>
                          </wps:cNvSpPr>
                          <wps:spPr bwMode="auto">
                            <a:xfrm>
                              <a:off x="3405" y="1975"/>
                              <a:ext cx="222" cy="183"/>
                            </a:xfrm>
                            <a:custGeom>
                              <a:avLst/>
                              <a:gdLst>
                                <a:gd name="T0" fmla="*/ 179 w 222"/>
                                <a:gd name="T1" fmla="*/ 31 h 183"/>
                                <a:gd name="T2" fmla="*/ 209 w 222"/>
                                <a:gd name="T3" fmla="*/ 44 h 183"/>
                                <a:gd name="T4" fmla="*/ 196 w 222"/>
                                <a:gd name="T5" fmla="*/ 74 h 183"/>
                                <a:gd name="T6" fmla="*/ 183 w 222"/>
                                <a:gd name="T7" fmla="*/ 91 h 183"/>
                                <a:gd name="T8" fmla="*/ 196 w 222"/>
                                <a:gd name="T9" fmla="*/ 122 h 183"/>
                                <a:gd name="T10" fmla="*/ 213 w 222"/>
                                <a:gd name="T11" fmla="*/ 152 h 183"/>
                                <a:gd name="T12" fmla="*/ 183 w 222"/>
                                <a:gd name="T13" fmla="*/ 165 h 183"/>
                                <a:gd name="T14" fmla="*/ 132 w 222"/>
                                <a:gd name="T15" fmla="*/ 165 h 183"/>
                                <a:gd name="T16" fmla="*/ 64 w 222"/>
                                <a:gd name="T17" fmla="*/ 165 h 183"/>
                                <a:gd name="T18" fmla="*/ 13 w 222"/>
                                <a:gd name="T19" fmla="*/ 183 h 183"/>
                                <a:gd name="T20" fmla="*/ 13 w 222"/>
                                <a:gd name="T21" fmla="*/ 170 h 183"/>
                                <a:gd name="T22" fmla="*/ 30 w 222"/>
                                <a:gd name="T23" fmla="*/ 165 h 183"/>
                                <a:gd name="T24" fmla="*/ 30 w 222"/>
                                <a:gd name="T25" fmla="*/ 152 h 183"/>
                                <a:gd name="T26" fmla="*/ 30 w 222"/>
                                <a:gd name="T27" fmla="*/ 144 h 183"/>
                                <a:gd name="T28" fmla="*/ 51 w 222"/>
                                <a:gd name="T29" fmla="*/ 157 h 183"/>
                                <a:gd name="T30" fmla="*/ 64 w 222"/>
                                <a:gd name="T31" fmla="*/ 161 h 183"/>
                                <a:gd name="T32" fmla="*/ 60 w 222"/>
                                <a:gd name="T33" fmla="*/ 139 h 183"/>
                                <a:gd name="T34" fmla="*/ 47 w 222"/>
                                <a:gd name="T35" fmla="*/ 122 h 183"/>
                                <a:gd name="T36" fmla="*/ 60 w 222"/>
                                <a:gd name="T37" fmla="*/ 122 h 183"/>
                                <a:gd name="T38" fmla="*/ 94 w 222"/>
                                <a:gd name="T39" fmla="*/ 152 h 183"/>
                                <a:gd name="T40" fmla="*/ 115 w 222"/>
                                <a:gd name="T41" fmla="*/ 152 h 183"/>
                                <a:gd name="T42" fmla="*/ 102 w 222"/>
                                <a:gd name="T43" fmla="*/ 135 h 183"/>
                                <a:gd name="T44" fmla="*/ 81 w 222"/>
                                <a:gd name="T45" fmla="*/ 113 h 183"/>
                                <a:gd name="T46" fmla="*/ 149 w 222"/>
                                <a:gd name="T47" fmla="*/ 152 h 183"/>
                                <a:gd name="T48" fmla="*/ 183 w 222"/>
                                <a:gd name="T49" fmla="*/ 157 h 183"/>
                                <a:gd name="T50" fmla="*/ 183 w 222"/>
                                <a:gd name="T51" fmla="*/ 144 h 183"/>
                                <a:gd name="T52" fmla="*/ 166 w 222"/>
                                <a:gd name="T53" fmla="*/ 144 h 183"/>
                                <a:gd name="T54" fmla="*/ 132 w 222"/>
                                <a:gd name="T55" fmla="*/ 126 h 183"/>
                                <a:gd name="T56" fmla="*/ 115 w 222"/>
                                <a:gd name="T57" fmla="*/ 100 h 183"/>
                                <a:gd name="T58" fmla="*/ 132 w 222"/>
                                <a:gd name="T59" fmla="*/ 104 h 183"/>
                                <a:gd name="T60" fmla="*/ 149 w 222"/>
                                <a:gd name="T61" fmla="*/ 122 h 183"/>
                                <a:gd name="T62" fmla="*/ 175 w 222"/>
                                <a:gd name="T63" fmla="*/ 100 h 183"/>
                                <a:gd name="T64" fmla="*/ 166 w 222"/>
                                <a:gd name="T65" fmla="*/ 74 h 183"/>
                                <a:gd name="T66" fmla="*/ 141 w 222"/>
                                <a:gd name="T67" fmla="*/ 74 h 183"/>
                                <a:gd name="T68" fmla="*/ 120 w 222"/>
                                <a:gd name="T69" fmla="*/ 87 h 183"/>
                                <a:gd name="T70" fmla="*/ 120 w 222"/>
                                <a:gd name="T71" fmla="*/ 74 h 183"/>
                                <a:gd name="T72" fmla="*/ 179 w 222"/>
                                <a:gd name="T73" fmla="*/ 48 h 183"/>
                                <a:gd name="T74" fmla="*/ 183 w 222"/>
                                <a:gd name="T75" fmla="*/ 39 h 183"/>
                                <a:gd name="T76" fmla="*/ 149 w 222"/>
                                <a:gd name="T77" fmla="*/ 39 h 183"/>
                                <a:gd name="T78" fmla="*/ 102 w 222"/>
                                <a:gd name="T79" fmla="*/ 70 h 183"/>
                                <a:gd name="T80" fmla="*/ 68 w 222"/>
                                <a:gd name="T81" fmla="*/ 83 h 183"/>
                                <a:gd name="T82" fmla="*/ 85 w 222"/>
                                <a:gd name="T83" fmla="*/ 65 h 183"/>
                                <a:gd name="T84" fmla="*/ 107 w 222"/>
                                <a:gd name="T85" fmla="*/ 48 h 183"/>
                                <a:gd name="T86" fmla="*/ 94 w 222"/>
                                <a:gd name="T87" fmla="*/ 39 h 183"/>
                                <a:gd name="T88" fmla="*/ 51 w 222"/>
                                <a:gd name="T89" fmla="*/ 74 h 183"/>
                                <a:gd name="T90" fmla="*/ 39 w 222"/>
                                <a:gd name="T91" fmla="*/ 74 h 183"/>
                                <a:gd name="T92" fmla="*/ 47 w 222"/>
                                <a:gd name="T93" fmla="*/ 61 h 183"/>
                                <a:gd name="T94" fmla="*/ 60 w 222"/>
                                <a:gd name="T95" fmla="*/ 39 h 183"/>
                                <a:gd name="T96" fmla="*/ 26 w 222"/>
                                <a:gd name="T97" fmla="*/ 57 h 183"/>
                                <a:gd name="T98" fmla="*/ 34 w 222"/>
                                <a:gd name="T99" fmla="*/ 31 h 183"/>
                                <a:gd name="T100" fmla="*/ 17 w 222"/>
                                <a:gd name="T101" fmla="*/ 26 h 183"/>
                                <a:gd name="T102" fmla="*/ 0 w 222"/>
                                <a:gd name="T103" fmla="*/ 13 h 183"/>
                                <a:gd name="T104" fmla="*/ 4 w 222"/>
                                <a:gd name="T105" fmla="*/ 0 h 183"/>
                                <a:gd name="T106" fmla="*/ 39 w 222"/>
                                <a:gd name="T107" fmla="*/ 26 h 183"/>
                                <a:gd name="T108" fmla="*/ 81 w 222"/>
                                <a:gd name="T109" fmla="*/ 39 h 183"/>
                                <a:gd name="T110" fmla="*/ 162 w 222"/>
                                <a:gd name="T111" fmla="*/ 26 h 18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22" h="183">
                                  <a:moveTo>
                                    <a:pt x="162" y="26"/>
                                  </a:moveTo>
                                  <a:lnTo>
                                    <a:pt x="179" y="31"/>
                                  </a:lnTo>
                                  <a:lnTo>
                                    <a:pt x="196" y="35"/>
                                  </a:lnTo>
                                  <a:lnTo>
                                    <a:pt x="209" y="44"/>
                                  </a:lnTo>
                                  <a:lnTo>
                                    <a:pt x="218" y="61"/>
                                  </a:lnTo>
                                  <a:lnTo>
                                    <a:pt x="196" y="74"/>
                                  </a:lnTo>
                                  <a:lnTo>
                                    <a:pt x="188" y="83"/>
                                  </a:lnTo>
                                  <a:lnTo>
                                    <a:pt x="183" y="91"/>
                                  </a:lnTo>
                                  <a:lnTo>
                                    <a:pt x="188" y="109"/>
                                  </a:lnTo>
                                  <a:lnTo>
                                    <a:pt x="196" y="122"/>
                                  </a:lnTo>
                                  <a:lnTo>
                                    <a:pt x="222" y="139"/>
                                  </a:lnTo>
                                  <a:lnTo>
                                    <a:pt x="213" y="152"/>
                                  </a:lnTo>
                                  <a:lnTo>
                                    <a:pt x="200" y="157"/>
                                  </a:lnTo>
                                  <a:lnTo>
                                    <a:pt x="183" y="165"/>
                                  </a:lnTo>
                                  <a:lnTo>
                                    <a:pt x="162" y="170"/>
                                  </a:lnTo>
                                  <a:lnTo>
                                    <a:pt x="132" y="165"/>
                                  </a:lnTo>
                                  <a:lnTo>
                                    <a:pt x="85" y="165"/>
                                  </a:lnTo>
                                  <a:lnTo>
                                    <a:pt x="64" y="165"/>
                                  </a:lnTo>
                                  <a:lnTo>
                                    <a:pt x="43" y="170"/>
                                  </a:lnTo>
                                  <a:lnTo>
                                    <a:pt x="13" y="183"/>
                                  </a:lnTo>
                                  <a:lnTo>
                                    <a:pt x="9" y="174"/>
                                  </a:lnTo>
                                  <a:lnTo>
                                    <a:pt x="13" y="170"/>
                                  </a:lnTo>
                                  <a:lnTo>
                                    <a:pt x="26" y="165"/>
                                  </a:lnTo>
                                  <a:lnTo>
                                    <a:pt x="30" y="165"/>
                                  </a:lnTo>
                                  <a:lnTo>
                                    <a:pt x="39" y="165"/>
                                  </a:lnTo>
                                  <a:lnTo>
                                    <a:pt x="30" y="152"/>
                                  </a:lnTo>
                                  <a:lnTo>
                                    <a:pt x="30" y="148"/>
                                  </a:lnTo>
                                  <a:lnTo>
                                    <a:pt x="30" y="144"/>
                                  </a:lnTo>
                                  <a:lnTo>
                                    <a:pt x="43" y="148"/>
                                  </a:lnTo>
                                  <a:lnTo>
                                    <a:pt x="51" y="157"/>
                                  </a:lnTo>
                                  <a:lnTo>
                                    <a:pt x="60" y="161"/>
                                  </a:lnTo>
                                  <a:lnTo>
                                    <a:pt x="64" y="161"/>
                                  </a:lnTo>
                                  <a:lnTo>
                                    <a:pt x="73" y="157"/>
                                  </a:lnTo>
                                  <a:lnTo>
                                    <a:pt x="60" y="139"/>
                                  </a:lnTo>
                                  <a:lnTo>
                                    <a:pt x="47" y="135"/>
                                  </a:lnTo>
                                  <a:lnTo>
                                    <a:pt x="47" y="122"/>
                                  </a:lnTo>
                                  <a:lnTo>
                                    <a:pt x="56" y="122"/>
                                  </a:lnTo>
                                  <a:lnTo>
                                    <a:pt x="60" y="122"/>
                                  </a:lnTo>
                                  <a:lnTo>
                                    <a:pt x="77" y="135"/>
                                  </a:lnTo>
                                  <a:lnTo>
                                    <a:pt x="94" y="152"/>
                                  </a:lnTo>
                                  <a:lnTo>
                                    <a:pt x="102" y="152"/>
                                  </a:lnTo>
                                  <a:lnTo>
                                    <a:pt x="115" y="152"/>
                                  </a:lnTo>
                                  <a:lnTo>
                                    <a:pt x="107" y="144"/>
                                  </a:lnTo>
                                  <a:lnTo>
                                    <a:pt x="102" y="135"/>
                                  </a:lnTo>
                                  <a:lnTo>
                                    <a:pt x="85" y="122"/>
                                  </a:lnTo>
                                  <a:lnTo>
                                    <a:pt x="81" y="113"/>
                                  </a:lnTo>
                                  <a:lnTo>
                                    <a:pt x="128" y="144"/>
                                  </a:lnTo>
                                  <a:lnTo>
                                    <a:pt x="149" y="152"/>
                                  </a:lnTo>
                                  <a:lnTo>
                                    <a:pt x="179" y="157"/>
                                  </a:lnTo>
                                  <a:lnTo>
                                    <a:pt x="183" y="157"/>
                                  </a:lnTo>
                                  <a:lnTo>
                                    <a:pt x="188" y="152"/>
                                  </a:lnTo>
                                  <a:lnTo>
                                    <a:pt x="183" y="144"/>
                                  </a:lnTo>
                                  <a:lnTo>
                                    <a:pt x="175" y="144"/>
                                  </a:lnTo>
                                  <a:lnTo>
                                    <a:pt x="166" y="144"/>
                                  </a:lnTo>
                                  <a:lnTo>
                                    <a:pt x="154" y="139"/>
                                  </a:lnTo>
                                  <a:lnTo>
                                    <a:pt x="132" y="126"/>
                                  </a:lnTo>
                                  <a:lnTo>
                                    <a:pt x="107" y="104"/>
                                  </a:lnTo>
                                  <a:lnTo>
                                    <a:pt x="115" y="100"/>
                                  </a:lnTo>
                                  <a:lnTo>
                                    <a:pt x="124" y="100"/>
                                  </a:lnTo>
                                  <a:lnTo>
                                    <a:pt x="132" y="104"/>
                                  </a:lnTo>
                                  <a:lnTo>
                                    <a:pt x="137" y="113"/>
                                  </a:lnTo>
                                  <a:lnTo>
                                    <a:pt x="149" y="122"/>
                                  </a:lnTo>
                                  <a:lnTo>
                                    <a:pt x="166" y="113"/>
                                  </a:lnTo>
                                  <a:lnTo>
                                    <a:pt x="175" y="100"/>
                                  </a:lnTo>
                                  <a:lnTo>
                                    <a:pt x="171" y="87"/>
                                  </a:lnTo>
                                  <a:lnTo>
                                    <a:pt x="166" y="74"/>
                                  </a:lnTo>
                                  <a:lnTo>
                                    <a:pt x="154" y="74"/>
                                  </a:lnTo>
                                  <a:lnTo>
                                    <a:pt x="141" y="74"/>
                                  </a:lnTo>
                                  <a:lnTo>
                                    <a:pt x="128" y="83"/>
                                  </a:lnTo>
                                  <a:lnTo>
                                    <a:pt x="120" y="87"/>
                                  </a:lnTo>
                                  <a:lnTo>
                                    <a:pt x="107" y="87"/>
                                  </a:lnTo>
                                  <a:lnTo>
                                    <a:pt x="120" y="74"/>
                                  </a:lnTo>
                                  <a:lnTo>
                                    <a:pt x="132" y="61"/>
                                  </a:lnTo>
                                  <a:lnTo>
                                    <a:pt x="179" y="48"/>
                                  </a:lnTo>
                                  <a:lnTo>
                                    <a:pt x="183" y="44"/>
                                  </a:lnTo>
                                  <a:lnTo>
                                    <a:pt x="183" y="39"/>
                                  </a:lnTo>
                                  <a:lnTo>
                                    <a:pt x="166" y="39"/>
                                  </a:lnTo>
                                  <a:lnTo>
                                    <a:pt x="149" y="39"/>
                                  </a:lnTo>
                                  <a:lnTo>
                                    <a:pt x="128" y="48"/>
                                  </a:lnTo>
                                  <a:lnTo>
                                    <a:pt x="102" y="70"/>
                                  </a:lnTo>
                                  <a:lnTo>
                                    <a:pt x="77" y="87"/>
                                  </a:lnTo>
                                  <a:lnTo>
                                    <a:pt x="68" y="83"/>
                                  </a:lnTo>
                                  <a:lnTo>
                                    <a:pt x="73" y="74"/>
                                  </a:lnTo>
                                  <a:lnTo>
                                    <a:pt x="85" y="65"/>
                                  </a:lnTo>
                                  <a:lnTo>
                                    <a:pt x="98" y="61"/>
                                  </a:lnTo>
                                  <a:lnTo>
                                    <a:pt x="107" y="48"/>
                                  </a:lnTo>
                                  <a:lnTo>
                                    <a:pt x="102" y="44"/>
                                  </a:lnTo>
                                  <a:lnTo>
                                    <a:pt x="94" y="39"/>
                                  </a:lnTo>
                                  <a:lnTo>
                                    <a:pt x="68" y="57"/>
                                  </a:lnTo>
                                  <a:lnTo>
                                    <a:pt x="51" y="74"/>
                                  </a:lnTo>
                                  <a:lnTo>
                                    <a:pt x="43" y="83"/>
                                  </a:lnTo>
                                  <a:lnTo>
                                    <a:pt x="39" y="74"/>
                                  </a:lnTo>
                                  <a:lnTo>
                                    <a:pt x="39" y="65"/>
                                  </a:lnTo>
                                  <a:lnTo>
                                    <a:pt x="47" y="61"/>
                                  </a:lnTo>
                                  <a:lnTo>
                                    <a:pt x="60" y="48"/>
                                  </a:lnTo>
                                  <a:lnTo>
                                    <a:pt x="60" y="39"/>
                                  </a:lnTo>
                                  <a:lnTo>
                                    <a:pt x="43" y="48"/>
                                  </a:lnTo>
                                  <a:lnTo>
                                    <a:pt x="26" y="57"/>
                                  </a:lnTo>
                                  <a:lnTo>
                                    <a:pt x="17" y="48"/>
                                  </a:lnTo>
                                  <a:lnTo>
                                    <a:pt x="34" y="31"/>
                                  </a:lnTo>
                                  <a:lnTo>
                                    <a:pt x="26" y="26"/>
                                  </a:lnTo>
                                  <a:lnTo>
                                    <a:pt x="17" y="26"/>
                                  </a:lnTo>
                                  <a:lnTo>
                                    <a:pt x="9" y="22"/>
                                  </a:lnTo>
                                  <a:lnTo>
                                    <a:pt x="0" y="13"/>
                                  </a:lnTo>
                                  <a:lnTo>
                                    <a:pt x="0" y="4"/>
                                  </a:lnTo>
                                  <a:lnTo>
                                    <a:pt x="4" y="0"/>
                                  </a:lnTo>
                                  <a:lnTo>
                                    <a:pt x="22" y="17"/>
                                  </a:lnTo>
                                  <a:lnTo>
                                    <a:pt x="39" y="26"/>
                                  </a:lnTo>
                                  <a:lnTo>
                                    <a:pt x="60" y="35"/>
                                  </a:lnTo>
                                  <a:lnTo>
                                    <a:pt x="81" y="39"/>
                                  </a:lnTo>
                                  <a:lnTo>
                                    <a:pt x="124" y="35"/>
                                  </a:lnTo>
                                  <a:lnTo>
                                    <a:pt x="162" y="26"/>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84" name="Freeform 2445"/>
                          <wps:cNvSpPr>
                            <a:spLocks/>
                          </wps:cNvSpPr>
                          <wps:spPr bwMode="auto">
                            <a:xfrm>
                              <a:off x="3371" y="1988"/>
                              <a:ext cx="30" cy="26"/>
                            </a:xfrm>
                            <a:custGeom>
                              <a:avLst/>
                              <a:gdLst>
                                <a:gd name="T0" fmla="*/ 30 w 30"/>
                                <a:gd name="T1" fmla="*/ 13 h 26"/>
                                <a:gd name="T2" fmla="*/ 26 w 30"/>
                                <a:gd name="T3" fmla="*/ 22 h 26"/>
                                <a:gd name="T4" fmla="*/ 17 w 30"/>
                                <a:gd name="T5" fmla="*/ 26 h 26"/>
                                <a:gd name="T6" fmla="*/ 9 w 30"/>
                                <a:gd name="T7" fmla="*/ 22 h 26"/>
                                <a:gd name="T8" fmla="*/ 0 w 30"/>
                                <a:gd name="T9" fmla="*/ 13 h 26"/>
                                <a:gd name="T10" fmla="*/ 4 w 30"/>
                                <a:gd name="T11" fmla="*/ 4 h 26"/>
                                <a:gd name="T12" fmla="*/ 13 w 30"/>
                                <a:gd name="T13" fmla="*/ 0 h 26"/>
                                <a:gd name="T14" fmla="*/ 21 w 30"/>
                                <a:gd name="T15" fmla="*/ 4 h 26"/>
                                <a:gd name="T16" fmla="*/ 30 w 30"/>
                                <a:gd name="T17" fmla="*/ 13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0" h="26">
                                  <a:moveTo>
                                    <a:pt x="30" y="13"/>
                                  </a:moveTo>
                                  <a:lnTo>
                                    <a:pt x="26" y="22"/>
                                  </a:lnTo>
                                  <a:lnTo>
                                    <a:pt x="17" y="26"/>
                                  </a:lnTo>
                                  <a:lnTo>
                                    <a:pt x="9" y="22"/>
                                  </a:lnTo>
                                  <a:lnTo>
                                    <a:pt x="0" y="13"/>
                                  </a:lnTo>
                                  <a:lnTo>
                                    <a:pt x="4" y="4"/>
                                  </a:lnTo>
                                  <a:lnTo>
                                    <a:pt x="13" y="0"/>
                                  </a:lnTo>
                                  <a:lnTo>
                                    <a:pt x="21" y="4"/>
                                  </a:lnTo>
                                  <a:lnTo>
                                    <a:pt x="30"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85" name="Freeform 2446"/>
                          <wps:cNvSpPr>
                            <a:spLocks/>
                          </wps:cNvSpPr>
                          <wps:spPr bwMode="auto">
                            <a:xfrm>
                              <a:off x="2054" y="2010"/>
                              <a:ext cx="1313" cy="17"/>
                            </a:xfrm>
                            <a:custGeom>
                              <a:avLst/>
                              <a:gdLst>
                                <a:gd name="T0" fmla="*/ 1296 w 1313"/>
                                <a:gd name="T1" fmla="*/ 0 h 17"/>
                                <a:gd name="T2" fmla="*/ 1313 w 1313"/>
                                <a:gd name="T3" fmla="*/ 13 h 17"/>
                                <a:gd name="T4" fmla="*/ 1304 w 1313"/>
                                <a:gd name="T5" fmla="*/ 13 h 17"/>
                                <a:gd name="T6" fmla="*/ 1300 w 1313"/>
                                <a:gd name="T7" fmla="*/ 13 h 17"/>
                                <a:gd name="T8" fmla="*/ 1292 w 1313"/>
                                <a:gd name="T9" fmla="*/ 13 h 17"/>
                                <a:gd name="T10" fmla="*/ 1270 w 1313"/>
                                <a:gd name="T11" fmla="*/ 13 h 17"/>
                                <a:gd name="T12" fmla="*/ 1249 w 1313"/>
                                <a:gd name="T13" fmla="*/ 13 h 17"/>
                                <a:gd name="T14" fmla="*/ 1219 w 1313"/>
                                <a:gd name="T15" fmla="*/ 13 h 17"/>
                                <a:gd name="T16" fmla="*/ 1185 w 1313"/>
                                <a:gd name="T17" fmla="*/ 13 h 17"/>
                                <a:gd name="T18" fmla="*/ 1142 w 1313"/>
                                <a:gd name="T19" fmla="*/ 13 h 17"/>
                                <a:gd name="T20" fmla="*/ 1100 w 1313"/>
                                <a:gd name="T21" fmla="*/ 13 h 17"/>
                                <a:gd name="T22" fmla="*/ 1053 w 1313"/>
                                <a:gd name="T23" fmla="*/ 13 h 17"/>
                                <a:gd name="T24" fmla="*/ 1002 w 1313"/>
                                <a:gd name="T25" fmla="*/ 13 h 17"/>
                                <a:gd name="T26" fmla="*/ 891 w 1313"/>
                                <a:gd name="T27" fmla="*/ 13 h 17"/>
                                <a:gd name="T28" fmla="*/ 772 w 1313"/>
                                <a:gd name="T29" fmla="*/ 13 h 17"/>
                                <a:gd name="T30" fmla="*/ 652 w 1313"/>
                                <a:gd name="T31" fmla="*/ 13 h 17"/>
                                <a:gd name="T32" fmla="*/ 533 w 1313"/>
                                <a:gd name="T33" fmla="*/ 13 h 17"/>
                                <a:gd name="T34" fmla="*/ 414 w 1313"/>
                                <a:gd name="T35" fmla="*/ 13 h 17"/>
                                <a:gd name="T36" fmla="*/ 299 w 1313"/>
                                <a:gd name="T37" fmla="*/ 13 h 17"/>
                                <a:gd name="T38" fmla="*/ 252 w 1313"/>
                                <a:gd name="T39" fmla="*/ 13 h 17"/>
                                <a:gd name="T40" fmla="*/ 205 w 1313"/>
                                <a:gd name="T41" fmla="*/ 13 h 17"/>
                                <a:gd name="T42" fmla="*/ 158 w 1313"/>
                                <a:gd name="T43" fmla="*/ 13 h 17"/>
                                <a:gd name="T44" fmla="*/ 120 w 1313"/>
                                <a:gd name="T45" fmla="*/ 13 h 17"/>
                                <a:gd name="T46" fmla="*/ 81 w 1313"/>
                                <a:gd name="T47" fmla="*/ 13 h 17"/>
                                <a:gd name="T48" fmla="*/ 56 w 1313"/>
                                <a:gd name="T49" fmla="*/ 13 h 17"/>
                                <a:gd name="T50" fmla="*/ 30 w 1313"/>
                                <a:gd name="T51" fmla="*/ 13 h 17"/>
                                <a:gd name="T52" fmla="*/ 13 w 1313"/>
                                <a:gd name="T53" fmla="*/ 17 h 17"/>
                                <a:gd name="T54" fmla="*/ 0 w 1313"/>
                                <a:gd name="T55" fmla="*/ 17 h 17"/>
                                <a:gd name="T56" fmla="*/ 0 w 1313"/>
                                <a:gd name="T57" fmla="*/ 4 h 17"/>
                                <a:gd name="T58" fmla="*/ 5 w 1313"/>
                                <a:gd name="T59" fmla="*/ 0 h 17"/>
                                <a:gd name="T60" fmla="*/ 1296 w 1313"/>
                                <a:gd name="T61" fmla="*/ 0 h 1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13" h="17">
                                  <a:moveTo>
                                    <a:pt x="1296" y="0"/>
                                  </a:moveTo>
                                  <a:lnTo>
                                    <a:pt x="1313" y="13"/>
                                  </a:lnTo>
                                  <a:lnTo>
                                    <a:pt x="1304" y="13"/>
                                  </a:lnTo>
                                  <a:lnTo>
                                    <a:pt x="1300" y="13"/>
                                  </a:lnTo>
                                  <a:lnTo>
                                    <a:pt x="1292" y="13"/>
                                  </a:lnTo>
                                  <a:lnTo>
                                    <a:pt x="1270" y="13"/>
                                  </a:lnTo>
                                  <a:lnTo>
                                    <a:pt x="1249" y="13"/>
                                  </a:lnTo>
                                  <a:lnTo>
                                    <a:pt x="1219" y="13"/>
                                  </a:lnTo>
                                  <a:lnTo>
                                    <a:pt x="1185" y="13"/>
                                  </a:lnTo>
                                  <a:lnTo>
                                    <a:pt x="1142" y="13"/>
                                  </a:lnTo>
                                  <a:lnTo>
                                    <a:pt x="1100" y="13"/>
                                  </a:lnTo>
                                  <a:lnTo>
                                    <a:pt x="1053" y="13"/>
                                  </a:lnTo>
                                  <a:lnTo>
                                    <a:pt x="1002" y="13"/>
                                  </a:lnTo>
                                  <a:lnTo>
                                    <a:pt x="891" y="13"/>
                                  </a:lnTo>
                                  <a:lnTo>
                                    <a:pt x="772" y="13"/>
                                  </a:lnTo>
                                  <a:lnTo>
                                    <a:pt x="652" y="13"/>
                                  </a:lnTo>
                                  <a:lnTo>
                                    <a:pt x="533" y="13"/>
                                  </a:lnTo>
                                  <a:lnTo>
                                    <a:pt x="414" y="13"/>
                                  </a:lnTo>
                                  <a:lnTo>
                                    <a:pt x="299" y="13"/>
                                  </a:lnTo>
                                  <a:lnTo>
                                    <a:pt x="252" y="13"/>
                                  </a:lnTo>
                                  <a:lnTo>
                                    <a:pt x="205" y="13"/>
                                  </a:lnTo>
                                  <a:lnTo>
                                    <a:pt x="158" y="13"/>
                                  </a:lnTo>
                                  <a:lnTo>
                                    <a:pt x="120" y="13"/>
                                  </a:lnTo>
                                  <a:lnTo>
                                    <a:pt x="81" y="13"/>
                                  </a:lnTo>
                                  <a:lnTo>
                                    <a:pt x="56" y="13"/>
                                  </a:lnTo>
                                  <a:lnTo>
                                    <a:pt x="30" y="13"/>
                                  </a:lnTo>
                                  <a:lnTo>
                                    <a:pt x="13" y="17"/>
                                  </a:lnTo>
                                  <a:lnTo>
                                    <a:pt x="0" y="17"/>
                                  </a:lnTo>
                                  <a:lnTo>
                                    <a:pt x="0" y="4"/>
                                  </a:lnTo>
                                  <a:lnTo>
                                    <a:pt x="5" y="0"/>
                                  </a:lnTo>
                                  <a:lnTo>
                                    <a:pt x="1296"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86" name="Freeform 2447"/>
                          <wps:cNvSpPr>
                            <a:spLocks/>
                          </wps:cNvSpPr>
                          <wps:spPr bwMode="auto">
                            <a:xfrm>
                              <a:off x="1790" y="2010"/>
                              <a:ext cx="158" cy="148"/>
                            </a:xfrm>
                            <a:custGeom>
                              <a:avLst/>
                              <a:gdLst>
                                <a:gd name="T0" fmla="*/ 39 w 158"/>
                                <a:gd name="T1" fmla="*/ 22 h 148"/>
                                <a:gd name="T2" fmla="*/ 34 w 158"/>
                                <a:gd name="T3" fmla="*/ 4 h 148"/>
                                <a:gd name="T4" fmla="*/ 51 w 158"/>
                                <a:gd name="T5" fmla="*/ 39 h 148"/>
                                <a:gd name="T6" fmla="*/ 60 w 158"/>
                                <a:gd name="T7" fmla="*/ 26 h 148"/>
                                <a:gd name="T8" fmla="*/ 68 w 158"/>
                                <a:gd name="T9" fmla="*/ 48 h 148"/>
                                <a:gd name="T10" fmla="*/ 81 w 158"/>
                                <a:gd name="T11" fmla="*/ 48 h 148"/>
                                <a:gd name="T12" fmla="*/ 98 w 158"/>
                                <a:gd name="T13" fmla="*/ 56 h 148"/>
                                <a:gd name="T14" fmla="*/ 103 w 158"/>
                                <a:gd name="T15" fmla="*/ 48 h 148"/>
                                <a:gd name="T16" fmla="*/ 107 w 158"/>
                                <a:gd name="T17" fmla="*/ 69 h 148"/>
                                <a:gd name="T18" fmla="*/ 124 w 158"/>
                                <a:gd name="T19" fmla="*/ 78 h 148"/>
                                <a:gd name="T20" fmla="*/ 137 w 158"/>
                                <a:gd name="T21" fmla="*/ 91 h 148"/>
                                <a:gd name="T22" fmla="*/ 141 w 158"/>
                                <a:gd name="T23" fmla="*/ 83 h 148"/>
                                <a:gd name="T24" fmla="*/ 137 w 158"/>
                                <a:gd name="T25" fmla="*/ 56 h 148"/>
                                <a:gd name="T26" fmla="*/ 145 w 158"/>
                                <a:gd name="T27" fmla="*/ 61 h 148"/>
                                <a:gd name="T28" fmla="*/ 158 w 158"/>
                                <a:gd name="T29" fmla="*/ 113 h 148"/>
                                <a:gd name="T30" fmla="*/ 132 w 158"/>
                                <a:gd name="T31" fmla="*/ 109 h 148"/>
                                <a:gd name="T32" fmla="*/ 107 w 158"/>
                                <a:gd name="T33" fmla="*/ 104 h 148"/>
                                <a:gd name="T34" fmla="*/ 77 w 158"/>
                                <a:gd name="T35" fmla="*/ 143 h 148"/>
                                <a:gd name="T36" fmla="*/ 68 w 158"/>
                                <a:gd name="T37" fmla="*/ 130 h 148"/>
                                <a:gd name="T38" fmla="*/ 86 w 158"/>
                                <a:gd name="T39" fmla="*/ 130 h 148"/>
                                <a:gd name="T40" fmla="*/ 86 w 158"/>
                                <a:gd name="T41" fmla="*/ 117 h 148"/>
                                <a:gd name="T42" fmla="*/ 39 w 158"/>
                                <a:gd name="T43" fmla="*/ 117 h 148"/>
                                <a:gd name="T44" fmla="*/ 47 w 158"/>
                                <a:gd name="T45" fmla="*/ 104 h 148"/>
                                <a:gd name="T46" fmla="*/ 68 w 158"/>
                                <a:gd name="T47" fmla="*/ 109 h 148"/>
                                <a:gd name="T48" fmla="*/ 68 w 158"/>
                                <a:gd name="T49" fmla="*/ 96 h 148"/>
                                <a:gd name="T50" fmla="*/ 64 w 158"/>
                                <a:gd name="T51" fmla="*/ 91 h 148"/>
                                <a:gd name="T52" fmla="*/ 60 w 158"/>
                                <a:gd name="T53" fmla="*/ 78 h 148"/>
                                <a:gd name="T54" fmla="*/ 22 w 158"/>
                                <a:gd name="T55" fmla="*/ 69 h 148"/>
                                <a:gd name="T56" fmla="*/ 9 w 158"/>
                                <a:gd name="T57" fmla="*/ 65 h 148"/>
                                <a:gd name="T58" fmla="*/ 34 w 158"/>
                                <a:gd name="T59" fmla="*/ 69 h 148"/>
                                <a:gd name="T60" fmla="*/ 51 w 158"/>
                                <a:gd name="T61" fmla="*/ 69 h 148"/>
                                <a:gd name="T62" fmla="*/ 43 w 158"/>
                                <a:gd name="T63" fmla="*/ 56 h 148"/>
                                <a:gd name="T64" fmla="*/ 5 w 158"/>
                                <a:gd name="T65" fmla="*/ 48 h 148"/>
                                <a:gd name="T66" fmla="*/ 17 w 158"/>
                                <a:gd name="T67" fmla="*/ 48 h 148"/>
                                <a:gd name="T68" fmla="*/ 39 w 158"/>
                                <a:gd name="T69" fmla="*/ 48 h 148"/>
                                <a:gd name="T70" fmla="*/ 39 w 158"/>
                                <a:gd name="T71" fmla="*/ 43 h 148"/>
                                <a:gd name="T72" fmla="*/ 17 w 158"/>
                                <a:gd name="T73" fmla="*/ 39 h 148"/>
                                <a:gd name="T74" fmla="*/ 5 w 158"/>
                                <a:gd name="T75" fmla="*/ 30 h 148"/>
                                <a:gd name="T76" fmla="*/ 13 w 158"/>
                                <a:gd name="T77" fmla="*/ 22 h 148"/>
                                <a:gd name="T78" fmla="*/ 0 w 158"/>
                                <a:gd name="T79" fmla="*/ 4 h 148"/>
                                <a:gd name="T80" fmla="*/ 13 w 158"/>
                                <a:gd name="T81" fmla="*/ 4 h 148"/>
                                <a:gd name="T82" fmla="*/ 26 w 158"/>
                                <a:gd name="T83" fmla="*/ 22 h 14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58" h="148">
                                  <a:moveTo>
                                    <a:pt x="34" y="22"/>
                                  </a:moveTo>
                                  <a:lnTo>
                                    <a:pt x="39" y="22"/>
                                  </a:lnTo>
                                  <a:lnTo>
                                    <a:pt x="34" y="13"/>
                                  </a:lnTo>
                                  <a:lnTo>
                                    <a:pt x="34" y="4"/>
                                  </a:lnTo>
                                  <a:lnTo>
                                    <a:pt x="39" y="22"/>
                                  </a:lnTo>
                                  <a:lnTo>
                                    <a:pt x="51" y="39"/>
                                  </a:lnTo>
                                  <a:lnTo>
                                    <a:pt x="60" y="35"/>
                                  </a:lnTo>
                                  <a:lnTo>
                                    <a:pt x="60" y="26"/>
                                  </a:lnTo>
                                  <a:lnTo>
                                    <a:pt x="68" y="43"/>
                                  </a:lnTo>
                                  <a:lnTo>
                                    <a:pt x="68" y="48"/>
                                  </a:lnTo>
                                  <a:lnTo>
                                    <a:pt x="77" y="48"/>
                                  </a:lnTo>
                                  <a:lnTo>
                                    <a:pt x="81" y="48"/>
                                  </a:lnTo>
                                  <a:lnTo>
                                    <a:pt x="94" y="56"/>
                                  </a:lnTo>
                                  <a:lnTo>
                                    <a:pt x="98" y="56"/>
                                  </a:lnTo>
                                  <a:lnTo>
                                    <a:pt x="103" y="52"/>
                                  </a:lnTo>
                                  <a:lnTo>
                                    <a:pt x="103" y="48"/>
                                  </a:lnTo>
                                  <a:lnTo>
                                    <a:pt x="107" y="56"/>
                                  </a:lnTo>
                                  <a:lnTo>
                                    <a:pt x="107" y="69"/>
                                  </a:lnTo>
                                  <a:lnTo>
                                    <a:pt x="115" y="78"/>
                                  </a:lnTo>
                                  <a:lnTo>
                                    <a:pt x="124" y="78"/>
                                  </a:lnTo>
                                  <a:lnTo>
                                    <a:pt x="128" y="87"/>
                                  </a:lnTo>
                                  <a:lnTo>
                                    <a:pt x="137" y="91"/>
                                  </a:lnTo>
                                  <a:lnTo>
                                    <a:pt x="137" y="87"/>
                                  </a:lnTo>
                                  <a:lnTo>
                                    <a:pt x="141" y="83"/>
                                  </a:lnTo>
                                  <a:lnTo>
                                    <a:pt x="137" y="65"/>
                                  </a:lnTo>
                                  <a:lnTo>
                                    <a:pt x="137" y="56"/>
                                  </a:lnTo>
                                  <a:lnTo>
                                    <a:pt x="137" y="52"/>
                                  </a:lnTo>
                                  <a:lnTo>
                                    <a:pt x="145" y="61"/>
                                  </a:lnTo>
                                  <a:lnTo>
                                    <a:pt x="149" y="78"/>
                                  </a:lnTo>
                                  <a:lnTo>
                                    <a:pt x="158" y="113"/>
                                  </a:lnTo>
                                  <a:lnTo>
                                    <a:pt x="154" y="117"/>
                                  </a:lnTo>
                                  <a:lnTo>
                                    <a:pt x="132" y="109"/>
                                  </a:lnTo>
                                  <a:lnTo>
                                    <a:pt x="120" y="104"/>
                                  </a:lnTo>
                                  <a:lnTo>
                                    <a:pt x="107" y="104"/>
                                  </a:lnTo>
                                  <a:lnTo>
                                    <a:pt x="111" y="148"/>
                                  </a:lnTo>
                                  <a:lnTo>
                                    <a:pt x="77" y="143"/>
                                  </a:lnTo>
                                  <a:lnTo>
                                    <a:pt x="56" y="130"/>
                                  </a:lnTo>
                                  <a:lnTo>
                                    <a:pt x="68" y="130"/>
                                  </a:lnTo>
                                  <a:lnTo>
                                    <a:pt x="77" y="130"/>
                                  </a:lnTo>
                                  <a:lnTo>
                                    <a:pt x="86" y="130"/>
                                  </a:lnTo>
                                  <a:lnTo>
                                    <a:pt x="86" y="126"/>
                                  </a:lnTo>
                                  <a:lnTo>
                                    <a:pt x="86" y="117"/>
                                  </a:lnTo>
                                  <a:lnTo>
                                    <a:pt x="81" y="113"/>
                                  </a:lnTo>
                                  <a:lnTo>
                                    <a:pt x="39" y="117"/>
                                  </a:lnTo>
                                  <a:lnTo>
                                    <a:pt x="39" y="109"/>
                                  </a:lnTo>
                                  <a:lnTo>
                                    <a:pt x="47" y="104"/>
                                  </a:lnTo>
                                  <a:lnTo>
                                    <a:pt x="60" y="109"/>
                                  </a:lnTo>
                                  <a:lnTo>
                                    <a:pt x="68" y="109"/>
                                  </a:lnTo>
                                  <a:lnTo>
                                    <a:pt x="68" y="100"/>
                                  </a:lnTo>
                                  <a:lnTo>
                                    <a:pt x="68" y="96"/>
                                  </a:lnTo>
                                  <a:lnTo>
                                    <a:pt x="64" y="91"/>
                                  </a:lnTo>
                                  <a:lnTo>
                                    <a:pt x="68" y="87"/>
                                  </a:lnTo>
                                  <a:lnTo>
                                    <a:pt x="60" y="78"/>
                                  </a:lnTo>
                                  <a:lnTo>
                                    <a:pt x="43" y="74"/>
                                  </a:lnTo>
                                  <a:lnTo>
                                    <a:pt x="22" y="69"/>
                                  </a:lnTo>
                                  <a:lnTo>
                                    <a:pt x="9" y="69"/>
                                  </a:lnTo>
                                  <a:lnTo>
                                    <a:pt x="9" y="65"/>
                                  </a:lnTo>
                                  <a:lnTo>
                                    <a:pt x="22" y="65"/>
                                  </a:lnTo>
                                  <a:lnTo>
                                    <a:pt x="34" y="69"/>
                                  </a:lnTo>
                                  <a:lnTo>
                                    <a:pt x="43" y="69"/>
                                  </a:lnTo>
                                  <a:lnTo>
                                    <a:pt x="51" y="69"/>
                                  </a:lnTo>
                                  <a:lnTo>
                                    <a:pt x="56" y="61"/>
                                  </a:lnTo>
                                  <a:lnTo>
                                    <a:pt x="43" y="56"/>
                                  </a:lnTo>
                                  <a:lnTo>
                                    <a:pt x="30" y="52"/>
                                  </a:lnTo>
                                  <a:lnTo>
                                    <a:pt x="5" y="48"/>
                                  </a:lnTo>
                                  <a:lnTo>
                                    <a:pt x="9" y="48"/>
                                  </a:lnTo>
                                  <a:lnTo>
                                    <a:pt x="17" y="48"/>
                                  </a:lnTo>
                                  <a:lnTo>
                                    <a:pt x="30" y="52"/>
                                  </a:lnTo>
                                  <a:lnTo>
                                    <a:pt x="39" y="48"/>
                                  </a:lnTo>
                                  <a:lnTo>
                                    <a:pt x="43" y="48"/>
                                  </a:lnTo>
                                  <a:lnTo>
                                    <a:pt x="39" y="43"/>
                                  </a:lnTo>
                                  <a:lnTo>
                                    <a:pt x="34" y="39"/>
                                  </a:lnTo>
                                  <a:lnTo>
                                    <a:pt x="17" y="39"/>
                                  </a:lnTo>
                                  <a:lnTo>
                                    <a:pt x="9" y="35"/>
                                  </a:lnTo>
                                  <a:lnTo>
                                    <a:pt x="5" y="30"/>
                                  </a:lnTo>
                                  <a:lnTo>
                                    <a:pt x="5" y="26"/>
                                  </a:lnTo>
                                  <a:lnTo>
                                    <a:pt x="13" y="22"/>
                                  </a:lnTo>
                                  <a:lnTo>
                                    <a:pt x="5" y="13"/>
                                  </a:lnTo>
                                  <a:lnTo>
                                    <a:pt x="0" y="4"/>
                                  </a:lnTo>
                                  <a:lnTo>
                                    <a:pt x="9" y="0"/>
                                  </a:lnTo>
                                  <a:lnTo>
                                    <a:pt x="13" y="4"/>
                                  </a:lnTo>
                                  <a:lnTo>
                                    <a:pt x="22" y="17"/>
                                  </a:lnTo>
                                  <a:lnTo>
                                    <a:pt x="26" y="22"/>
                                  </a:lnTo>
                                  <a:lnTo>
                                    <a:pt x="34"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87" name="Freeform 2448"/>
                          <wps:cNvSpPr>
                            <a:spLocks/>
                          </wps:cNvSpPr>
                          <wps:spPr bwMode="auto">
                            <a:xfrm>
                              <a:off x="1944" y="2010"/>
                              <a:ext cx="25" cy="39"/>
                            </a:xfrm>
                            <a:custGeom>
                              <a:avLst/>
                              <a:gdLst>
                                <a:gd name="T0" fmla="*/ 25 w 25"/>
                                <a:gd name="T1" fmla="*/ 39 h 39"/>
                                <a:gd name="T2" fmla="*/ 0 w 25"/>
                                <a:gd name="T3" fmla="*/ 0 h 39"/>
                                <a:gd name="T4" fmla="*/ 17 w 25"/>
                                <a:gd name="T5" fmla="*/ 17 h 39"/>
                                <a:gd name="T6" fmla="*/ 25 w 25"/>
                                <a:gd name="T7" fmla="*/ 39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9">
                                  <a:moveTo>
                                    <a:pt x="25" y="39"/>
                                  </a:moveTo>
                                  <a:lnTo>
                                    <a:pt x="0" y="0"/>
                                  </a:lnTo>
                                  <a:lnTo>
                                    <a:pt x="17" y="17"/>
                                  </a:lnTo>
                                  <a:lnTo>
                                    <a:pt x="25" y="3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88" name="Freeform 2449"/>
                          <wps:cNvSpPr>
                            <a:spLocks/>
                          </wps:cNvSpPr>
                          <wps:spPr bwMode="auto">
                            <a:xfrm>
                              <a:off x="1969" y="2014"/>
                              <a:ext cx="13" cy="13"/>
                            </a:xfrm>
                            <a:custGeom>
                              <a:avLst/>
                              <a:gdLst>
                                <a:gd name="T0" fmla="*/ 13 w 13"/>
                                <a:gd name="T1" fmla="*/ 13 h 13"/>
                                <a:gd name="T2" fmla="*/ 5 w 13"/>
                                <a:gd name="T3" fmla="*/ 9 h 13"/>
                                <a:gd name="T4" fmla="*/ 0 w 13"/>
                                <a:gd name="T5" fmla="*/ 0 h 13"/>
                                <a:gd name="T6" fmla="*/ 13 w 13"/>
                                <a:gd name="T7" fmla="*/ 13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3">
                                  <a:moveTo>
                                    <a:pt x="13" y="13"/>
                                  </a:moveTo>
                                  <a:lnTo>
                                    <a:pt x="5" y="9"/>
                                  </a:lnTo>
                                  <a:lnTo>
                                    <a:pt x="0" y="0"/>
                                  </a:lnTo>
                                  <a:lnTo>
                                    <a:pt x="13"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89" name="Freeform 2450"/>
                          <wps:cNvSpPr>
                            <a:spLocks/>
                          </wps:cNvSpPr>
                          <wps:spPr bwMode="auto">
                            <a:xfrm>
                              <a:off x="3686" y="2006"/>
                              <a:ext cx="35" cy="130"/>
                            </a:xfrm>
                            <a:custGeom>
                              <a:avLst/>
                              <a:gdLst>
                                <a:gd name="T0" fmla="*/ 26 w 35"/>
                                <a:gd name="T1" fmla="*/ 8 h 130"/>
                                <a:gd name="T2" fmla="*/ 35 w 35"/>
                                <a:gd name="T3" fmla="*/ 121 h 130"/>
                                <a:gd name="T4" fmla="*/ 30 w 35"/>
                                <a:gd name="T5" fmla="*/ 126 h 130"/>
                                <a:gd name="T6" fmla="*/ 26 w 35"/>
                                <a:gd name="T7" fmla="*/ 130 h 130"/>
                                <a:gd name="T8" fmla="*/ 13 w 35"/>
                                <a:gd name="T9" fmla="*/ 126 h 130"/>
                                <a:gd name="T10" fmla="*/ 9 w 35"/>
                                <a:gd name="T11" fmla="*/ 126 h 130"/>
                                <a:gd name="T12" fmla="*/ 0 w 35"/>
                                <a:gd name="T13" fmla="*/ 121 h 130"/>
                                <a:gd name="T14" fmla="*/ 0 w 35"/>
                                <a:gd name="T15" fmla="*/ 60 h 130"/>
                                <a:gd name="T16" fmla="*/ 0 w 35"/>
                                <a:gd name="T17" fmla="*/ 4 h 130"/>
                                <a:gd name="T18" fmla="*/ 9 w 35"/>
                                <a:gd name="T19" fmla="*/ 0 h 130"/>
                                <a:gd name="T20" fmla="*/ 17 w 35"/>
                                <a:gd name="T21" fmla="*/ 0 h 130"/>
                                <a:gd name="T22" fmla="*/ 26 w 35"/>
                                <a:gd name="T23" fmla="*/ 4 h 130"/>
                                <a:gd name="T24" fmla="*/ 26 w 35"/>
                                <a:gd name="T25" fmla="*/ 8 h 1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5" h="130">
                                  <a:moveTo>
                                    <a:pt x="26" y="8"/>
                                  </a:moveTo>
                                  <a:lnTo>
                                    <a:pt x="35" y="121"/>
                                  </a:lnTo>
                                  <a:lnTo>
                                    <a:pt x="30" y="126"/>
                                  </a:lnTo>
                                  <a:lnTo>
                                    <a:pt x="26" y="130"/>
                                  </a:lnTo>
                                  <a:lnTo>
                                    <a:pt x="13" y="126"/>
                                  </a:lnTo>
                                  <a:lnTo>
                                    <a:pt x="9" y="126"/>
                                  </a:lnTo>
                                  <a:lnTo>
                                    <a:pt x="0" y="121"/>
                                  </a:lnTo>
                                  <a:lnTo>
                                    <a:pt x="0" y="60"/>
                                  </a:lnTo>
                                  <a:lnTo>
                                    <a:pt x="0" y="4"/>
                                  </a:lnTo>
                                  <a:lnTo>
                                    <a:pt x="9" y="0"/>
                                  </a:lnTo>
                                  <a:lnTo>
                                    <a:pt x="17" y="0"/>
                                  </a:lnTo>
                                  <a:lnTo>
                                    <a:pt x="26" y="4"/>
                                  </a:lnTo>
                                  <a:lnTo>
                                    <a:pt x="26" y="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90" name="Freeform 2451"/>
                          <wps:cNvSpPr>
                            <a:spLocks/>
                          </wps:cNvSpPr>
                          <wps:spPr bwMode="auto">
                            <a:xfrm>
                              <a:off x="1986" y="2014"/>
                              <a:ext cx="43" cy="126"/>
                            </a:xfrm>
                            <a:custGeom>
                              <a:avLst/>
                              <a:gdLst>
                                <a:gd name="T0" fmla="*/ 43 w 43"/>
                                <a:gd name="T1" fmla="*/ 5 h 126"/>
                                <a:gd name="T2" fmla="*/ 39 w 43"/>
                                <a:gd name="T3" fmla="*/ 22 h 126"/>
                                <a:gd name="T4" fmla="*/ 34 w 43"/>
                                <a:gd name="T5" fmla="*/ 35 h 126"/>
                                <a:gd name="T6" fmla="*/ 39 w 43"/>
                                <a:gd name="T7" fmla="*/ 70 h 126"/>
                                <a:gd name="T8" fmla="*/ 39 w 43"/>
                                <a:gd name="T9" fmla="*/ 105 h 126"/>
                                <a:gd name="T10" fmla="*/ 34 w 43"/>
                                <a:gd name="T11" fmla="*/ 118 h 126"/>
                                <a:gd name="T12" fmla="*/ 22 w 43"/>
                                <a:gd name="T13" fmla="*/ 126 h 126"/>
                                <a:gd name="T14" fmla="*/ 17 w 43"/>
                                <a:gd name="T15" fmla="*/ 126 h 126"/>
                                <a:gd name="T16" fmla="*/ 13 w 43"/>
                                <a:gd name="T17" fmla="*/ 126 h 126"/>
                                <a:gd name="T18" fmla="*/ 5 w 43"/>
                                <a:gd name="T19" fmla="*/ 113 h 126"/>
                                <a:gd name="T20" fmla="*/ 5 w 43"/>
                                <a:gd name="T21" fmla="*/ 92 h 126"/>
                                <a:gd name="T22" fmla="*/ 5 w 43"/>
                                <a:gd name="T23" fmla="*/ 74 h 126"/>
                                <a:gd name="T24" fmla="*/ 0 w 43"/>
                                <a:gd name="T25" fmla="*/ 57 h 126"/>
                                <a:gd name="T26" fmla="*/ 5 w 43"/>
                                <a:gd name="T27" fmla="*/ 65 h 126"/>
                                <a:gd name="T28" fmla="*/ 9 w 43"/>
                                <a:gd name="T29" fmla="*/ 65 h 126"/>
                                <a:gd name="T30" fmla="*/ 17 w 43"/>
                                <a:gd name="T31" fmla="*/ 65 h 126"/>
                                <a:gd name="T32" fmla="*/ 17 w 43"/>
                                <a:gd name="T33" fmla="*/ 52 h 126"/>
                                <a:gd name="T34" fmla="*/ 13 w 43"/>
                                <a:gd name="T35" fmla="*/ 39 h 126"/>
                                <a:gd name="T36" fmla="*/ 0 w 43"/>
                                <a:gd name="T37" fmla="*/ 22 h 126"/>
                                <a:gd name="T38" fmla="*/ 13 w 43"/>
                                <a:gd name="T39" fmla="*/ 35 h 126"/>
                                <a:gd name="T40" fmla="*/ 17 w 43"/>
                                <a:gd name="T41" fmla="*/ 48 h 126"/>
                                <a:gd name="T42" fmla="*/ 22 w 43"/>
                                <a:gd name="T43" fmla="*/ 52 h 126"/>
                                <a:gd name="T44" fmla="*/ 22 w 43"/>
                                <a:gd name="T45" fmla="*/ 48 h 126"/>
                                <a:gd name="T46" fmla="*/ 22 w 43"/>
                                <a:gd name="T47" fmla="*/ 39 h 126"/>
                                <a:gd name="T48" fmla="*/ 22 w 43"/>
                                <a:gd name="T49" fmla="*/ 31 h 126"/>
                                <a:gd name="T50" fmla="*/ 26 w 43"/>
                                <a:gd name="T51" fmla="*/ 35 h 126"/>
                                <a:gd name="T52" fmla="*/ 30 w 43"/>
                                <a:gd name="T53" fmla="*/ 31 h 126"/>
                                <a:gd name="T54" fmla="*/ 30 w 43"/>
                                <a:gd name="T55" fmla="*/ 13 h 126"/>
                                <a:gd name="T56" fmla="*/ 30 w 43"/>
                                <a:gd name="T57" fmla="*/ 9 h 126"/>
                                <a:gd name="T58" fmla="*/ 30 w 43"/>
                                <a:gd name="T59" fmla="*/ 0 h 126"/>
                                <a:gd name="T60" fmla="*/ 39 w 43"/>
                                <a:gd name="T61" fmla="*/ 0 h 126"/>
                                <a:gd name="T62" fmla="*/ 43 w 43"/>
                                <a:gd name="T63" fmla="*/ 5 h 12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3" h="126">
                                  <a:moveTo>
                                    <a:pt x="43" y="5"/>
                                  </a:moveTo>
                                  <a:lnTo>
                                    <a:pt x="39" y="22"/>
                                  </a:lnTo>
                                  <a:lnTo>
                                    <a:pt x="34" y="35"/>
                                  </a:lnTo>
                                  <a:lnTo>
                                    <a:pt x="39" y="70"/>
                                  </a:lnTo>
                                  <a:lnTo>
                                    <a:pt x="39" y="105"/>
                                  </a:lnTo>
                                  <a:lnTo>
                                    <a:pt x="34" y="118"/>
                                  </a:lnTo>
                                  <a:lnTo>
                                    <a:pt x="22" y="126"/>
                                  </a:lnTo>
                                  <a:lnTo>
                                    <a:pt x="17" y="126"/>
                                  </a:lnTo>
                                  <a:lnTo>
                                    <a:pt x="13" y="126"/>
                                  </a:lnTo>
                                  <a:lnTo>
                                    <a:pt x="5" y="113"/>
                                  </a:lnTo>
                                  <a:lnTo>
                                    <a:pt x="5" y="92"/>
                                  </a:lnTo>
                                  <a:lnTo>
                                    <a:pt x="5" y="74"/>
                                  </a:lnTo>
                                  <a:lnTo>
                                    <a:pt x="0" y="57"/>
                                  </a:lnTo>
                                  <a:lnTo>
                                    <a:pt x="5" y="65"/>
                                  </a:lnTo>
                                  <a:lnTo>
                                    <a:pt x="9" y="65"/>
                                  </a:lnTo>
                                  <a:lnTo>
                                    <a:pt x="17" y="65"/>
                                  </a:lnTo>
                                  <a:lnTo>
                                    <a:pt x="17" y="52"/>
                                  </a:lnTo>
                                  <a:lnTo>
                                    <a:pt x="13" y="39"/>
                                  </a:lnTo>
                                  <a:lnTo>
                                    <a:pt x="0" y="22"/>
                                  </a:lnTo>
                                  <a:lnTo>
                                    <a:pt x="13" y="35"/>
                                  </a:lnTo>
                                  <a:lnTo>
                                    <a:pt x="17" y="48"/>
                                  </a:lnTo>
                                  <a:lnTo>
                                    <a:pt x="22" y="52"/>
                                  </a:lnTo>
                                  <a:lnTo>
                                    <a:pt x="22" y="48"/>
                                  </a:lnTo>
                                  <a:lnTo>
                                    <a:pt x="22" y="39"/>
                                  </a:lnTo>
                                  <a:lnTo>
                                    <a:pt x="22" y="31"/>
                                  </a:lnTo>
                                  <a:lnTo>
                                    <a:pt x="26" y="35"/>
                                  </a:lnTo>
                                  <a:lnTo>
                                    <a:pt x="30" y="31"/>
                                  </a:lnTo>
                                  <a:lnTo>
                                    <a:pt x="30" y="13"/>
                                  </a:lnTo>
                                  <a:lnTo>
                                    <a:pt x="30" y="9"/>
                                  </a:lnTo>
                                  <a:lnTo>
                                    <a:pt x="30" y="0"/>
                                  </a:lnTo>
                                  <a:lnTo>
                                    <a:pt x="39" y="0"/>
                                  </a:lnTo>
                                  <a:lnTo>
                                    <a:pt x="43" y="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91" name="Freeform 2452"/>
                          <wps:cNvSpPr>
                            <a:spLocks/>
                          </wps:cNvSpPr>
                          <wps:spPr bwMode="auto">
                            <a:xfrm>
                              <a:off x="1995" y="2014"/>
                              <a:ext cx="8" cy="13"/>
                            </a:xfrm>
                            <a:custGeom>
                              <a:avLst/>
                              <a:gdLst>
                                <a:gd name="T0" fmla="*/ 8 w 8"/>
                                <a:gd name="T1" fmla="*/ 13 h 13"/>
                                <a:gd name="T2" fmla="*/ 0 w 8"/>
                                <a:gd name="T3" fmla="*/ 0 h 13"/>
                                <a:gd name="T4" fmla="*/ 8 w 8"/>
                                <a:gd name="T5" fmla="*/ 13 h 13"/>
                                <a:gd name="T6" fmla="*/ 0 60000 65536"/>
                                <a:gd name="T7" fmla="*/ 0 60000 65536"/>
                                <a:gd name="T8" fmla="*/ 0 60000 65536"/>
                              </a:gdLst>
                              <a:ahLst/>
                              <a:cxnLst>
                                <a:cxn ang="T6">
                                  <a:pos x="T0" y="T1"/>
                                </a:cxn>
                                <a:cxn ang="T7">
                                  <a:pos x="T2" y="T3"/>
                                </a:cxn>
                                <a:cxn ang="T8">
                                  <a:pos x="T4" y="T5"/>
                                </a:cxn>
                              </a:cxnLst>
                              <a:rect l="0" t="0" r="r" b="b"/>
                              <a:pathLst>
                                <a:path w="8" h="13">
                                  <a:moveTo>
                                    <a:pt x="8" y="13"/>
                                  </a:moveTo>
                                  <a:lnTo>
                                    <a:pt x="0" y="0"/>
                                  </a:lnTo>
                                  <a:lnTo>
                                    <a:pt x="8"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92" name="Freeform 2453"/>
                          <wps:cNvSpPr>
                            <a:spLocks/>
                          </wps:cNvSpPr>
                          <wps:spPr bwMode="auto">
                            <a:xfrm>
                              <a:off x="1841" y="2019"/>
                              <a:ext cx="9" cy="17"/>
                            </a:xfrm>
                            <a:custGeom>
                              <a:avLst/>
                              <a:gdLst>
                                <a:gd name="T0" fmla="*/ 9 w 9"/>
                                <a:gd name="T1" fmla="*/ 17 h 17"/>
                                <a:gd name="T2" fmla="*/ 5 w 9"/>
                                <a:gd name="T3" fmla="*/ 13 h 17"/>
                                <a:gd name="T4" fmla="*/ 0 w 9"/>
                                <a:gd name="T5" fmla="*/ 0 h 17"/>
                                <a:gd name="T6" fmla="*/ 9 w 9"/>
                                <a:gd name="T7" fmla="*/ 17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7">
                                  <a:moveTo>
                                    <a:pt x="9" y="17"/>
                                  </a:moveTo>
                                  <a:lnTo>
                                    <a:pt x="5" y="13"/>
                                  </a:lnTo>
                                  <a:lnTo>
                                    <a:pt x="0" y="0"/>
                                  </a:lnTo>
                                  <a:lnTo>
                                    <a:pt x="9"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93" name="Freeform 2454"/>
                          <wps:cNvSpPr>
                            <a:spLocks/>
                          </wps:cNvSpPr>
                          <wps:spPr bwMode="auto">
                            <a:xfrm>
                              <a:off x="1867" y="2023"/>
                              <a:ext cx="1" cy="13"/>
                            </a:xfrm>
                            <a:custGeom>
                              <a:avLst/>
                              <a:gdLst>
                                <a:gd name="T0" fmla="*/ 0 w 1"/>
                                <a:gd name="T1" fmla="*/ 13 h 13"/>
                                <a:gd name="T2" fmla="*/ 0 w 1"/>
                                <a:gd name="T3" fmla="*/ 9 h 13"/>
                                <a:gd name="T4" fmla="*/ 0 w 1"/>
                                <a:gd name="T5" fmla="*/ 0 h 13"/>
                                <a:gd name="T6" fmla="*/ 0 w 1"/>
                                <a:gd name="T7" fmla="*/ 13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13">
                                  <a:moveTo>
                                    <a:pt x="0" y="13"/>
                                  </a:moveTo>
                                  <a:lnTo>
                                    <a:pt x="0" y="9"/>
                                  </a:lnTo>
                                  <a:lnTo>
                                    <a:pt x="0" y="0"/>
                                  </a:lnTo>
                                  <a:lnTo>
                                    <a:pt x="0"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94" name="Freeform 2455"/>
                          <wps:cNvSpPr>
                            <a:spLocks/>
                          </wps:cNvSpPr>
                          <wps:spPr bwMode="auto">
                            <a:xfrm>
                              <a:off x="3661" y="2023"/>
                              <a:ext cx="8" cy="87"/>
                            </a:xfrm>
                            <a:custGeom>
                              <a:avLst/>
                              <a:gdLst>
                                <a:gd name="T0" fmla="*/ 8 w 8"/>
                                <a:gd name="T1" fmla="*/ 4 h 87"/>
                                <a:gd name="T2" fmla="*/ 8 w 8"/>
                                <a:gd name="T3" fmla="*/ 87 h 87"/>
                                <a:gd name="T4" fmla="*/ 0 w 8"/>
                                <a:gd name="T5" fmla="*/ 70 h 87"/>
                                <a:gd name="T6" fmla="*/ 0 w 8"/>
                                <a:gd name="T7" fmla="*/ 43 h 87"/>
                                <a:gd name="T8" fmla="*/ 0 w 8"/>
                                <a:gd name="T9" fmla="*/ 4 h 87"/>
                                <a:gd name="T10" fmla="*/ 8 w 8"/>
                                <a:gd name="T11" fmla="*/ 0 h 87"/>
                                <a:gd name="T12" fmla="*/ 8 w 8"/>
                                <a:gd name="T13" fmla="*/ 4 h 8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 h="87">
                                  <a:moveTo>
                                    <a:pt x="8" y="4"/>
                                  </a:moveTo>
                                  <a:lnTo>
                                    <a:pt x="8" y="87"/>
                                  </a:lnTo>
                                  <a:lnTo>
                                    <a:pt x="0" y="70"/>
                                  </a:lnTo>
                                  <a:lnTo>
                                    <a:pt x="0" y="43"/>
                                  </a:lnTo>
                                  <a:lnTo>
                                    <a:pt x="0" y="4"/>
                                  </a:lnTo>
                                  <a:lnTo>
                                    <a:pt x="8" y="0"/>
                                  </a:lnTo>
                                  <a:lnTo>
                                    <a:pt x="8" y="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95" name="Freeform 2456"/>
                          <wps:cNvSpPr>
                            <a:spLocks/>
                          </wps:cNvSpPr>
                          <wps:spPr bwMode="auto">
                            <a:xfrm>
                              <a:off x="3729" y="2027"/>
                              <a:ext cx="13" cy="83"/>
                            </a:xfrm>
                            <a:custGeom>
                              <a:avLst/>
                              <a:gdLst>
                                <a:gd name="T0" fmla="*/ 13 w 13"/>
                                <a:gd name="T1" fmla="*/ 79 h 83"/>
                                <a:gd name="T2" fmla="*/ 4 w 13"/>
                                <a:gd name="T3" fmla="*/ 83 h 83"/>
                                <a:gd name="T4" fmla="*/ 0 w 13"/>
                                <a:gd name="T5" fmla="*/ 79 h 83"/>
                                <a:gd name="T6" fmla="*/ 0 w 13"/>
                                <a:gd name="T7" fmla="*/ 5 h 83"/>
                                <a:gd name="T8" fmla="*/ 4 w 13"/>
                                <a:gd name="T9" fmla="*/ 0 h 83"/>
                                <a:gd name="T10" fmla="*/ 13 w 13"/>
                                <a:gd name="T11" fmla="*/ 5 h 83"/>
                                <a:gd name="T12" fmla="*/ 13 w 13"/>
                                <a:gd name="T13" fmla="*/ 79 h 8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83">
                                  <a:moveTo>
                                    <a:pt x="13" y="79"/>
                                  </a:moveTo>
                                  <a:lnTo>
                                    <a:pt x="4" y="83"/>
                                  </a:lnTo>
                                  <a:lnTo>
                                    <a:pt x="0" y="79"/>
                                  </a:lnTo>
                                  <a:lnTo>
                                    <a:pt x="0" y="5"/>
                                  </a:lnTo>
                                  <a:lnTo>
                                    <a:pt x="4" y="0"/>
                                  </a:lnTo>
                                  <a:lnTo>
                                    <a:pt x="13" y="5"/>
                                  </a:lnTo>
                                  <a:lnTo>
                                    <a:pt x="13" y="7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96" name="Freeform 2457"/>
                          <wps:cNvSpPr>
                            <a:spLocks/>
                          </wps:cNvSpPr>
                          <wps:spPr bwMode="auto">
                            <a:xfrm>
                              <a:off x="3333" y="2032"/>
                              <a:ext cx="76" cy="78"/>
                            </a:xfrm>
                            <a:custGeom>
                              <a:avLst/>
                              <a:gdLst>
                                <a:gd name="T0" fmla="*/ 76 w 76"/>
                                <a:gd name="T1" fmla="*/ 4 h 78"/>
                                <a:gd name="T2" fmla="*/ 13 w 76"/>
                                <a:gd name="T3" fmla="*/ 39 h 78"/>
                                <a:gd name="T4" fmla="*/ 25 w 76"/>
                                <a:gd name="T5" fmla="*/ 56 h 78"/>
                                <a:gd name="T6" fmla="*/ 38 w 76"/>
                                <a:gd name="T7" fmla="*/ 65 h 78"/>
                                <a:gd name="T8" fmla="*/ 68 w 76"/>
                                <a:gd name="T9" fmla="*/ 78 h 78"/>
                                <a:gd name="T10" fmla="*/ 76 w 76"/>
                                <a:gd name="T11" fmla="*/ 78 h 78"/>
                                <a:gd name="T12" fmla="*/ 59 w 76"/>
                                <a:gd name="T13" fmla="*/ 74 h 78"/>
                                <a:gd name="T14" fmla="*/ 38 w 76"/>
                                <a:gd name="T15" fmla="*/ 65 h 78"/>
                                <a:gd name="T16" fmla="*/ 17 w 76"/>
                                <a:gd name="T17" fmla="*/ 56 h 78"/>
                                <a:gd name="T18" fmla="*/ 0 w 76"/>
                                <a:gd name="T19" fmla="*/ 39 h 78"/>
                                <a:gd name="T20" fmla="*/ 17 w 76"/>
                                <a:gd name="T21" fmla="*/ 26 h 78"/>
                                <a:gd name="T22" fmla="*/ 34 w 76"/>
                                <a:gd name="T23" fmla="*/ 17 h 78"/>
                                <a:gd name="T24" fmla="*/ 76 w 76"/>
                                <a:gd name="T25" fmla="*/ 0 h 78"/>
                                <a:gd name="T26" fmla="*/ 76 w 76"/>
                                <a:gd name="T27" fmla="*/ 4 h 7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6" h="78">
                                  <a:moveTo>
                                    <a:pt x="76" y="4"/>
                                  </a:moveTo>
                                  <a:lnTo>
                                    <a:pt x="13" y="39"/>
                                  </a:lnTo>
                                  <a:lnTo>
                                    <a:pt x="25" y="56"/>
                                  </a:lnTo>
                                  <a:lnTo>
                                    <a:pt x="38" y="65"/>
                                  </a:lnTo>
                                  <a:lnTo>
                                    <a:pt x="68" y="78"/>
                                  </a:lnTo>
                                  <a:lnTo>
                                    <a:pt x="76" y="78"/>
                                  </a:lnTo>
                                  <a:lnTo>
                                    <a:pt x="59" y="74"/>
                                  </a:lnTo>
                                  <a:lnTo>
                                    <a:pt x="38" y="65"/>
                                  </a:lnTo>
                                  <a:lnTo>
                                    <a:pt x="17" y="56"/>
                                  </a:lnTo>
                                  <a:lnTo>
                                    <a:pt x="0" y="39"/>
                                  </a:lnTo>
                                  <a:lnTo>
                                    <a:pt x="17" y="26"/>
                                  </a:lnTo>
                                  <a:lnTo>
                                    <a:pt x="34" y="17"/>
                                  </a:lnTo>
                                  <a:lnTo>
                                    <a:pt x="76" y="0"/>
                                  </a:lnTo>
                                  <a:lnTo>
                                    <a:pt x="76" y="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97" name="Freeform 2458"/>
                          <wps:cNvSpPr>
                            <a:spLocks/>
                          </wps:cNvSpPr>
                          <wps:spPr bwMode="auto">
                            <a:xfrm>
                              <a:off x="1905" y="2045"/>
                              <a:ext cx="5" cy="13"/>
                            </a:xfrm>
                            <a:custGeom>
                              <a:avLst/>
                              <a:gdLst>
                                <a:gd name="T0" fmla="*/ 5 w 5"/>
                                <a:gd name="T1" fmla="*/ 13 h 13"/>
                                <a:gd name="T2" fmla="*/ 0 w 5"/>
                                <a:gd name="T3" fmla="*/ 8 h 13"/>
                                <a:gd name="T4" fmla="*/ 0 w 5"/>
                                <a:gd name="T5" fmla="*/ 0 h 13"/>
                                <a:gd name="T6" fmla="*/ 5 w 5"/>
                                <a:gd name="T7" fmla="*/ 8 h 13"/>
                                <a:gd name="T8" fmla="*/ 5 w 5"/>
                                <a:gd name="T9" fmla="*/ 13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13">
                                  <a:moveTo>
                                    <a:pt x="5" y="13"/>
                                  </a:moveTo>
                                  <a:lnTo>
                                    <a:pt x="0" y="8"/>
                                  </a:lnTo>
                                  <a:lnTo>
                                    <a:pt x="0" y="0"/>
                                  </a:lnTo>
                                  <a:lnTo>
                                    <a:pt x="5" y="8"/>
                                  </a:lnTo>
                                  <a:lnTo>
                                    <a:pt x="5"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98" name="Freeform 2459"/>
                          <wps:cNvSpPr>
                            <a:spLocks/>
                          </wps:cNvSpPr>
                          <wps:spPr bwMode="auto">
                            <a:xfrm>
                              <a:off x="2042" y="2040"/>
                              <a:ext cx="1291" cy="18"/>
                            </a:xfrm>
                            <a:custGeom>
                              <a:avLst/>
                              <a:gdLst>
                                <a:gd name="T0" fmla="*/ 1269 w 1291"/>
                                <a:gd name="T1" fmla="*/ 0 h 18"/>
                                <a:gd name="T2" fmla="*/ 1291 w 1291"/>
                                <a:gd name="T3" fmla="*/ 9 h 18"/>
                                <a:gd name="T4" fmla="*/ 1282 w 1291"/>
                                <a:gd name="T5" fmla="*/ 13 h 18"/>
                                <a:gd name="T6" fmla="*/ 1252 w 1291"/>
                                <a:gd name="T7" fmla="*/ 13 h 18"/>
                                <a:gd name="T8" fmla="*/ 1223 w 1291"/>
                                <a:gd name="T9" fmla="*/ 13 h 18"/>
                                <a:gd name="T10" fmla="*/ 1184 w 1291"/>
                                <a:gd name="T11" fmla="*/ 13 h 18"/>
                                <a:gd name="T12" fmla="*/ 1146 w 1291"/>
                                <a:gd name="T13" fmla="*/ 13 h 18"/>
                                <a:gd name="T14" fmla="*/ 1103 w 1291"/>
                                <a:gd name="T15" fmla="*/ 13 h 18"/>
                                <a:gd name="T16" fmla="*/ 1056 w 1291"/>
                                <a:gd name="T17" fmla="*/ 13 h 18"/>
                                <a:gd name="T18" fmla="*/ 963 w 1291"/>
                                <a:gd name="T19" fmla="*/ 18 h 18"/>
                                <a:gd name="T20" fmla="*/ 860 w 1291"/>
                                <a:gd name="T21" fmla="*/ 18 h 18"/>
                                <a:gd name="T22" fmla="*/ 754 w 1291"/>
                                <a:gd name="T23" fmla="*/ 18 h 18"/>
                                <a:gd name="T24" fmla="*/ 537 w 1291"/>
                                <a:gd name="T25" fmla="*/ 13 h 18"/>
                                <a:gd name="T26" fmla="*/ 430 w 1291"/>
                                <a:gd name="T27" fmla="*/ 13 h 18"/>
                                <a:gd name="T28" fmla="*/ 332 w 1291"/>
                                <a:gd name="T29" fmla="*/ 13 h 18"/>
                                <a:gd name="T30" fmla="*/ 243 w 1291"/>
                                <a:gd name="T31" fmla="*/ 13 h 18"/>
                                <a:gd name="T32" fmla="*/ 204 w 1291"/>
                                <a:gd name="T33" fmla="*/ 13 h 18"/>
                                <a:gd name="T34" fmla="*/ 166 w 1291"/>
                                <a:gd name="T35" fmla="*/ 13 h 18"/>
                                <a:gd name="T36" fmla="*/ 132 w 1291"/>
                                <a:gd name="T37" fmla="*/ 13 h 18"/>
                                <a:gd name="T38" fmla="*/ 98 w 1291"/>
                                <a:gd name="T39" fmla="*/ 13 h 18"/>
                                <a:gd name="T40" fmla="*/ 72 w 1291"/>
                                <a:gd name="T41" fmla="*/ 13 h 18"/>
                                <a:gd name="T42" fmla="*/ 47 w 1291"/>
                                <a:gd name="T43" fmla="*/ 13 h 18"/>
                                <a:gd name="T44" fmla="*/ 30 w 1291"/>
                                <a:gd name="T45" fmla="*/ 13 h 18"/>
                                <a:gd name="T46" fmla="*/ 17 w 1291"/>
                                <a:gd name="T47" fmla="*/ 13 h 18"/>
                                <a:gd name="T48" fmla="*/ 8 w 1291"/>
                                <a:gd name="T49" fmla="*/ 13 h 18"/>
                                <a:gd name="T50" fmla="*/ 4 w 1291"/>
                                <a:gd name="T51" fmla="*/ 13 h 18"/>
                                <a:gd name="T52" fmla="*/ 0 w 1291"/>
                                <a:gd name="T53" fmla="*/ 9 h 18"/>
                                <a:gd name="T54" fmla="*/ 4 w 1291"/>
                                <a:gd name="T55" fmla="*/ 5 h 18"/>
                                <a:gd name="T56" fmla="*/ 8 w 1291"/>
                                <a:gd name="T57" fmla="*/ 5 h 18"/>
                                <a:gd name="T58" fmla="*/ 17 w 1291"/>
                                <a:gd name="T59" fmla="*/ 5 h 18"/>
                                <a:gd name="T60" fmla="*/ 30 w 1291"/>
                                <a:gd name="T61" fmla="*/ 5 h 18"/>
                                <a:gd name="T62" fmla="*/ 55 w 1291"/>
                                <a:gd name="T63" fmla="*/ 5 h 18"/>
                                <a:gd name="T64" fmla="*/ 89 w 1291"/>
                                <a:gd name="T65" fmla="*/ 0 h 18"/>
                                <a:gd name="T66" fmla="*/ 119 w 1291"/>
                                <a:gd name="T67" fmla="*/ 0 h 18"/>
                                <a:gd name="T68" fmla="*/ 157 w 1291"/>
                                <a:gd name="T69" fmla="*/ 0 h 18"/>
                                <a:gd name="T70" fmla="*/ 200 w 1291"/>
                                <a:gd name="T71" fmla="*/ 0 h 18"/>
                                <a:gd name="T72" fmla="*/ 247 w 1291"/>
                                <a:gd name="T73" fmla="*/ 0 h 18"/>
                                <a:gd name="T74" fmla="*/ 294 w 1291"/>
                                <a:gd name="T75" fmla="*/ 0 h 18"/>
                                <a:gd name="T76" fmla="*/ 405 w 1291"/>
                                <a:gd name="T77" fmla="*/ 0 h 18"/>
                                <a:gd name="T78" fmla="*/ 515 w 1291"/>
                                <a:gd name="T79" fmla="*/ 0 h 18"/>
                                <a:gd name="T80" fmla="*/ 635 w 1291"/>
                                <a:gd name="T81" fmla="*/ 0 h 18"/>
                                <a:gd name="T82" fmla="*/ 754 w 1291"/>
                                <a:gd name="T83" fmla="*/ 0 h 18"/>
                                <a:gd name="T84" fmla="*/ 869 w 1291"/>
                                <a:gd name="T85" fmla="*/ 0 h 18"/>
                                <a:gd name="T86" fmla="*/ 971 w 1291"/>
                                <a:gd name="T87" fmla="*/ 0 h 18"/>
                                <a:gd name="T88" fmla="*/ 1027 w 1291"/>
                                <a:gd name="T89" fmla="*/ 0 h 18"/>
                                <a:gd name="T90" fmla="*/ 1069 w 1291"/>
                                <a:gd name="T91" fmla="*/ 0 h 18"/>
                                <a:gd name="T92" fmla="*/ 1112 w 1291"/>
                                <a:gd name="T93" fmla="*/ 0 h 18"/>
                                <a:gd name="T94" fmla="*/ 1154 w 1291"/>
                                <a:gd name="T95" fmla="*/ 0 h 18"/>
                                <a:gd name="T96" fmla="*/ 1184 w 1291"/>
                                <a:gd name="T97" fmla="*/ 0 h 18"/>
                                <a:gd name="T98" fmla="*/ 1214 w 1291"/>
                                <a:gd name="T99" fmla="*/ 0 h 18"/>
                                <a:gd name="T100" fmla="*/ 1240 w 1291"/>
                                <a:gd name="T101" fmla="*/ 0 h 18"/>
                                <a:gd name="T102" fmla="*/ 1252 w 1291"/>
                                <a:gd name="T103" fmla="*/ 0 h 18"/>
                                <a:gd name="T104" fmla="*/ 1265 w 1291"/>
                                <a:gd name="T105" fmla="*/ 0 h 18"/>
                                <a:gd name="T106" fmla="*/ 1269 w 1291"/>
                                <a:gd name="T107" fmla="*/ 0 h 1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291" h="18">
                                  <a:moveTo>
                                    <a:pt x="1269" y="0"/>
                                  </a:moveTo>
                                  <a:lnTo>
                                    <a:pt x="1291" y="9"/>
                                  </a:lnTo>
                                  <a:lnTo>
                                    <a:pt x="1282" y="13"/>
                                  </a:lnTo>
                                  <a:lnTo>
                                    <a:pt x="1252" y="13"/>
                                  </a:lnTo>
                                  <a:lnTo>
                                    <a:pt x="1223" y="13"/>
                                  </a:lnTo>
                                  <a:lnTo>
                                    <a:pt x="1184" y="13"/>
                                  </a:lnTo>
                                  <a:lnTo>
                                    <a:pt x="1146" y="13"/>
                                  </a:lnTo>
                                  <a:lnTo>
                                    <a:pt x="1103" y="13"/>
                                  </a:lnTo>
                                  <a:lnTo>
                                    <a:pt x="1056" y="13"/>
                                  </a:lnTo>
                                  <a:lnTo>
                                    <a:pt x="963" y="18"/>
                                  </a:lnTo>
                                  <a:lnTo>
                                    <a:pt x="860" y="18"/>
                                  </a:lnTo>
                                  <a:lnTo>
                                    <a:pt x="754" y="18"/>
                                  </a:lnTo>
                                  <a:lnTo>
                                    <a:pt x="537" y="13"/>
                                  </a:lnTo>
                                  <a:lnTo>
                                    <a:pt x="430" y="13"/>
                                  </a:lnTo>
                                  <a:lnTo>
                                    <a:pt x="332" y="13"/>
                                  </a:lnTo>
                                  <a:lnTo>
                                    <a:pt x="243" y="13"/>
                                  </a:lnTo>
                                  <a:lnTo>
                                    <a:pt x="204" y="13"/>
                                  </a:lnTo>
                                  <a:lnTo>
                                    <a:pt x="166" y="13"/>
                                  </a:lnTo>
                                  <a:lnTo>
                                    <a:pt x="132" y="13"/>
                                  </a:lnTo>
                                  <a:lnTo>
                                    <a:pt x="98" y="13"/>
                                  </a:lnTo>
                                  <a:lnTo>
                                    <a:pt x="72" y="13"/>
                                  </a:lnTo>
                                  <a:lnTo>
                                    <a:pt x="47" y="13"/>
                                  </a:lnTo>
                                  <a:lnTo>
                                    <a:pt x="30" y="13"/>
                                  </a:lnTo>
                                  <a:lnTo>
                                    <a:pt x="17" y="13"/>
                                  </a:lnTo>
                                  <a:lnTo>
                                    <a:pt x="8" y="13"/>
                                  </a:lnTo>
                                  <a:lnTo>
                                    <a:pt x="4" y="13"/>
                                  </a:lnTo>
                                  <a:lnTo>
                                    <a:pt x="0" y="9"/>
                                  </a:lnTo>
                                  <a:lnTo>
                                    <a:pt x="4" y="5"/>
                                  </a:lnTo>
                                  <a:lnTo>
                                    <a:pt x="8" y="5"/>
                                  </a:lnTo>
                                  <a:lnTo>
                                    <a:pt x="17" y="5"/>
                                  </a:lnTo>
                                  <a:lnTo>
                                    <a:pt x="30" y="5"/>
                                  </a:lnTo>
                                  <a:lnTo>
                                    <a:pt x="55" y="5"/>
                                  </a:lnTo>
                                  <a:lnTo>
                                    <a:pt x="89" y="0"/>
                                  </a:lnTo>
                                  <a:lnTo>
                                    <a:pt x="119" y="0"/>
                                  </a:lnTo>
                                  <a:lnTo>
                                    <a:pt x="157" y="0"/>
                                  </a:lnTo>
                                  <a:lnTo>
                                    <a:pt x="200" y="0"/>
                                  </a:lnTo>
                                  <a:lnTo>
                                    <a:pt x="247" y="0"/>
                                  </a:lnTo>
                                  <a:lnTo>
                                    <a:pt x="294" y="0"/>
                                  </a:lnTo>
                                  <a:lnTo>
                                    <a:pt x="405" y="0"/>
                                  </a:lnTo>
                                  <a:lnTo>
                                    <a:pt x="515" y="0"/>
                                  </a:lnTo>
                                  <a:lnTo>
                                    <a:pt x="635" y="0"/>
                                  </a:lnTo>
                                  <a:lnTo>
                                    <a:pt x="754" y="0"/>
                                  </a:lnTo>
                                  <a:lnTo>
                                    <a:pt x="869" y="0"/>
                                  </a:lnTo>
                                  <a:lnTo>
                                    <a:pt x="971" y="0"/>
                                  </a:lnTo>
                                  <a:lnTo>
                                    <a:pt x="1027" y="0"/>
                                  </a:lnTo>
                                  <a:lnTo>
                                    <a:pt x="1069" y="0"/>
                                  </a:lnTo>
                                  <a:lnTo>
                                    <a:pt x="1112" y="0"/>
                                  </a:lnTo>
                                  <a:lnTo>
                                    <a:pt x="1154" y="0"/>
                                  </a:lnTo>
                                  <a:lnTo>
                                    <a:pt x="1184" y="0"/>
                                  </a:lnTo>
                                  <a:lnTo>
                                    <a:pt x="1214" y="0"/>
                                  </a:lnTo>
                                  <a:lnTo>
                                    <a:pt x="1240" y="0"/>
                                  </a:lnTo>
                                  <a:lnTo>
                                    <a:pt x="1252" y="0"/>
                                  </a:lnTo>
                                  <a:lnTo>
                                    <a:pt x="1265" y="0"/>
                                  </a:lnTo>
                                  <a:lnTo>
                                    <a:pt x="1269"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099" name="Freeform 2460"/>
                          <wps:cNvSpPr>
                            <a:spLocks/>
                          </wps:cNvSpPr>
                          <wps:spPr bwMode="auto">
                            <a:xfrm>
                              <a:off x="1974" y="2053"/>
                              <a:ext cx="8" cy="9"/>
                            </a:xfrm>
                            <a:custGeom>
                              <a:avLst/>
                              <a:gdLst>
                                <a:gd name="T0" fmla="*/ 8 w 8"/>
                                <a:gd name="T1" fmla="*/ 9 h 9"/>
                                <a:gd name="T2" fmla="*/ 0 w 8"/>
                                <a:gd name="T3" fmla="*/ 0 h 9"/>
                                <a:gd name="T4" fmla="*/ 8 w 8"/>
                                <a:gd name="T5" fmla="*/ 5 h 9"/>
                                <a:gd name="T6" fmla="*/ 8 w 8"/>
                                <a:gd name="T7" fmla="*/ 9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9">
                                  <a:moveTo>
                                    <a:pt x="8" y="9"/>
                                  </a:moveTo>
                                  <a:lnTo>
                                    <a:pt x="0" y="0"/>
                                  </a:lnTo>
                                  <a:lnTo>
                                    <a:pt x="8" y="5"/>
                                  </a:lnTo>
                                  <a:lnTo>
                                    <a:pt x="8"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00" name="Freeform 2461"/>
                          <wps:cNvSpPr>
                            <a:spLocks/>
                          </wps:cNvSpPr>
                          <wps:spPr bwMode="auto">
                            <a:xfrm>
                              <a:off x="3601" y="2049"/>
                              <a:ext cx="47" cy="48"/>
                            </a:xfrm>
                            <a:custGeom>
                              <a:avLst/>
                              <a:gdLst>
                                <a:gd name="T0" fmla="*/ 47 w 47"/>
                                <a:gd name="T1" fmla="*/ 48 h 48"/>
                                <a:gd name="T2" fmla="*/ 30 w 47"/>
                                <a:gd name="T3" fmla="*/ 48 h 48"/>
                                <a:gd name="T4" fmla="*/ 17 w 47"/>
                                <a:gd name="T5" fmla="*/ 39 h 48"/>
                                <a:gd name="T6" fmla="*/ 9 w 47"/>
                                <a:gd name="T7" fmla="*/ 30 h 48"/>
                                <a:gd name="T8" fmla="*/ 0 w 47"/>
                                <a:gd name="T9" fmla="*/ 22 h 48"/>
                                <a:gd name="T10" fmla="*/ 0 w 47"/>
                                <a:gd name="T11" fmla="*/ 17 h 48"/>
                                <a:gd name="T12" fmla="*/ 9 w 47"/>
                                <a:gd name="T13" fmla="*/ 9 h 48"/>
                                <a:gd name="T14" fmla="*/ 22 w 47"/>
                                <a:gd name="T15" fmla="*/ 4 h 48"/>
                                <a:gd name="T16" fmla="*/ 47 w 47"/>
                                <a:gd name="T17" fmla="*/ 0 h 48"/>
                                <a:gd name="T18" fmla="*/ 47 w 47"/>
                                <a:gd name="T19" fmla="*/ 48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48">
                                  <a:moveTo>
                                    <a:pt x="47" y="48"/>
                                  </a:moveTo>
                                  <a:lnTo>
                                    <a:pt x="30" y="48"/>
                                  </a:lnTo>
                                  <a:lnTo>
                                    <a:pt x="17" y="39"/>
                                  </a:lnTo>
                                  <a:lnTo>
                                    <a:pt x="9" y="30"/>
                                  </a:lnTo>
                                  <a:lnTo>
                                    <a:pt x="0" y="22"/>
                                  </a:lnTo>
                                  <a:lnTo>
                                    <a:pt x="0" y="17"/>
                                  </a:lnTo>
                                  <a:lnTo>
                                    <a:pt x="9" y="9"/>
                                  </a:lnTo>
                                  <a:lnTo>
                                    <a:pt x="22" y="4"/>
                                  </a:lnTo>
                                  <a:lnTo>
                                    <a:pt x="47" y="0"/>
                                  </a:lnTo>
                                  <a:lnTo>
                                    <a:pt x="47" y="4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01" name="Freeform 2462"/>
                          <wps:cNvSpPr>
                            <a:spLocks/>
                          </wps:cNvSpPr>
                          <wps:spPr bwMode="auto">
                            <a:xfrm>
                              <a:off x="3371" y="2053"/>
                              <a:ext cx="98" cy="44"/>
                            </a:xfrm>
                            <a:custGeom>
                              <a:avLst/>
                              <a:gdLst>
                                <a:gd name="T0" fmla="*/ 64 w 98"/>
                                <a:gd name="T1" fmla="*/ 13 h 44"/>
                                <a:gd name="T2" fmla="*/ 73 w 98"/>
                                <a:gd name="T3" fmla="*/ 13 h 44"/>
                                <a:gd name="T4" fmla="*/ 81 w 98"/>
                                <a:gd name="T5" fmla="*/ 18 h 44"/>
                                <a:gd name="T6" fmla="*/ 90 w 98"/>
                                <a:gd name="T7" fmla="*/ 18 h 44"/>
                                <a:gd name="T8" fmla="*/ 98 w 98"/>
                                <a:gd name="T9" fmla="*/ 22 h 44"/>
                                <a:gd name="T10" fmla="*/ 81 w 98"/>
                                <a:gd name="T11" fmla="*/ 26 h 44"/>
                                <a:gd name="T12" fmla="*/ 68 w 98"/>
                                <a:gd name="T13" fmla="*/ 35 h 44"/>
                                <a:gd name="T14" fmla="*/ 56 w 98"/>
                                <a:gd name="T15" fmla="*/ 44 h 44"/>
                                <a:gd name="T16" fmla="*/ 30 w 98"/>
                                <a:gd name="T17" fmla="*/ 35 h 44"/>
                                <a:gd name="T18" fmla="*/ 0 w 98"/>
                                <a:gd name="T19" fmla="*/ 18 h 44"/>
                                <a:gd name="T20" fmla="*/ 13 w 98"/>
                                <a:gd name="T21" fmla="*/ 13 h 44"/>
                                <a:gd name="T22" fmla="*/ 30 w 98"/>
                                <a:gd name="T23" fmla="*/ 9 h 44"/>
                                <a:gd name="T24" fmla="*/ 56 w 98"/>
                                <a:gd name="T25" fmla="*/ 0 h 44"/>
                                <a:gd name="T26" fmla="*/ 64 w 98"/>
                                <a:gd name="T27" fmla="*/ 13 h 4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44">
                                  <a:moveTo>
                                    <a:pt x="64" y="13"/>
                                  </a:moveTo>
                                  <a:lnTo>
                                    <a:pt x="73" y="13"/>
                                  </a:lnTo>
                                  <a:lnTo>
                                    <a:pt x="81" y="18"/>
                                  </a:lnTo>
                                  <a:lnTo>
                                    <a:pt x="90" y="18"/>
                                  </a:lnTo>
                                  <a:lnTo>
                                    <a:pt x="98" y="22"/>
                                  </a:lnTo>
                                  <a:lnTo>
                                    <a:pt x="81" y="26"/>
                                  </a:lnTo>
                                  <a:lnTo>
                                    <a:pt x="68" y="35"/>
                                  </a:lnTo>
                                  <a:lnTo>
                                    <a:pt x="56" y="44"/>
                                  </a:lnTo>
                                  <a:lnTo>
                                    <a:pt x="30" y="35"/>
                                  </a:lnTo>
                                  <a:lnTo>
                                    <a:pt x="0" y="18"/>
                                  </a:lnTo>
                                  <a:lnTo>
                                    <a:pt x="13" y="13"/>
                                  </a:lnTo>
                                  <a:lnTo>
                                    <a:pt x="30" y="9"/>
                                  </a:lnTo>
                                  <a:lnTo>
                                    <a:pt x="56" y="0"/>
                                  </a:lnTo>
                                  <a:lnTo>
                                    <a:pt x="64"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02" name="Freeform 2463"/>
                          <wps:cNvSpPr>
                            <a:spLocks/>
                          </wps:cNvSpPr>
                          <wps:spPr bwMode="auto">
                            <a:xfrm>
                              <a:off x="1867" y="2066"/>
                              <a:ext cx="942" cy="984"/>
                            </a:xfrm>
                            <a:custGeom>
                              <a:avLst/>
                              <a:gdLst>
                                <a:gd name="T0" fmla="*/ 869 w 942"/>
                                <a:gd name="T1" fmla="*/ 13 h 984"/>
                                <a:gd name="T2" fmla="*/ 895 w 942"/>
                                <a:gd name="T3" fmla="*/ 87 h 984"/>
                                <a:gd name="T4" fmla="*/ 925 w 942"/>
                                <a:gd name="T5" fmla="*/ 83 h 984"/>
                                <a:gd name="T6" fmla="*/ 793 w 942"/>
                                <a:gd name="T7" fmla="*/ 105 h 984"/>
                                <a:gd name="T8" fmla="*/ 503 w 942"/>
                                <a:gd name="T9" fmla="*/ 22 h 984"/>
                                <a:gd name="T10" fmla="*/ 601 w 942"/>
                                <a:gd name="T11" fmla="*/ 187 h 984"/>
                                <a:gd name="T12" fmla="*/ 516 w 942"/>
                                <a:gd name="T13" fmla="*/ 449 h 984"/>
                                <a:gd name="T14" fmla="*/ 516 w 942"/>
                                <a:gd name="T15" fmla="*/ 401 h 984"/>
                                <a:gd name="T16" fmla="*/ 469 w 942"/>
                                <a:gd name="T17" fmla="*/ 440 h 984"/>
                                <a:gd name="T18" fmla="*/ 460 w 942"/>
                                <a:gd name="T19" fmla="*/ 335 h 984"/>
                                <a:gd name="T20" fmla="*/ 580 w 942"/>
                                <a:gd name="T21" fmla="*/ 218 h 984"/>
                                <a:gd name="T22" fmla="*/ 567 w 942"/>
                                <a:gd name="T23" fmla="*/ 205 h 984"/>
                                <a:gd name="T24" fmla="*/ 524 w 942"/>
                                <a:gd name="T25" fmla="*/ 214 h 984"/>
                                <a:gd name="T26" fmla="*/ 541 w 942"/>
                                <a:gd name="T27" fmla="*/ 227 h 984"/>
                                <a:gd name="T28" fmla="*/ 481 w 942"/>
                                <a:gd name="T29" fmla="*/ 296 h 984"/>
                                <a:gd name="T30" fmla="*/ 375 w 942"/>
                                <a:gd name="T31" fmla="*/ 296 h 984"/>
                                <a:gd name="T32" fmla="*/ 324 w 942"/>
                                <a:gd name="T33" fmla="*/ 196 h 984"/>
                                <a:gd name="T34" fmla="*/ 392 w 942"/>
                                <a:gd name="T35" fmla="*/ 92 h 984"/>
                                <a:gd name="T36" fmla="*/ 503 w 942"/>
                                <a:gd name="T37" fmla="*/ 100 h 984"/>
                                <a:gd name="T38" fmla="*/ 486 w 942"/>
                                <a:gd name="T39" fmla="*/ 187 h 984"/>
                                <a:gd name="T40" fmla="*/ 486 w 942"/>
                                <a:gd name="T41" fmla="*/ 53 h 984"/>
                                <a:gd name="T42" fmla="*/ 298 w 942"/>
                                <a:gd name="T43" fmla="*/ 201 h 984"/>
                                <a:gd name="T44" fmla="*/ 260 w 942"/>
                                <a:gd name="T45" fmla="*/ 335 h 984"/>
                                <a:gd name="T46" fmla="*/ 55 w 942"/>
                                <a:gd name="T47" fmla="*/ 409 h 984"/>
                                <a:gd name="T48" fmla="*/ 132 w 942"/>
                                <a:gd name="T49" fmla="*/ 557 h 984"/>
                                <a:gd name="T50" fmla="*/ 111 w 942"/>
                                <a:gd name="T51" fmla="*/ 501 h 984"/>
                                <a:gd name="T52" fmla="*/ 81 w 942"/>
                                <a:gd name="T53" fmla="*/ 427 h 984"/>
                                <a:gd name="T54" fmla="*/ 158 w 942"/>
                                <a:gd name="T55" fmla="*/ 392 h 984"/>
                                <a:gd name="T56" fmla="*/ 234 w 942"/>
                                <a:gd name="T57" fmla="*/ 392 h 984"/>
                                <a:gd name="T58" fmla="*/ 268 w 942"/>
                                <a:gd name="T59" fmla="*/ 470 h 984"/>
                                <a:gd name="T60" fmla="*/ 247 w 942"/>
                                <a:gd name="T61" fmla="*/ 553 h 984"/>
                                <a:gd name="T62" fmla="*/ 149 w 942"/>
                                <a:gd name="T63" fmla="*/ 596 h 984"/>
                                <a:gd name="T64" fmla="*/ 285 w 942"/>
                                <a:gd name="T65" fmla="*/ 549 h 984"/>
                                <a:gd name="T66" fmla="*/ 345 w 942"/>
                                <a:gd name="T67" fmla="*/ 492 h 984"/>
                                <a:gd name="T68" fmla="*/ 401 w 942"/>
                                <a:gd name="T69" fmla="*/ 575 h 984"/>
                                <a:gd name="T70" fmla="*/ 401 w 942"/>
                                <a:gd name="T71" fmla="*/ 514 h 984"/>
                                <a:gd name="T72" fmla="*/ 81 w 942"/>
                                <a:gd name="T73" fmla="*/ 601 h 984"/>
                                <a:gd name="T74" fmla="*/ 55 w 942"/>
                                <a:gd name="T75" fmla="*/ 605 h 984"/>
                                <a:gd name="T76" fmla="*/ 43 w 942"/>
                                <a:gd name="T77" fmla="*/ 918 h 984"/>
                                <a:gd name="T78" fmla="*/ 72 w 942"/>
                                <a:gd name="T79" fmla="*/ 949 h 984"/>
                                <a:gd name="T80" fmla="*/ 94 w 942"/>
                                <a:gd name="T81" fmla="*/ 971 h 984"/>
                                <a:gd name="T82" fmla="*/ 55 w 942"/>
                                <a:gd name="T83" fmla="*/ 862 h 984"/>
                                <a:gd name="T84" fmla="*/ 0 w 942"/>
                                <a:gd name="T85" fmla="*/ 779 h 984"/>
                                <a:gd name="T86" fmla="*/ 60 w 942"/>
                                <a:gd name="T87" fmla="*/ 757 h 984"/>
                                <a:gd name="T88" fmla="*/ 81 w 942"/>
                                <a:gd name="T89" fmla="*/ 827 h 984"/>
                                <a:gd name="T90" fmla="*/ 9 w 942"/>
                                <a:gd name="T91" fmla="*/ 514 h 984"/>
                                <a:gd name="T92" fmla="*/ 68 w 942"/>
                                <a:gd name="T93" fmla="*/ 318 h 984"/>
                                <a:gd name="T94" fmla="*/ 34 w 942"/>
                                <a:gd name="T95" fmla="*/ 196 h 984"/>
                                <a:gd name="T96" fmla="*/ 81 w 942"/>
                                <a:gd name="T97" fmla="*/ 222 h 984"/>
                                <a:gd name="T98" fmla="*/ 187 w 942"/>
                                <a:gd name="T99" fmla="*/ 292 h 984"/>
                                <a:gd name="T100" fmla="*/ 277 w 942"/>
                                <a:gd name="T101" fmla="*/ 183 h 984"/>
                                <a:gd name="T102" fmla="*/ 196 w 942"/>
                                <a:gd name="T103" fmla="*/ 100 h 984"/>
                                <a:gd name="T104" fmla="*/ 170 w 942"/>
                                <a:gd name="T105" fmla="*/ 92 h 984"/>
                                <a:gd name="T106" fmla="*/ 298 w 942"/>
                                <a:gd name="T107" fmla="*/ 61 h 984"/>
                                <a:gd name="T108" fmla="*/ 341 w 942"/>
                                <a:gd name="T109" fmla="*/ 53 h 984"/>
                                <a:gd name="T110" fmla="*/ 686 w 942"/>
                                <a:gd name="T111" fmla="*/ 100 h 984"/>
                                <a:gd name="T112" fmla="*/ 754 w 942"/>
                                <a:gd name="T113" fmla="*/ 35 h 984"/>
                                <a:gd name="T114" fmla="*/ 643 w 942"/>
                                <a:gd name="T115" fmla="*/ 44 h 98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942" h="984">
                                  <a:moveTo>
                                    <a:pt x="788" y="22"/>
                                  </a:moveTo>
                                  <a:lnTo>
                                    <a:pt x="797" y="40"/>
                                  </a:lnTo>
                                  <a:lnTo>
                                    <a:pt x="797" y="57"/>
                                  </a:lnTo>
                                  <a:lnTo>
                                    <a:pt x="784" y="87"/>
                                  </a:lnTo>
                                  <a:lnTo>
                                    <a:pt x="788" y="92"/>
                                  </a:lnTo>
                                  <a:lnTo>
                                    <a:pt x="797" y="92"/>
                                  </a:lnTo>
                                  <a:lnTo>
                                    <a:pt x="810" y="57"/>
                                  </a:lnTo>
                                  <a:lnTo>
                                    <a:pt x="822" y="40"/>
                                  </a:lnTo>
                                  <a:lnTo>
                                    <a:pt x="844" y="22"/>
                                  </a:lnTo>
                                  <a:lnTo>
                                    <a:pt x="869" y="13"/>
                                  </a:lnTo>
                                  <a:lnTo>
                                    <a:pt x="886" y="13"/>
                                  </a:lnTo>
                                  <a:lnTo>
                                    <a:pt x="908" y="18"/>
                                  </a:lnTo>
                                  <a:lnTo>
                                    <a:pt x="933" y="31"/>
                                  </a:lnTo>
                                  <a:lnTo>
                                    <a:pt x="942" y="40"/>
                                  </a:lnTo>
                                  <a:lnTo>
                                    <a:pt x="942" y="53"/>
                                  </a:lnTo>
                                  <a:lnTo>
                                    <a:pt x="942" y="74"/>
                                  </a:lnTo>
                                  <a:lnTo>
                                    <a:pt x="942" y="83"/>
                                  </a:lnTo>
                                  <a:lnTo>
                                    <a:pt x="929" y="87"/>
                                  </a:lnTo>
                                  <a:lnTo>
                                    <a:pt x="908" y="92"/>
                                  </a:lnTo>
                                  <a:lnTo>
                                    <a:pt x="895" y="87"/>
                                  </a:lnTo>
                                  <a:lnTo>
                                    <a:pt x="886" y="83"/>
                                  </a:lnTo>
                                  <a:lnTo>
                                    <a:pt x="886" y="74"/>
                                  </a:lnTo>
                                  <a:lnTo>
                                    <a:pt x="886" y="66"/>
                                  </a:lnTo>
                                  <a:lnTo>
                                    <a:pt x="891" y="61"/>
                                  </a:lnTo>
                                  <a:lnTo>
                                    <a:pt x="903" y="57"/>
                                  </a:lnTo>
                                  <a:lnTo>
                                    <a:pt x="908" y="57"/>
                                  </a:lnTo>
                                  <a:lnTo>
                                    <a:pt x="916" y="61"/>
                                  </a:lnTo>
                                  <a:lnTo>
                                    <a:pt x="920" y="66"/>
                                  </a:lnTo>
                                  <a:lnTo>
                                    <a:pt x="920" y="74"/>
                                  </a:lnTo>
                                  <a:lnTo>
                                    <a:pt x="925" y="83"/>
                                  </a:lnTo>
                                  <a:lnTo>
                                    <a:pt x="933" y="83"/>
                                  </a:lnTo>
                                  <a:lnTo>
                                    <a:pt x="937" y="66"/>
                                  </a:lnTo>
                                  <a:lnTo>
                                    <a:pt x="937" y="61"/>
                                  </a:lnTo>
                                  <a:lnTo>
                                    <a:pt x="933" y="53"/>
                                  </a:lnTo>
                                  <a:lnTo>
                                    <a:pt x="929" y="44"/>
                                  </a:lnTo>
                                  <a:lnTo>
                                    <a:pt x="916" y="40"/>
                                  </a:lnTo>
                                  <a:lnTo>
                                    <a:pt x="891" y="40"/>
                                  </a:lnTo>
                                  <a:lnTo>
                                    <a:pt x="874" y="53"/>
                                  </a:lnTo>
                                  <a:lnTo>
                                    <a:pt x="831" y="74"/>
                                  </a:lnTo>
                                  <a:lnTo>
                                    <a:pt x="793" y="105"/>
                                  </a:lnTo>
                                  <a:lnTo>
                                    <a:pt x="771" y="118"/>
                                  </a:lnTo>
                                  <a:lnTo>
                                    <a:pt x="746" y="122"/>
                                  </a:lnTo>
                                  <a:lnTo>
                                    <a:pt x="720" y="122"/>
                                  </a:lnTo>
                                  <a:lnTo>
                                    <a:pt x="690" y="118"/>
                                  </a:lnTo>
                                  <a:lnTo>
                                    <a:pt x="665" y="109"/>
                                  </a:lnTo>
                                  <a:lnTo>
                                    <a:pt x="635" y="92"/>
                                  </a:lnTo>
                                  <a:lnTo>
                                    <a:pt x="537" y="31"/>
                                  </a:lnTo>
                                  <a:lnTo>
                                    <a:pt x="524" y="22"/>
                                  </a:lnTo>
                                  <a:lnTo>
                                    <a:pt x="511" y="22"/>
                                  </a:lnTo>
                                  <a:lnTo>
                                    <a:pt x="503" y="22"/>
                                  </a:lnTo>
                                  <a:lnTo>
                                    <a:pt x="503" y="27"/>
                                  </a:lnTo>
                                  <a:lnTo>
                                    <a:pt x="503" y="31"/>
                                  </a:lnTo>
                                  <a:lnTo>
                                    <a:pt x="507" y="35"/>
                                  </a:lnTo>
                                  <a:lnTo>
                                    <a:pt x="528" y="40"/>
                                  </a:lnTo>
                                  <a:lnTo>
                                    <a:pt x="541" y="53"/>
                                  </a:lnTo>
                                  <a:lnTo>
                                    <a:pt x="571" y="74"/>
                                  </a:lnTo>
                                  <a:lnTo>
                                    <a:pt x="588" y="100"/>
                                  </a:lnTo>
                                  <a:lnTo>
                                    <a:pt x="601" y="131"/>
                                  </a:lnTo>
                                  <a:lnTo>
                                    <a:pt x="601" y="161"/>
                                  </a:lnTo>
                                  <a:lnTo>
                                    <a:pt x="601" y="187"/>
                                  </a:lnTo>
                                  <a:lnTo>
                                    <a:pt x="592" y="227"/>
                                  </a:lnTo>
                                  <a:lnTo>
                                    <a:pt x="571" y="253"/>
                                  </a:lnTo>
                                  <a:lnTo>
                                    <a:pt x="533" y="314"/>
                                  </a:lnTo>
                                  <a:lnTo>
                                    <a:pt x="494" y="362"/>
                                  </a:lnTo>
                                  <a:lnTo>
                                    <a:pt x="481" y="396"/>
                                  </a:lnTo>
                                  <a:lnTo>
                                    <a:pt x="481" y="409"/>
                                  </a:lnTo>
                                  <a:lnTo>
                                    <a:pt x="486" y="427"/>
                                  </a:lnTo>
                                  <a:lnTo>
                                    <a:pt x="499" y="440"/>
                                  </a:lnTo>
                                  <a:lnTo>
                                    <a:pt x="507" y="449"/>
                                  </a:lnTo>
                                  <a:lnTo>
                                    <a:pt x="516" y="449"/>
                                  </a:lnTo>
                                  <a:lnTo>
                                    <a:pt x="528" y="444"/>
                                  </a:lnTo>
                                  <a:lnTo>
                                    <a:pt x="533" y="435"/>
                                  </a:lnTo>
                                  <a:lnTo>
                                    <a:pt x="533" y="431"/>
                                  </a:lnTo>
                                  <a:lnTo>
                                    <a:pt x="533" y="427"/>
                                  </a:lnTo>
                                  <a:lnTo>
                                    <a:pt x="520" y="427"/>
                                  </a:lnTo>
                                  <a:lnTo>
                                    <a:pt x="511" y="427"/>
                                  </a:lnTo>
                                  <a:lnTo>
                                    <a:pt x="507" y="422"/>
                                  </a:lnTo>
                                  <a:lnTo>
                                    <a:pt x="507" y="418"/>
                                  </a:lnTo>
                                  <a:lnTo>
                                    <a:pt x="507" y="409"/>
                                  </a:lnTo>
                                  <a:lnTo>
                                    <a:pt x="516" y="401"/>
                                  </a:lnTo>
                                  <a:lnTo>
                                    <a:pt x="524" y="401"/>
                                  </a:lnTo>
                                  <a:lnTo>
                                    <a:pt x="533" y="405"/>
                                  </a:lnTo>
                                  <a:lnTo>
                                    <a:pt x="541" y="414"/>
                                  </a:lnTo>
                                  <a:lnTo>
                                    <a:pt x="541" y="435"/>
                                  </a:lnTo>
                                  <a:lnTo>
                                    <a:pt x="537" y="440"/>
                                  </a:lnTo>
                                  <a:lnTo>
                                    <a:pt x="533" y="453"/>
                                  </a:lnTo>
                                  <a:lnTo>
                                    <a:pt x="516" y="462"/>
                                  </a:lnTo>
                                  <a:lnTo>
                                    <a:pt x="503" y="462"/>
                                  </a:lnTo>
                                  <a:lnTo>
                                    <a:pt x="494" y="462"/>
                                  </a:lnTo>
                                  <a:lnTo>
                                    <a:pt x="469" y="440"/>
                                  </a:lnTo>
                                  <a:lnTo>
                                    <a:pt x="452" y="418"/>
                                  </a:lnTo>
                                  <a:lnTo>
                                    <a:pt x="452" y="396"/>
                                  </a:lnTo>
                                  <a:lnTo>
                                    <a:pt x="456" y="383"/>
                                  </a:lnTo>
                                  <a:lnTo>
                                    <a:pt x="460" y="370"/>
                                  </a:lnTo>
                                  <a:lnTo>
                                    <a:pt x="469" y="362"/>
                                  </a:lnTo>
                                  <a:lnTo>
                                    <a:pt x="469" y="357"/>
                                  </a:lnTo>
                                  <a:lnTo>
                                    <a:pt x="460" y="353"/>
                                  </a:lnTo>
                                  <a:lnTo>
                                    <a:pt x="456" y="353"/>
                                  </a:lnTo>
                                  <a:lnTo>
                                    <a:pt x="452" y="348"/>
                                  </a:lnTo>
                                  <a:lnTo>
                                    <a:pt x="460" y="335"/>
                                  </a:lnTo>
                                  <a:lnTo>
                                    <a:pt x="473" y="322"/>
                                  </a:lnTo>
                                  <a:lnTo>
                                    <a:pt x="507" y="309"/>
                                  </a:lnTo>
                                  <a:lnTo>
                                    <a:pt x="520" y="296"/>
                                  </a:lnTo>
                                  <a:lnTo>
                                    <a:pt x="524" y="288"/>
                                  </a:lnTo>
                                  <a:lnTo>
                                    <a:pt x="524" y="275"/>
                                  </a:lnTo>
                                  <a:lnTo>
                                    <a:pt x="545" y="266"/>
                                  </a:lnTo>
                                  <a:lnTo>
                                    <a:pt x="558" y="257"/>
                                  </a:lnTo>
                                  <a:lnTo>
                                    <a:pt x="562" y="248"/>
                                  </a:lnTo>
                                  <a:lnTo>
                                    <a:pt x="562" y="227"/>
                                  </a:lnTo>
                                  <a:lnTo>
                                    <a:pt x="580" y="218"/>
                                  </a:lnTo>
                                  <a:lnTo>
                                    <a:pt x="588" y="196"/>
                                  </a:lnTo>
                                  <a:lnTo>
                                    <a:pt x="588" y="179"/>
                                  </a:lnTo>
                                  <a:lnTo>
                                    <a:pt x="580" y="166"/>
                                  </a:lnTo>
                                  <a:lnTo>
                                    <a:pt x="571" y="161"/>
                                  </a:lnTo>
                                  <a:lnTo>
                                    <a:pt x="562" y="166"/>
                                  </a:lnTo>
                                  <a:lnTo>
                                    <a:pt x="562" y="174"/>
                                  </a:lnTo>
                                  <a:lnTo>
                                    <a:pt x="571" y="183"/>
                                  </a:lnTo>
                                  <a:lnTo>
                                    <a:pt x="575" y="187"/>
                                  </a:lnTo>
                                  <a:lnTo>
                                    <a:pt x="571" y="201"/>
                                  </a:lnTo>
                                  <a:lnTo>
                                    <a:pt x="567" y="205"/>
                                  </a:lnTo>
                                  <a:lnTo>
                                    <a:pt x="562" y="209"/>
                                  </a:lnTo>
                                  <a:lnTo>
                                    <a:pt x="554" y="209"/>
                                  </a:lnTo>
                                  <a:lnTo>
                                    <a:pt x="541" y="214"/>
                                  </a:lnTo>
                                  <a:lnTo>
                                    <a:pt x="541" y="222"/>
                                  </a:lnTo>
                                  <a:lnTo>
                                    <a:pt x="537" y="218"/>
                                  </a:lnTo>
                                  <a:lnTo>
                                    <a:pt x="533" y="218"/>
                                  </a:lnTo>
                                  <a:lnTo>
                                    <a:pt x="524" y="240"/>
                                  </a:lnTo>
                                  <a:lnTo>
                                    <a:pt x="516" y="235"/>
                                  </a:lnTo>
                                  <a:lnTo>
                                    <a:pt x="516" y="227"/>
                                  </a:lnTo>
                                  <a:lnTo>
                                    <a:pt x="524" y="214"/>
                                  </a:lnTo>
                                  <a:lnTo>
                                    <a:pt x="524" y="205"/>
                                  </a:lnTo>
                                  <a:lnTo>
                                    <a:pt x="520" y="201"/>
                                  </a:lnTo>
                                  <a:lnTo>
                                    <a:pt x="507" y="205"/>
                                  </a:lnTo>
                                  <a:lnTo>
                                    <a:pt x="503" y="218"/>
                                  </a:lnTo>
                                  <a:lnTo>
                                    <a:pt x="503" y="235"/>
                                  </a:lnTo>
                                  <a:lnTo>
                                    <a:pt x="507" y="248"/>
                                  </a:lnTo>
                                  <a:lnTo>
                                    <a:pt x="516" y="253"/>
                                  </a:lnTo>
                                  <a:lnTo>
                                    <a:pt x="533" y="253"/>
                                  </a:lnTo>
                                  <a:lnTo>
                                    <a:pt x="537" y="244"/>
                                  </a:lnTo>
                                  <a:lnTo>
                                    <a:pt x="541" y="227"/>
                                  </a:lnTo>
                                  <a:lnTo>
                                    <a:pt x="545" y="235"/>
                                  </a:lnTo>
                                  <a:lnTo>
                                    <a:pt x="545" y="240"/>
                                  </a:lnTo>
                                  <a:lnTo>
                                    <a:pt x="541" y="248"/>
                                  </a:lnTo>
                                  <a:lnTo>
                                    <a:pt x="533" y="257"/>
                                  </a:lnTo>
                                  <a:lnTo>
                                    <a:pt x="524" y="261"/>
                                  </a:lnTo>
                                  <a:lnTo>
                                    <a:pt x="516" y="266"/>
                                  </a:lnTo>
                                  <a:lnTo>
                                    <a:pt x="507" y="275"/>
                                  </a:lnTo>
                                  <a:lnTo>
                                    <a:pt x="503" y="283"/>
                                  </a:lnTo>
                                  <a:lnTo>
                                    <a:pt x="499" y="292"/>
                                  </a:lnTo>
                                  <a:lnTo>
                                    <a:pt x="481" y="296"/>
                                  </a:lnTo>
                                  <a:lnTo>
                                    <a:pt x="469" y="296"/>
                                  </a:lnTo>
                                  <a:lnTo>
                                    <a:pt x="460" y="296"/>
                                  </a:lnTo>
                                  <a:lnTo>
                                    <a:pt x="452" y="288"/>
                                  </a:lnTo>
                                  <a:lnTo>
                                    <a:pt x="447" y="283"/>
                                  </a:lnTo>
                                  <a:lnTo>
                                    <a:pt x="439" y="288"/>
                                  </a:lnTo>
                                  <a:lnTo>
                                    <a:pt x="430" y="301"/>
                                  </a:lnTo>
                                  <a:lnTo>
                                    <a:pt x="418" y="309"/>
                                  </a:lnTo>
                                  <a:lnTo>
                                    <a:pt x="396" y="309"/>
                                  </a:lnTo>
                                  <a:lnTo>
                                    <a:pt x="383" y="309"/>
                                  </a:lnTo>
                                  <a:lnTo>
                                    <a:pt x="375" y="296"/>
                                  </a:lnTo>
                                  <a:lnTo>
                                    <a:pt x="366" y="283"/>
                                  </a:lnTo>
                                  <a:lnTo>
                                    <a:pt x="371" y="261"/>
                                  </a:lnTo>
                                  <a:lnTo>
                                    <a:pt x="375" y="253"/>
                                  </a:lnTo>
                                  <a:lnTo>
                                    <a:pt x="375" y="248"/>
                                  </a:lnTo>
                                  <a:lnTo>
                                    <a:pt x="366" y="248"/>
                                  </a:lnTo>
                                  <a:lnTo>
                                    <a:pt x="362" y="244"/>
                                  </a:lnTo>
                                  <a:lnTo>
                                    <a:pt x="345" y="244"/>
                                  </a:lnTo>
                                  <a:lnTo>
                                    <a:pt x="328" y="222"/>
                                  </a:lnTo>
                                  <a:lnTo>
                                    <a:pt x="324" y="214"/>
                                  </a:lnTo>
                                  <a:lnTo>
                                    <a:pt x="324" y="196"/>
                                  </a:lnTo>
                                  <a:lnTo>
                                    <a:pt x="332" y="183"/>
                                  </a:lnTo>
                                  <a:lnTo>
                                    <a:pt x="345" y="174"/>
                                  </a:lnTo>
                                  <a:lnTo>
                                    <a:pt x="358" y="170"/>
                                  </a:lnTo>
                                  <a:lnTo>
                                    <a:pt x="366" y="166"/>
                                  </a:lnTo>
                                  <a:lnTo>
                                    <a:pt x="358" y="148"/>
                                  </a:lnTo>
                                  <a:lnTo>
                                    <a:pt x="358" y="135"/>
                                  </a:lnTo>
                                  <a:lnTo>
                                    <a:pt x="362" y="127"/>
                                  </a:lnTo>
                                  <a:lnTo>
                                    <a:pt x="366" y="114"/>
                                  </a:lnTo>
                                  <a:lnTo>
                                    <a:pt x="371" y="105"/>
                                  </a:lnTo>
                                  <a:lnTo>
                                    <a:pt x="392" y="92"/>
                                  </a:lnTo>
                                  <a:lnTo>
                                    <a:pt x="401" y="92"/>
                                  </a:lnTo>
                                  <a:lnTo>
                                    <a:pt x="409" y="96"/>
                                  </a:lnTo>
                                  <a:lnTo>
                                    <a:pt x="430" y="109"/>
                                  </a:lnTo>
                                  <a:lnTo>
                                    <a:pt x="443" y="92"/>
                                  </a:lnTo>
                                  <a:lnTo>
                                    <a:pt x="447" y="83"/>
                                  </a:lnTo>
                                  <a:lnTo>
                                    <a:pt x="460" y="83"/>
                                  </a:lnTo>
                                  <a:lnTo>
                                    <a:pt x="469" y="83"/>
                                  </a:lnTo>
                                  <a:lnTo>
                                    <a:pt x="481" y="83"/>
                                  </a:lnTo>
                                  <a:lnTo>
                                    <a:pt x="494" y="87"/>
                                  </a:lnTo>
                                  <a:lnTo>
                                    <a:pt x="503" y="100"/>
                                  </a:lnTo>
                                  <a:lnTo>
                                    <a:pt x="507" y="109"/>
                                  </a:lnTo>
                                  <a:lnTo>
                                    <a:pt x="503" y="118"/>
                                  </a:lnTo>
                                  <a:lnTo>
                                    <a:pt x="490" y="118"/>
                                  </a:lnTo>
                                  <a:lnTo>
                                    <a:pt x="477" y="122"/>
                                  </a:lnTo>
                                  <a:lnTo>
                                    <a:pt x="469" y="131"/>
                                  </a:lnTo>
                                  <a:lnTo>
                                    <a:pt x="460" y="144"/>
                                  </a:lnTo>
                                  <a:lnTo>
                                    <a:pt x="460" y="161"/>
                                  </a:lnTo>
                                  <a:lnTo>
                                    <a:pt x="469" y="174"/>
                                  </a:lnTo>
                                  <a:lnTo>
                                    <a:pt x="473" y="183"/>
                                  </a:lnTo>
                                  <a:lnTo>
                                    <a:pt x="486" y="187"/>
                                  </a:lnTo>
                                  <a:lnTo>
                                    <a:pt x="503" y="187"/>
                                  </a:lnTo>
                                  <a:lnTo>
                                    <a:pt x="516" y="183"/>
                                  </a:lnTo>
                                  <a:lnTo>
                                    <a:pt x="533" y="174"/>
                                  </a:lnTo>
                                  <a:lnTo>
                                    <a:pt x="537" y="161"/>
                                  </a:lnTo>
                                  <a:lnTo>
                                    <a:pt x="541" y="148"/>
                                  </a:lnTo>
                                  <a:lnTo>
                                    <a:pt x="541" y="127"/>
                                  </a:lnTo>
                                  <a:lnTo>
                                    <a:pt x="537" y="100"/>
                                  </a:lnTo>
                                  <a:lnTo>
                                    <a:pt x="528" y="83"/>
                                  </a:lnTo>
                                  <a:lnTo>
                                    <a:pt x="507" y="70"/>
                                  </a:lnTo>
                                  <a:lnTo>
                                    <a:pt x="486" y="53"/>
                                  </a:lnTo>
                                  <a:lnTo>
                                    <a:pt x="460" y="48"/>
                                  </a:lnTo>
                                  <a:lnTo>
                                    <a:pt x="435" y="48"/>
                                  </a:lnTo>
                                  <a:lnTo>
                                    <a:pt x="405" y="53"/>
                                  </a:lnTo>
                                  <a:lnTo>
                                    <a:pt x="362" y="74"/>
                                  </a:lnTo>
                                  <a:lnTo>
                                    <a:pt x="341" y="87"/>
                                  </a:lnTo>
                                  <a:lnTo>
                                    <a:pt x="324" y="109"/>
                                  </a:lnTo>
                                  <a:lnTo>
                                    <a:pt x="311" y="131"/>
                                  </a:lnTo>
                                  <a:lnTo>
                                    <a:pt x="307" y="153"/>
                                  </a:lnTo>
                                  <a:lnTo>
                                    <a:pt x="298" y="174"/>
                                  </a:lnTo>
                                  <a:lnTo>
                                    <a:pt x="298" y="201"/>
                                  </a:lnTo>
                                  <a:lnTo>
                                    <a:pt x="298" y="227"/>
                                  </a:lnTo>
                                  <a:lnTo>
                                    <a:pt x="307" y="248"/>
                                  </a:lnTo>
                                  <a:lnTo>
                                    <a:pt x="311" y="275"/>
                                  </a:lnTo>
                                  <a:lnTo>
                                    <a:pt x="324" y="296"/>
                                  </a:lnTo>
                                  <a:lnTo>
                                    <a:pt x="354" y="340"/>
                                  </a:lnTo>
                                  <a:lnTo>
                                    <a:pt x="345" y="353"/>
                                  </a:lnTo>
                                  <a:lnTo>
                                    <a:pt x="341" y="362"/>
                                  </a:lnTo>
                                  <a:lnTo>
                                    <a:pt x="320" y="379"/>
                                  </a:lnTo>
                                  <a:lnTo>
                                    <a:pt x="281" y="348"/>
                                  </a:lnTo>
                                  <a:lnTo>
                                    <a:pt x="260" y="335"/>
                                  </a:lnTo>
                                  <a:lnTo>
                                    <a:pt x="247" y="327"/>
                                  </a:lnTo>
                                  <a:lnTo>
                                    <a:pt x="226" y="322"/>
                                  </a:lnTo>
                                  <a:lnTo>
                                    <a:pt x="200" y="318"/>
                                  </a:lnTo>
                                  <a:lnTo>
                                    <a:pt x="183" y="318"/>
                                  </a:lnTo>
                                  <a:lnTo>
                                    <a:pt x="158" y="322"/>
                                  </a:lnTo>
                                  <a:lnTo>
                                    <a:pt x="136" y="322"/>
                                  </a:lnTo>
                                  <a:lnTo>
                                    <a:pt x="124" y="335"/>
                                  </a:lnTo>
                                  <a:lnTo>
                                    <a:pt x="85" y="357"/>
                                  </a:lnTo>
                                  <a:lnTo>
                                    <a:pt x="60" y="392"/>
                                  </a:lnTo>
                                  <a:lnTo>
                                    <a:pt x="55" y="409"/>
                                  </a:lnTo>
                                  <a:lnTo>
                                    <a:pt x="51" y="431"/>
                                  </a:lnTo>
                                  <a:lnTo>
                                    <a:pt x="47" y="453"/>
                                  </a:lnTo>
                                  <a:lnTo>
                                    <a:pt x="47" y="475"/>
                                  </a:lnTo>
                                  <a:lnTo>
                                    <a:pt x="55" y="496"/>
                                  </a:lnTo>
                                  <a:lnTo>
                                    <a:pt x="64" y="518"/>
                                  </a:lnTo>
                                  <a:lnTo>
                                    <a:pt x="77" y="540"/>
                                  </a:lnTo>
                                  <a:lnTo>
                                    <a:pt x="98" y="553"/>
                                  </a:lnTo>
                                  <a:lnTo>
                                    <a:pt x="107" y="557"/>
                                  </a:lnTo>
                                  <a:lnTo>
                                    <a:pt x="124" y="562"/>
                                  </a:lnTo>
                                  <a:lnTo>
                                    <a:pt x="132" y="557"/>
                                  </a:lnTo>
                                  <a:lnTo>
                                    <a:pt x="141" y="553"/>
                                  </a:lnTo>
                                  <a:lnTo>
                                    <a:pt x="158" y="544"/>
                                  </a:lnTo>
                                  <a:lnTo>
                                    <a:pt x="170" y="522"/>
                                  </a:lnTo>
                                  <a:lnTo>
                                    <a:pt x="175" y="514"/>
                                  </a:lnTo>
                                  <a:lnTo>
                                    <a:pt x="175" y="505"/>
                                  </a:lnTo>
                                  <a:lnTo>
                                    <a:pt x="166" y="492"/>
                                  </a:lnTo>
                                  <a:lnTo>
                                    <a:pt x="153" y="479"/>
                                  </a:lnTo>
                                  <a:lnTo>
                                    <a:pt x="136" y="479"/>
                                  </a:lnTo>
                                  <a:lnTo>
                                    <a:pt x="124" y="488"/>
                                  </a:lnTo>
                                  <a:lnTo>
                                    <a:pt x="111" y="501"/>
                                  </a:lnTo>
                                  <a:lnTo>
                                    <a:pt x="107" y="514"/>
                                  </a:lnTo>
                                  <a:lnTo>
                                    <a:pt x="89" y="505"/>
                                  </a:lnTo>
                                  <a:lnTo>
                                    <a:pt x="81" y="496"/>
                                  </a:lnTo>
                                  <a:lnTo>
                                    <a:pt x="72" y="488"/>
                                  </a:lnTo>
                                  <a:lnTo>
                                    <a:pt x="81" y="470"/>
                                  </a:lnTo>
                                  <a:lnTo>
                                    <a:pt x="89" y="457"/>
                                  </a:lnTo>
                                  <a:lnTo>
                                    <a:pt x="94" y="453"/>
                                  </a:lnTo>
                                  <a:lnTo>
                                    <a:pt x="94" y="440"/>
                                  </a:lnTo>
                                  <a:lnTo>
                                    <a:pt x="85" y="435"/>
                                  </a:lnTo>
                                  <a:lnTo>
                                    <a:pt x="81" y="427"/>
                                  </a:lnTo>
                                  <a:lnTo>
                                    <a:pt x="81" y="409"/>
                                  </a:lnTo>
                                  <a:lnTo>
                                    <a:pt x="85" y="401"/>
                                  </a:lnTo>
                                  <a:lnTo>
                                    <a:pt x="98" y="392"/>
                                  </a:lnTo>
                                  <a:lnTo>
                                    <a:pt x="111" y="383"/>
                                  </a:lnTo>
                                  <a:lnTo>
                                    <a:pt x="124" y="383"/>
                                  </a:lnTo>
                                  <a:lnTo>
                                    <a:pt x="132" y="383"/>
                                  </a:lnTo>
                                  <a:lnTo>
                                    <a:pt x="141" y="392"/>
                                  </a:lnTo>
                                  <a:lnTo>
                                    <a:pt x="149" y="401"/>
                                  </a:lnTo>
                                  <a:lnTo>
                                    <a:pt x="153" y="396"/>
                                  </a:lnTo>
                                  <a:lnTo>
                                    <a:pt x="158" y="392"/>
                                  </a:lnTo>
                                  <a:lnTo>
                                    <a:pt x="158" y="379"/>
                                  </a:lnTo>
                                  <a:lnTo>
                                    <a:pt x="158" y="370"/>
                                  </a:lnTo>
                                  <a:lnTo>
                                    <a:pt x="170" y="348"/>
                                  </a:lnTo>
                                  <a:lnTo>
                                    <a:pt x="183" y="340"/>
                                  </a:lnTo>
                                  <a:lnTo>
                                    <a:pt x="187" y="340"/>
                                  </a:lnTo>
                                  <a:lnTo>
                                    <a:pt x="200" y="340"/>
                                  </a:lnTo>
                                  <a:lnTo>
                                    <a:pt x="213" y="344"/>
                                  </a:lnTo>
                                  <a:lnTo>
                                    <a:pt x="222" y="357"/>
                                  </a:lnTo>
                                  <a:lnTo>
                                    <a:pt x="230" y="366"/>
                                  </a:lnTo>
                                  <a:lnTo>
                                    <a:pt x="234" y="392"/>
                                  </a:lnTo>
                                  <a:lnTo>
                                    <a:pt x="243" y="396"/>
                                  </a:lnTo>
                                  <a:lnTo>
                                    <a:pt x="247" y="392"/>
                                  </a:lnTo>
                                  <a:lnTo>
                                    <a:pt x="260" y="392"/>
                                  </a:lnTo>
                                  <a:lnTo>
                                    <a:pt x="281" y="401"/>
                                  </a:lnTo>
                                  <a:lnTo>
                                    <a:pt x="290" y="414"/>
                                  </a:lnTo>
                                  <a:lnTo>
                                    <a:pt x="294" y="422"/>
                                  </a:lnTo>
                                  <a:lnTo>
                                    <a:pt x="294" y="435"/>
                                  </a:lnTo>
                                  <a:lnTo>
                                    <a:pt x="290" y="453"/>
                                  </a:lnTo>
                                  <a:lnTo>
                                    <a:pt x="277" y="466"/>
                                  </a:lnTo>
                                  <a:lnTo>
                                    <a:pt x="268" y="470"/>
                                  </a:lnTo>
                                  <a:lnTo>
                                    <a:pt x="268" y="479"/>
                                  </a:lnTo>
                                  <a:lnTo>
                                    <a:pt x="281" y="488"/>
                                  </a:lnTo>
                                  <a:lnTo>
                                    <a:pt x="290" y="492"/>
                                  </a:lnTo>
                                  <a:lnTo>
                                    <a:pt x="290" y="505"/>
                                  </a:lnTo>
                                  <a:lnTo>
                                    <a:pt x="285" y="522"/>
                                  </a:lnTo>
                                  <a:lnTo>
                                    <a:pt x="277" y="536"/>
                                  </a:lnTo>
                                  <a:lnTo>
                                    <a:pt x="268" y="540"/>
                                  </a:lnTo>
                                  <a:lnTo>
                                    <a:pt x="260" y="540"/>
                                  </a:lnTo>
                                  <a:lnTo>
                                    <a:pt x="251" y="544"/>
                                  </a:lnTo>
                                  <a:lnTo>
                                    <a:pt x="247" y="553"/>
                                  </a:lnTo>
                                  <a:lnTo>
                                    <a:pt x="243" y="570"/>
                                  </a:lnTo>
                                  <a:lnTo>
                                    <a:pt x="234" y="583"/>
                                  </a:lnTo>
                                  <a:lnTo>
                                    <a:pt x="213" y="588"/>
                                  </a:lnTo>
                                  <a:lnTo>
                                    <a:pt x="196" y="588"/>
                                  </a:lnTo>
                                  <a:lnTo>
                                    <a:pt x="187" y="596"/>
                                  </a:lnTo>
                                  <a:lnTo>
                                    <a:pt x="175" y="601"/>
                                  </a:lnTo>
                                  <a:lnTo>
                                    <a:pt x="166" y="596"/>
                                  </a:lnTo>
                                  <a:lnTo>
                                    <a:pt x="158" y="588"/>
                                  </a:lnTo>
                                  <a:lnTo>
                                    <a:pt x="149" y="588"/>
                                  </a:lnTo>
                                  <a:lnTo>
                                    <a:pt x="149" y="596"/>
                                  </a:lnTo>
                                  <a:lnTo>
                                    <a:pt x="153" y="605"/>
                                  </a:lnTo>
                                  <a:lnTo>
                                    <a:pt x="166" y="614"/>
                                  </a:lnTo>
                                  <a:lnTo>
                                    <a:pt x="179" y="618"/>
                                  </a:lnTo>
                                  <a:lnTo>
                                    <a:pt x="187" y="618"/>
                                  </a:lnTo>
                                  <a:lnTo>
                                    <a:pt x="213" y="601"/>
                                  </a:lnTo>
                                  <a:lnTo>
                                    <a:pt x="222" y="601"/>
                                  </a:lnTo>
                                  <a:lnTo>
                                    <a:pt x="234" y="596"/>
                                  </a:lnTo>
                                  <a:lnTo>
                                    <a:pt x="251" y="579"/>
                                  </a:lnTo>
                                  <a:lnTo>
                                    <a:pt x="260" y="562"/>
                                  </a:lnTo>
                                  <a:lnTo>
                                    <a:pt x="285" y="549"/>
                                  </a:lnTo>
                                  <a:lnTo>
                                    <a:pt x="298" y="540"/>
                                  </a:lnTo>
                                  <a:lnTo>
                                    <a:pt x="303" y="527"/>
                                  </a:lnTo>
                                  <a:lnTo>
                                    <a:pt x="311" y="492"/>
                                  </a:lnTo>
                                  <a:lnTo>
                                    <a:pt x="320" y="479"/>
                                  </a:lnTo>
                                  <a:lnTo>
                                    <a:pt x="324" y="475"/>
                                  </a:lnTo>
                                  <a:lnTo>
                                    <a:pt x="328" y="470"/>
                                  </a:lnTo>
                                  <a:lnTo>
                                    <a:pt x="332" y="475"/>
                                  </a:lnTo>
                                  <a:lnTo>
                                    <a:pt x="332" y="483"/>
                                  </a:lnTo>
                                  <a:lnTo>
                                    <a:pt x="337" y="492"/>
                                  </a:lnTo>
                                  <a:lnTo>
                                    <a:pt x="345" y="492"/>
                                  </a:lnTo>
                                  <a:lnTo>
                                    <a:pt x="371" y="488"/>
                                  </a:lnTo>
                                  <a:lnTo>
                                    <a:pt x="388" y="483"/>
                                  </a:lnTo>
                                  <a:lnTo>
                                    <a:pt x="401" y="488"/>
                                  </a:lnTo>
                                  <a:lnTo>
                                    <a:pt x="422" y="501"/>
                                  </a:lnTo>
                                  <a:lnTo>
                                    <a:pt x="430" y="514"/>
                                  </a:lnTo>
                                  <a:lnTo>
                                    <a:pt x="439" y="527"/>
                                  </a:lnTo>
                                  <a:lnTo>
                                    <a:pt x="430" y="553"/>
                                  </a:lnTo>
                                  <a:lnTo>
                                    <a:pt x="426" y="566"/>
                                  </a:lnTo>
                                  <a:lnTo>
                                    <a:pt x="418" y="570"/>
                                  </a:lnTo>
                                  <a:lnTo>
                                    <a:pt x="401" y="575"/>
                                  </a:lnTo>
                                  <a:lnTo>
                                    <a:pt x="396" y="570"/>
                                  </a:lnTo>
                                  <a:lnTo>
                                    <a:pt x="392" y="566"/>
                                  </a:lnTo>
                                  <a:lnTo>
                                    <a:pt x="392" y="553"/>
                                  </a:lnTo>
                                  <a:lnTo>
                                    <a:pt x="392" y="544"/>
                                  </a:lnTo>
                                  <a:lnTo>
                                    <a:pt x="396" y="540"/>
                                  </a:lnTo>
                                  <a:lnTo>
                                    <a:pt x="396" y="536"/>
                                  </a:lnTo>
                                  <a:lnTo>
                                    <a:pt x="409" y="540"/>
                                  </a:lnTo>
                                  <a:lnTo>
                                    <a:pt x="418" y="540"/>
                                  </a:lnTo>
                                  <a:lnTo>
                                    <a:pt x="418" y="527"/>
                                  </a:lnTo>
                                  <a:lnTo>
                                    <a:pt x="401" y="514"/>
                                  </a:lnTo>
                                  <a:lnTo>
                                    <a:pt x="388" y="505"/>
                                  </a:lnTo>
                                  <a:lnTo>
                                    <a:pt x="358" y="514"/>
                                  </a:lnTo>
                                  <a:lnTo>
                                    <a:pt x="328" y="531"/>
                                  </a:lnTo>
                                  <a:lnTo>
                                    <a:pt x="281" y="575"/>
                                  </a:lnTo>
                                  <a:lnTo>
                                    <a:pt x="234" y="614"/>
                                  </a:lnTo>
                                  <a:lnTo>
                                    <a:pt x="205" y="627"/>
                                  </a:lnTo>
                                  <a:lnTo>
                                    <a:pt x="179" y="631"/>
                                  </a:lnTo>
                                  <a:lnTo>
                                    <a:pt x="141" y="631"/>
                                  </a:lnTo>
                                  <a:lnTo>
                                    <a:pt x="107" y="623"/>
                                  </a:lnTo>
                                  <a:lnTo>
                                    <a:pt x="81" y="601"/>
                                  </a:lnTo>
                                  <a:lnTo>
                                    <a:pt x="64" y="588"/>
                                  </a:lnTo>
                                  <a:lnTo>
                                    <a:pt x="60" y="575"/>
                                  </a:lnTo>
                                  <a:lnTo>
                                    <a:pt x="47" y="549"/>
                                  </a:lnTo>
                                  <a:lnTo>
                                    <a:pt x="38" y="518"/>
                                  </a:lnTo>
                                  <a:lnTo>
                                    <a:pt x="34" y="514"/>
                                  </a:lnTo>
                                  <a:lnTo>
                                    <a:pt x="30" y="514"/>
                                  </a:lnTo>
                                  <a:lnTo>
                                    <a:pt x="26" y="531"/>
                                  </a:lnTo>
                                  <a:lnTo>
                                    <a:pt x="30" y="544"/>
                                  </a:lnTo>
                                  <a:lnTo>
                                    <a:pt x="38" y="570"/>
                                  </a:lnTo>
                                  <a:lnTo>
                                    <a:pt x="55" y="605"/>
                                  </a:lnTo>
                                  <a:lnTo>
                                    <a:pt x="72" y="640"/>
                                  </a:lnTo>
                                  <a:lnTo>
                                    <a:pt x="111" y="710"/>
                                  </a:lnTo>
                                  <a:lnTo>
                                    <a:pt x="115" y="740"/>
                                  </a:lnTo>
                                  <a:lnTo>
                                    <a:pt x="124" y="766"/>
                                  </a:lnTo>
                                  <a:lnTo>
                                    <a:pt x="115" y="801"/>
                                  </a:lnTo>
                                  <a:lnTo>
                                    <a:pt x="107" y="831"/>
                                  </a:lnTo>
                                  <a:lnTo>
                                    <a:pt x="102" y="840"/>
                                  </a:lnTo>
                                  <a:lnTo>
                                    <a:pt x="60" y="892"/>
                                  </a:lnTo>
                                  <a:lnTo>
                                    <a:pt x="47" y="905"/>
                                  </a:lnTo>
                                  <a:lnTo>
                                    <a:pt x="43" y="918"/>
                                  </a:lnTo>
                                  <a:lnTo>
                                    <a:pt x="43" y="940"/>
                                  </a:lnTo>
                                  <a:lnTo>
                                    <a:pt x="47" y="958"/>
                                  </a:lnTo>
                                  <a:lnTo>
                                    <a:pt x="55" y="966"/>
                                  </a:lnTo>
                                  <a:lnTo>
                                    <a:pt x="64" y="975"/>
                                  </a:lnTo>
                                  <a:lnTo>
                                    <a:pt x="81" y="966"/>
                                  </a:lnTo>
                                  <a:lnTo>
                                    <a:pt x="85" y="962"/>
                                  </a:lnTo>
                                  <a:lnTo>
                                    <a:pt x="89" y="953"/>
                                  </a:lnTo>
                                  <a:lnTo>
                                    <a:pt x="85" y="949"/>
                                  </a:lnTo>
                                  <a:lnTo>
                                    <a:pt x="81" y="949"/>
                                  </a:lnTo>
                                  <a:lnTo>
                                    <a:pt x="72" y="949"/>
                                  </a:lnTo>
                                  <a:lnTo>
                                    <a:pt x="64" y="949"/>
                                  </a:lnTo>
                                  <a:lnTo>
                                    <a:pt x="60" y="936"/>
                                  </a:lnTo>
                                  <a:lnTo>
                                    <a:pt x="60" y="923"/>
                                  </a:lnTo>
                                  <a:lnTo>
                                    <a:pt x="64" y="918"/>
                                  </a:lnTo>
                                  <a:lnTo>
                                    <a:pt x="72" y="918"/>
                                  </a:lnTo>
                                  <a:lnTo>
                                    <a:pt x="85" y="918"/>
                                  </a:lnTo>
                                  <a:lnTo>
                                    <a:pt x="94" y="927"/>
                                  </a:lnTo>
                                  <a:lnTo>
                                    <a:pt x="102" y="944"/>
                                  </a:lnTo>
                                  <a:lnTo>
                                    <a:pt x="102" y="958"/>
                                  </a:lnTo>
                                  <a:lnTo>
                                    <a:pt x="94" y="971"/>
                                  </a:lnTo>
                                  <a:lnTo>
                                    <a:pt x="85" y="979"/>
                                  </a:lnTo>
                                  <a:lnTo>
                                    <a:pt x="72" y="984"/>
                                  </a:lnTo>
                                  <a:lnTo>
                                    <a:pt x="60" y="984"/>
                                  </a:lnTo>
                                  <a:lnTo>
                                    <a:pt x="47" y="979"/>
                                  </a:lnTo>
                                  <a:lnTo>
                                    <a:pt x="26" y="966"/>
                                  </a:lnTo>
                                  <a:lnTo>
                                    <a:pt x="13" y="944"/>
                                  </a:lnTo>
                                  <a:lnTo>
                                    <a:pt x="9" y="918"/>
                                  </a:lnTo>
                                  <a:lnTo>
                                    <a:pt x="21" y="901"/>
                                  </a:lnTo>
                                  <a:lnTo>
                                    <a:pt x="34" y="879"/>
                                  </a:lnTo>
                                  <a:lnTo>
                                    <a:pt x="55" y="862"/>
                                  </a:lnTo>
                                  <a:lnTo>
                                    <a:pt x="72" y="844"/>
                                  </a:lnTo>
                                  <a:lnTo>
                                    <a:pt x="72" y="840"/>
                                  </a:lnTo>
                                  <a:lnTo>
                                    <a:pt x="72" y="836"/>
                                  </a:lnTo>
                                  <a:lnTo>
                                    <a:pt x="51" y="840"/>
                                  </a:lnTo>
                                  <a:lnTo>
                                    <a:pt x="38" y="840"/>
                                  </a:lnTo>
                                  <a:lnTo>
                                    <a:pt x="30" y="836"/>
                                  </a:lnTo>
                                  <a:lnTo>
                                    <a:pt x="17" y="827"/>
                                  </a:lnTo>
                                  <a:lnTo>
                                    <a:pt x="9" y="814"/>
                                  </a:lnTo>
                                  <a:lnTo>
                                    <a:pt x="0" y="797"/>
                                  </a:lnTo>
                                  <a:lnTo>
                                    <a:pt x="0" y="779"/>
                                  </a:lnTo>
                                  <a:lnTo>
                                    <a:pt x="9" y="744"/>
                                  </a:lnTo>
                                  <a:lnTo>
                                    <a:pt x="26" y="723"/>
                                  </a:lnTo>
                                  <a:lnTo>
                                    <a:pt x="38" y="692"/>
                                  </a:lnTo>
                                  <a:lnTo>
                                    <a:pt x="43" y="675"/>
                                  </a:lnTo>
                                  <a:lnTo>
                                    <a:pt x="43" y="657"/>
                                  </a:lnTo>
                                  <a:lnTo>
                                    <a:pt x="60" y="683"/>
                                  </a:lnTo>
                                  <a:lnTo>
                                    <a:pt x="68" y="710"/>
                                  </a:lnTo>
                                  <a:lnTo>
                                    <a:pt x="77" y="740"/>
                                  </a:lnTo>
                                  <a:lnTo>
                                    <a:pt x="81" y="762"/>
                                  </a:lnTo>
                                  <a:lnTo>
                                    <a:pt x="60" y="757"/>
                                  </a:lnTo>
                                  <a:lnTo>
                                    <a:pt x="51" y="757"/>
                                  </a:lnTo>
                                  <a:lnTo>
                                    <a:pt x="43" y="762"/>
                                  </a:lnTo>
                                  <a:lnTo>
                                    <a:pt x="34" y="770"/>
                                  </a:lnTo>
                                  <a:lnTo>
                                    <a:pt x="30" y="784"/>
                                  </a:lnTo>
                                  <a:lnTo>
                                    <a:pt x="30" y="792"/>
                                  </a:lnTo>
                                  <a:lnTo>
                                    <a:pt x="34" y="805"/>
                                  </a:lnTo>
                                  <a:lnTo>
                                    <a:pt x="47" y="818"/>
                                  </a:lnTo>
                                  <a:lnTo>
                                    <a:pt x="60" y="831"/>
                                  </a:lnTo>
                                  <a:lnTo>
                                    <a:pt x="68" y="831"/>
                                  </a:lnTo>
                                  <a:lnTo>
                                    <a:pt x="81" y="827"/>
                                  </a:lnTo>
                                  <a:lnTo>
                                    <a:pt x="94" y="810"/>
                                  </a:lnTo>
                                  <a:lnTo>
                                    <a:pt x="102" y="792"/>
                                  </a:lnTo>
                                  <a:lnTo>
                                    <a:pt x="107" y="770"/>
                                  </a:lnTo>
                                  <a:lnTo>
                                    <a:pt x="107" y="753"/>
                                  </a:lnTo>
                                  <a:lnTo>
                                    <a:pt x="102" y="736"/>
                                  </a:lnTo>
                                  <a:lnTo>
                                    <a:pt x="85" y="696"/>
                                  </a:lnTo>
                                  <a:lnTo>
                                    <a:pt x="72" y="666"/>
                                  </a:lnTo>
                                  <a:lnTo>
                                    <a:pt x="47" y="618"/>
                                  </a:lnTo>
                                  <a:lnTo>
                                    <a:pt x="21" y="570"/>
                                  </a:lnTo>
                                  <a:lnTo>
                                    <a:pt x="9" y="514"/>
                                  </a:lnTo>
                                  <a:lnTo>
                                    <a:pt x="4" y="462"/>
                                  </a:lnTo>
                                  <a:lnTo>
                                    <a:pt x="9" y="427"/>
                                  </a:lnTo>
                                  <a:lnTo>
                                    <a:pt x="21" y="401"/>
                                  </a:lnTo>
                                  <a:lnTo>
                                    <a:pt x="38" y="370"/>
                                  </a:lnTo>
                                  <a:lnTo>
                                    <a:pt x="60" y="348"/>
                                  </a:lnTo>
                                  <a:lnTo>
                                    <a:pt x="94" y="322"/>
                                  </a:lnTo>
                                  <a:lnTo>
                                    <a:pt x="89" y="318"/>
                                  </a:lnTo>
                                  <a:lnTo>
                                    <a:pt x="81" y="318"/>
                                  </a:lnTo>
                                  <a:lnTo>
                                    <a:pt x="68" y="318"/>
                                  </a:lnTo>
                                  <a:lnTo>
                                    <a:pt x="60" y="318"/>
                                  </a:lnTo>
                                  <a:lnTo>
                                    <a:pt x="43" y="314"/>
                                  </a:lnTo>
                                  <a:lnTo>
                                    <a:pt x="26" y="301"/>
                                  </a:lnTo>
                                  <a:lnTo>
                                    <a:pt x="13" y="283"/>
                                  </a:lnTo>
                                  <a:lnTo>
                                    <a:pt x="9" y="266"/>
                                  </a:lnTo>
                                  <a:lnTo>
                                    <a:pt x="0" y="240"/>
                                  </a:lnTo>
                                  <a:lnTo>
                                    <a:pt x="4" y="231"/>
                                  </a:lnTo>
                                  <a:lnTo>
                                    <a:pt x="13" y="218"/>
                                  </a:lnTo>
                                  <a:lnTo>
                                    <a:pt x="21" y="205"/>
                                  </a:lnTo>
                                  <a:lnTo>
                                    <a:pt x="34" y="196"/>
                                  </a:lnTo>
                                  <a:lnTo>
                                    <a:pt x="60" y="187"/>
                                  </a:lnTo>
                                  <a:lnTo>
                                    <a:pt x="85" y="192"/>
                                  </a:lnTo>
                                  <a:lnTo>
                                    <a:pt x="102" y="205"/>
                                  </a:lnTo>
                                  <a:lnTo>
                                    <a:pt x="111" y="227"/>
                                  </a:lnTo>
                                  <a:lnTo>
                                    <a:pt x="107" y="248"/>
                                  </a:lnTo>
                                  <a:lnTo>
                                    <a:pt x="98" y="261"/>
                                  </a:lnTo>
                                  <a:lnTo>
                                    <a:pt x="94" y="244"/>
                                  </a:lnTo>
                                  <a:lnTo>
                                    <a:pt x="94" y="235"/>
                                  </a:lnTo>
                                  <a:lnTo>
                                    <a:pt x="85" y="227"/>
                                  </a:lnTo>
                                  <a:lnTo>
                                    <a:pt x="81" y="222"/>
                                  </a:lnTo>
                                  <a:lnTo>
                                    <a:pt x="72" y="222"/>
                                  </a:lnTo>
                                  <a:lnTo>
                                    <a:pt x="60" y="227"/>
                                  </a:lnTo>
                                  <a:lnTo>
                                    <a:pt x="47" y="240"/>
                                  </a:lnTo>
                                  <a:lnTo>
                                    <a:pt x="43" y="253"/>
                                  </a:lnTo>
                                  <a:lnTo>
                                    <a:pt x="51" y="270"/>
                                  </a:lnTo>
                                  <a:lnTo>
                                    <a:pt x="60" y="283"/>
                                  </a:lnTo>
                                  <a:lnTo>
                                    <a:pt x="81" y="292"/>
                                  </a:lnTo>
                                  <a:lnTo>
                                    <a:pt x="102" y="296"/>
                                  </a:lnTo>
                                  <a:lnTo>
                                    <a:pt x="145" y="296"/>
                                  </a:lnTo>
                                  <a:lnTo>
                                    <a:pt x="187" y="292"/>
                                  </a:lnTo>
                                  <a:lnTo>
                                    <a:pt x="209" y="296"/>
                                  </a:lnTo>
                                  <a:lnTo>
                                    <a:pt x="230" y="301"/>
                                  </a:lnTo>
                                  <a:lnTo>
                                    <a:pt x="277" y="327"/>
                                  </a:lnTo>
                                  <a:lnTo>
                                    <a:pt x="320" y="357"/>
                                  </a:lnTo>
                                  <a:lnTo>
                                    <a:pt x="324" y="353"/>
                                  </a:lnTo>
                                  <a:lnTo>
                                    <a:pt x="328" y="344"/>
                                  </a:lnTo>
                                  <a:lnTo>
                                    <a:pt x="311" y="309"/>
                                  </a:lnTo>
                                  <a:lnTo>
                                    <a:pt x="290" y="270"/>
                                  </a:lnTo>
                                  <a:lnTo>
                                    <a:pt x="281" y="227"/>
                                  </a:lnTo>
                                  <a:lnTo>
                                    <a:pt x="277" y="183"/>
                                  </a:lnTo>
                                  <a:lnTo>
                                    <a:pt x="273" y="109"/>
                                  </a:lnTo>
                                  <a:lnTo>
                                    <a:pt x="268" y="92"/>
                                  </a:lnTo>
                                  <a:lnTo>
                                    <a:pt x="260" y="83"/>
                                  </a:lnTo>
                                  <a:lnTo>
                                    <a:pt x="256" y="66"/>
                                  </a:lnTo>
                                  <a:lnTo>
                                    <a:pt x="234" y="61"/>
                                  </a:lnTo>
                                  <a:lnTo>
                                    <a:pt x="222" y="61"/>
                                  </a:lnTo>
                                  <a:lnTo>
                                    <a:pt x="205" y="70"/>
                                  </a:lnTo>
                                  <a:lnTo>
                                    <a:pt x="196" y="83"/>
                                  </a:lnTo>
                                  <a:lnTo>
                                    <a:pt x="196" y="92"/>
                                  </a:lnTo>
                                  <a:lnTo>
                                    <a:pt x="196" y="100"/>
                                  </a:lnTo>
                                  <a:lnTo>
                                    <a:pt x="205" y="109"/>
                                  </a:lnTo>
                                  <a:lnTo>
                                    <a:pt x="222" y="118"/>
                                  </a:lnTo>
                                  <a:lnTo>
                                    <a:pt x="247" y="109"/>
                                  </a:lnTo>
                                  <a:lnTo>
                                    <a:pt x="243" y="122"/>
                                  </a:lnTo>
                                  <a:lnTo>
                                    <a:pt x="230" y="131"/>
                                  </a:lnTo>
                                  <a:lnTo>
                                    <a:pt x="222" y="135"/>
                                  </a:lnTo>
                                  <a:lnTo>
                                    <a:pt x="213" y="135"/>
                                  </a:lnTo>
                                  <a:lnTo>
                                    <a:pt x="187" y="131"/>
                                  </a:lnTo>
                                  <a:lnTo>
                                    <a:pt x="179" y="114"/>
                                  </a:lnTo>
                                  <a:lnTo>
                                    <a:pt x="170" y="92"/>
                                  </a:lnTo>
                                  <a:lnTo>
                                    <a:pt x="170" y="74"/>
                                  </a:lnTo>
                                  <a:lnTo>
                                    <a:pt x="179" y="53"/>
                                  </a:lnTo>
                                  <a:lnTo>
                                    <a:pt x="187" y="40"/>
                                  </a:lnTo>
                                  <a:lnTo>
                                    <a:pt x="205" y="22"/>
                                  </a:lnTo>
                                  <a:lnTo>
                                    <a:pt x="222" y="18"/>
                                  </a:lnTo>
                                  <a:lnTo>
                                    <a:pt x="243" y="13"/>
                                  </a:lnTo>
                                  <a:lnTo>
                                    <a:pt x="256" y="18"/>
                                  </a:lnTo>
                                  <a:lnTo>
                                    <a:pt x="277" y="27"/>
                                  </a:lnTo>
                                  <a:lnTo>
                                    <a:pt x="290" y="44"/>
                                  </a:lnTo>
                                  <a:lnTo>
                                    <a:pt x="298" y="61"/>
                                  </a:lnTo>
                                  <a:lnTo>
                                    <a:pt x="298" y="74"/>
                                  </a:lnTo>
                                  <a:lnTo>
                                    <a:pt x="298" y="87"/>
                                  </a:lnTo>
                                  <a:lnTo>
                                    <a:pt x="290" y="109"/>
                                  </a:lnTo>
                                  <a:lnTo>
                                    <a:pt x="294" y="118"/>
                                  </a:lnTo>
                                  <a:lnTo>
                                    <a:pt x="298" y="118"/>
                                  </a:lnTo>
                                  <a:lnTo>
                                    <a:pt x="307" y="109"/>
                                  </a:lnTo>
                                  <a:lnTo>
                                    <a:pt x="311" y="96"/>
                                  </a:lnTo>
                                  <a:lnTo>
                                    <a:pt x="320" y="83"/>
                                  </a:lnTo>
                                  <a:lnTo>
                                    <a:pt x="324" y="74"/>
                                  </a:lnTo>
                                  <a:lnTo>
                                    <a:pt x="341" y="53"/>
                                  </a:lnTo>
                                  <a:lnTo>
                                    <a:pt x="362" y="40"/>
                                  </a:lnTo>
                                  <a:lnTo>
                                    <a:pt x="383" y="27"/>
                                  </a:lnTo>
                                  <a:lnTo>
                                    <a:pt x="401" y="18"/>
                                  </a:lnTo>
                                  <a:lnTo>
                                    <a:pt x="422" y="9"/>
                                  </a:lnTo>
                                  <a:lnTo>
                                    <a:pt x="452" y="5"/>
                                  </a:lnTo>
                                  <a:lnTo>
                                    <a:pt x="469" y="5"/>
                                  </a:lnTo>
                                  <a:lnTo>
                                    <a:pt x="499" y="9"/>
                                  </a:lnTo>
                                  <a:lnTo>
                                    <a:pt x="562" y="35"/>
                                  </a:lnTo>
                                  <a:lnTo>
                                    <a:pt x="626" y="66"/>
                                  </a:lnTo>
                                  <a:lnTo>
                                    <a:pt x="686" y="100"/>
                                  </a:lnTo>
                                  <a:lnTo>
                                    <a:pt x="720" y="109"/>
                                  </a:lnTo>
                                  <a:lnTo>
                                    <a:pt x="737" y="109"/>
                                  </a:lnTo>
                                  <a:lnTo>
                                    <a:pt x="758" y="100"/>
                                  </a:lnTo>
                                  <a:lnTo>
                                    <a:pt x="776" y="87"/>
                                  </a:lnTo>
                                  <a:lnTo>
                                    <a:pt x="780" y="74"/>
                                  </a:lnTo>
                                  <a:lnTo>
                                    <a:pt x="780" y="66"/>
                                  </a:lnTo>
                                  <a:lnTo>
                                    <a:pt x="776" y="48"/>
                                  </a:lnTo>
                                  <a:lnTo>
                                    <a:pt x="771" y="44"/>
                                  </a:lnTo>
                                  <a:lnTo>
                                    <a:pt x="763" y="40"/>
                                  </a:lnTo>
                                  <a:lnTo>
                                    <a:pt x="754" y="35"/>
                                  </a:lnTo>
                                  <a:lnTo>
                                    <a:pt x="746" y="35"/>
                                  </a:lnTo>
                                  <a:lnTo>
                                    <a:pt x="729" y="44"/>
                                  </a:lnTo>
                                  <a:lnTo>
                                    <a:pt x="724" y="53"/>
                                  </a:lnTo>
                                  <a:lnTo>
                                    <a:pt x="720" y="61"/>
                                  </a:lnTo>
                                  <a:lnTo>
                                    <a:pt x="720" y="74"/>
                                  </a:lnTo>
                                  <a:lnTo>
                                    <a:pt x="724" y="83"/>
                                  </a:lnTo>
                                  <a:lnTo>
                                    <a:pt x="699" y="83"/>
                                  </a:lnTo>
                                  <a:lnTo>
                                    <a:pt x="673" y="74"/>
                                  </a:lnTo>
                                  <a:lnTo>
                                    <a:pt x="626" y="44"/>
                                  </a:lnTo>
                                  <a:lnTo>
                                    <a:pt x="643" y="44"/>
                                  </a:lnTo>
                                  <a:lnTo>
                                    <a:pt x="656" y="40"/>
                                  </a:lnTo>
                                  <a:lnTo>
                                    <a:pt x="682" y="27"/>
                                  </a:lnTo>
                                  <a:lnTo>
                                    <a:pt x="712" y="13"/>
                                  </a:lnTo>
                                  <a:lnTo>
                                    <a:pt x="741" y="0"/>
                                  </a:lnTo>
                                  <a:lnTo>
                                    <a:pt x="754" y="5"/>
                                  </a:lnTo>
                                  <a:lnTo>
                                    <a:pt x="767" y="5"/>
                                  </a:lnTo>
                                  <a:lnTo>
                                    <a:pt x="788"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03" name="Freeform 2464"/>
                          <wps:cNvSpPr>
                            <a:spLocks/>
                          </wps:cNvSpPr>
                          <wps:spPr bwMode="auto">
                            <a:xfrm>
                              <a:off x="2408" y="2079"/>
                              <a:ext cx="925" cy="379"/>
                            </a:xfrm>
                            <a:custGeom>
                              <a:avLst/>
                              <a:gdLst>
                                <a:gd name="T0" fmla="*/ 908 w 925"/>
                                <a:gd name="T1" fmla="*/ 5 h 379"/>
                                <a:gd name="T2" fmla="*/ 925 w 925"/>
                                <a:gd name="T3" fmla="*/ 18 h 379"/>
                                <a:gd name="T4" fmla="*/ 818 w 925"/>
                                <a:gd name="T5" fmla="*/ 18 h 379"/>
                                <a:gd name="T6" fmla="*/ 490 w 925"/>
                                <a:gd name="T7" fmla="*/ 18 h 379"/>
                                <a:gd name="T8" fmla="*/ 443 w 925"/>
                                <a:gd name="T9" fmla="*/ 18 h 379"/>
                                <a:gd name="T10" fmla="*/ 439 w 925"/>
                                <a:gd name="T11" fmla="*/ 27 h 379"/>
                                <a:gd name="T12" fmla="*/ 439 w 925"/>
                                <a:gd name="T13" fmla="*/ 114 h 379"/>
                                <a:gd name="T14" fmla="*/ 435 w 925"/>
                                <a:gd name="T15" fmla="*/ 118 h 379"/>
                                <a:gd name="T16" fmla="*/ 337 w 925"/>
                                <a:gd name="T17" fmla="*/ 118 h 379"/>
                                <a:gd name="T18" fmla="*/ 290 w 925"/>
                                <a:gd name="T19" fmla="*/ 127 h 379"/>
                                <a:gd name="T20" fmla="*/ 247 w 925"/>
                                <a:gd name="T21" fmla="*/ 135 h 379"/>
                                <a:gd name="T22" fmla="*/ 200 w 925"/>
                                <a:gd name="T23" fmla="*/ 148 h 379"/>
                                <a:gd name="T24" fmla="*/ 162 w 925"/>
                                <a:gd name="T25" fmla="*/ 166 h 379"/>
                                <a:gd name="T26" fmla="*/ 119 w 925"/>
                                <a:gd name="T27" fmla="*/ 192 h 379"/>
                                <a:gd name="T28" fmla="*/ 85 w 925"/>
                                <a:gd name="T29" fmla="*/ 227 h 379"/>
                                <a:gd name="T30" fmla="*/ 60 w 925"/>
                                <a:gd name="T31" fmla="*/ 262 h 379"/>
                                <a:gd name="T32" fmla="*/ 39 w 925"/>
                                <a:gd name="T33" fmla="*/ 301 h 379"/>
                                <a:gd name="T34" fmla="*/ 4 w 925"/>
                                <a:gd name="T35" fmla="*/ 379 h 379"/>
                                <a:gd name="T36" fmla="*/ 0 w 925"/>
                                <a:gd name="T37" fmla="*/ 370 h 379"/>
                                <a:gd name="T38" fmla="*/ 0 w 925"/>
                                <a:gd name="T39" fmla="*/ 357 h 379"/>
                                <a:gd name="T40" fmla="*/ 4 w 925"/>
                                <a:gd name="T41" fmla="*/ 335 h 379"/>
                                <a:gd name="T42" fmla="*/ 17 w 925"/>
                                <a:gd name="T43" fmla="*/ 305 h 379"/>
                                <a:gd name="T44" fmla="*/ 39 w 925"/>
                                <a:gd name="T45" fmla="*/ 270 h 379"/>
                                <a:gd name="T46" fmla="*/ 60 w 925"/>
                                <a:gd name="T47" fmla="*/ 235 h 379"/>
                                <a:gd name="T48" fmla="*/ 81 w 925"/>
                                <a:gd name="T49" fmla="*/ 209 h 379"/>
                                <a:gd name="T50" fmla="*/ 111 w 925"/>
                                <a:gd name="T51" fmla="*/ 183 h 379"/>
                                <a:gd name="T52" fmla="*/ 141 w 925"/>
                                <a:gd name="T53" fmla="*/ 161 h 379"/>
                                <a:gd name="T54" fmla="*/ 175 w 925"/>
                                <a:gd name="T55" fmla="*/ 144 h 379"/>
                                <a:gd name="T56" fmla="*/ 205 w 925"/>
                                <a:gd name="T57" fmla="*/ 131 h 379"/>
                                <a:gd name="T58" fmla="*/ 269 w 925"/>
                                <a:gd name="T59" fmla="*/ 114 h 379"/>
                                <a:gd name="T60" fmla="*/ 298 w 925"/>
                                <a:gd name="T61" fmla="*/ 109 h 379"/>
                                <a:gd name="T62" fmla="*/ 328 w 925"/>
                                <a:gd name="T63" fmla="*/ 105 h 379"/>
                                <a:gd name="T64" fmla="*/ 418 w 925"/>
                                <a:gd name="T65" fmla="*/ 101 h 379"/>
                                <a:gd name="T66" fmla="*/ 422 w 925"/>
                                <a:gd name="T67" fmla="*/ 92 h 379"/>
                                <a:gd name="T68" fmla="*/ 422 w 925"/>
                                <a:gd name="T69" fmla="*/ 0 h 379"/>
                                <a:gd name="T70" fmla="*/ 908 w 925"/>
                                <a:gd name="T71" fmla="*/ 5 h 37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925" h="379">
                                  <a:moveTo>
                                    <a:pt x="908" y="5"/>
                                  </a:moveTo>
                                  <a:lnTo>
                                    <a:pt x="925" y="18"/>
                                  </a:lnTo>
                                  <a:lnTo>
                                    <a:pt x="818" y="18"/>
                                  </a:lnTo>
                                  <a:lnTo>
                                    <a:pt x="490" y="18"/>
                                  </a:lnTo>
                                  <a:lnTo>
                                    <a:pt x="443" y="18"/>
                                  </a:lnTo>
                                  <a:lnTo>
                                    <a:pt x="439" y="27"/>
                                  </a:lnTo>
                                  <a:lnTo>
                                    <a:pt x="439" y="114"/>
                                  </a:lnTo>
                                  <a:lnTo>
                                    <a:pt x="435" y="118"/>
                                  </a:lnTo>
                                  <a:lnTo>
                                    <a:pt x="337" y="118"/>
                                  </a:lnTo>
                                  <a:lnTo>
                                    <a:pt x="290" y="127"/>
                                  </a:lnTo>
                                  <a:lnTo>
                                    <a:pt x="247" y="135"/>
                                  </a:lnTo>
                                  <a:lnTo>
                                    <a:pt x="200" y="148"/>
                                  </a:lnTo>
                                  <a:lnTo>
                                    <a:pt x="162" y="166"/>
                                  </a:lnTo>
                                  <a:lnTo>
                                    <a:pt x="119" y="192"/>
                                  </a:lnTo>
                                  <a:lnTo>
                                    <a:pt x="85" y="227"/>
                                  </a:lnTo>
                                  <a:lnTo>
                                    <a:pt x="60" y="262"/>
                                  </a:lnTo>
                                  <a:lnTo>
                                    <a:pt x="39" y="301"/>
                                  </a:lnTo>
                                  <a:lnTo>
                                    <a:pt x="4" y="379"/>
                                  </a:lnTo>
                                  <a:lnTo>
                                    <a:pt x="0" y="370"/>
                                  </a:lnTo>
                                  <a:lnTo>
                                    <a:pt x="0" y="357"/>
                                  </a:lnTo>
                                  <a:lnTo>
                                    <a:pt x="4" y="335"/>
                                  </a:lnTo>
                                  <a:lnTo>
                                    <a:pt x="17" y="305"/>
                                  </a:lnTo>
                                  <a:lnTo>
                                    <a:pt x="39" y="270"/>
                                  </a:lnTo>
                                  <a:lnTo>
                                    <a:pt x="60" y="235"/>
                                  </a:lnTo>
                                  <a:lnTo>
                                    <a:pt x="81" y="209"/>
                                  </a:lnTo>
                                  <a:lnTo>
                                    <a:pt x="111" y="183"/>
                                  </a:lnTo>
                                  <a:lnTo>
                                    <a:pt x="141" y="161"/>
                                  </a:lnTo>
                                  <a:lnTo>
                                    <a:pt x="175" y="144"/>
                                  </a:lnTo>
                                  <a:lnTo>
                                    <a:pt x="205" y="131"/>
                                  </a:lnTo>
                                  <a:lnTo>
                                    <a:pt x="269" y="114"/>
                                  </a:lnTo>
                                  <a:lnTo>
                                    <a:pt x="298" y="109"/>
                                  </a:lnTo>
                                  <a:lnTo>
                                    <a:pt x="328" y="105"/>
                                  </a:lnTo>
                                  <a:lnTo>
                                    <a:pt x="418" y="101"/>
                                  </a:lnTo>
                                  <a:lnTo>
                                    <a:pt x="422" y="92"/>
                                  </a:lnTo>
                                  <a:lnTo>
                                    <a:pt x="422" y="0"/>
                                  </a:lnTo>
                                  <a:lnTo>
                                    <a:pt x="908" y="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04" name="Freeform 2465"/>
                          <wps:cNvSpPr>
                            <a:spLocks/>
                          </wps:cNvSpPr>
                          <wps:spPr bwMode="auto">
                            <a:xfrm>
                              <a:off x="1812" y="2097"/>
                              <a:ext cx="21" cy="4"/>
                            </a:xfrm>
                            <a:custGeom>
                              <a:avLst/>
                              <a:gdLst>
                                <a:gd name="T0" fmla="*/ 21 w 21"/>
                                <a:gd name="T1" fmla="*/ 0 h 4"/>
                                <a:gd name="T2" fmla="*/ 8 w 21"/>
                                <a:gd name="T3" fmla="*/ 4 h 4"/>
                                <a:gd name="T4" fmla="*/ 0 w 21"/>
                                <a:gd name="T5" fmla="*/ 4 h 4"/>
                                <a:gd name="T6" fmla="*/ 4 w 21"/>
                                <a:gd name="T7" fmla="*/ 0 h 4"/>
                                <a:gd name="T8" fmla="*/ 8 w 21"/>
                                <a:gd name="T9" fmla="*/ 0 h 4"/>
                                <a:gd name="T10" fmla="*/ 21 w 21"/>
                                <a:gd name="T11" fmla="*/ 0 h 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 h="4">
                                  <a:moveTo>
                                    <a:pt x="21" y="0"/>
                                  </a:moveTo>
                                  <a:lnTo>
                                    <a:pt x="8" y="4"/>
                                  </a:lnTo>
                                  <a:lnTo>
                                    <a:pt x="0" y="4"/>
                                  </a:lnTo>
                                  <a:lnTo>
                                    <a:pt x="4" y="0"/>
                                  </a:lnTo>
                                  <a:lnTo>
                                    <a:pt x="8" y="0"/>
                                  </a:lnTo>
                                  <a:lnTo>
                                    <a:pt x="21"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05" name="Freeform 2466"/>
                          <wps:cNvSpPr>
                            <a:spLocks/>
                          </wps:cNvSpPr>
                          <wps:spPr bwMode="auto">
                            <a:xfrm>
                              <a:off x="2421" y="2110"/>
                              <a:ext cx="950" cy="470"/>
                            </a:xfrm>
                            <a:custGeom>
                              <a:avLst/>
                              <a:gdLst>
                                <a:gd name="T0" fmla="*/ 950 w 950"/>
                                <a:gd name="T1" fmla="*/ 9 h 470"/>
                                <a:gd name="T2" fmla="*/ 937 w 950"/>
                                <a:gd name="T3" fmla="*/ 26 h 470"/>
                                <a:gd name="T4" fmla="*/ 895 w 950"/>
                                <a:gd name="T5" fmla="*/ 30 h 470"/>
                                <a:gd name="T6" fmla="*/ 473 w 950"/>
                                <a:gd name="T7" fmla="*/ 30 h 470"/>
                                <a:gd name="T8" fmla="*/ 469 w 950"/>
                                <a:gd name="T9" fmla="*/ 30 h 470"/>
                                <a:gd name="T10" fmla="*/ 464 w 950"/>
                                <a:gd name="T11" fmla="*/ 130 h 470"/>
                                <a:gd name="T12" fmla="*/ 362 w 950"/>
                                <a:gd name="T13" fmla="*/ 130 h 470"/>
                                <a:gd name="T14" fmla="*/ 315 w 950"/>
                                <a:gd name="T15" fmla="*/ 139 h 470"/>
                                <a:gd name="T16" fmla="*/ 264 w 950"/>
                                <a:gd name="T17" fmla="*/ 143 h 470"/>
                                <a:gd name="T18" fmla="*/ 217 w 950"/>
                                <a:gd name="T19" fmla="*/ 157 h 470"/>
                                <a:gd name="T20" fmla="*/ 175 w 950"/>
                                <a:gd name="T21" fmla="*/ 178 h 470"/>
                                <a:gd name="T22" fmla="*/ 132 w 950"/>
                                <a:gd name="T23" fmla="*/ 204 h 470"/>
                                <a:gd name="T24" fmla="*/ 115 w 950"/>
                                <a:gd name="T25" fmla="*/ 222 h 470"/>
                                <a:gd name="T26" fmla="*/ 98 w 950"/>
                                <a:gd name="T27" fmla="*/ 244 h 470"/>
                                <a:gd name="T28" fmla="*/ 81 w 950"/>
                                <a:gd name="T29" fmla="*/ 270 h 470"/>
                                <a:gd name="T30" fmla="*/ 64 w 950"/>
                                <a:gd name="T31" fmla="*/ 296 h 470"/>
                                <a:gd name="T32" fmla="*/ 51 w 950"/>
                                <a:gd name="T33" fmla="*/ 322 h 470"/>
                                <a:gd name="T34" fmla="*/ 47 w 950"/>
                                <a:gd name="T35" fmla="*/ 352 h 470"/>
                                <a:gd name="T36" fmla="*/ 34 w 950"/>
                                <a:gd name="T37" fmla="*/ 413 h 470"/>
                                <a:gd name="T38" fmla="*/ 26 w 950"/>
                                <a:gd name="T39" fmla="*/ 470 h 470"/>
                                <a:gd name="T40" fmla="*/ 8 w 950"/>
                                <a:gd name="T41" fmla="*/ 470 h 470"/>
                                <a:gd name="T42" fmla="*/ 4 w 950"/>
                                <a:gd name="T43" fmla="*/ 465 h 470"/>
                                <a:gd name="T44" fmla="*/ 0 w 950"/>
                                <a:gd name="T45" fmla="*/ 435 h 470"/>
                                <a:gd name="T46" fmla="*/ 0 w 950"/>
                                <a:gd name="T47" fmla="*/ 405 h 470"/>
                                <a:gd name="T48" fmla="*/ 4 w 950"/>
                                <a:gd name="T49" fmla="*/ 374 h 470"/>
                                <a:gd name="T50" fmla="*/ 13 w 950"/>
                                <a:gd name="T51" fmla="*/ 344 h 470"/>
                                <a:gd name="T52" fmla="*/ 34 w 950"/>
                                <a:gd name="T53" fmla="*/ 283 h 470"/>
                                <a:gd name="T54" fmla="*/ 60 w 950"/>
                                <a:gd name="T55" fmla="*/ 231 h 470"/>
                                <a:gd name="T56" fmla="*/ 89 w 950"/>
                                <a:gd name="T57" fmla="*/ 200 h 470"/>
                                <a:gd name="T58" fmla="*/ 119 w 950"/>
                                <a:gd name="T59" fmla="*/ 174 h 470"/>
                                <a:gd name="T60" fmla="*/ 153 w 950"/>
                                <a:gd name="T61" fmla="*/ 148 h 470"/>
                                <a:gd name="T62" fmla="*/ 187 w 950"/>
                                <a:gd name="T63" fmla="*/ 130 h 470"/>
                                <a:gd name="T64" fmla="*/ 226 w 950"/>
                                <a:gd name="T65" fmla="*/ 117 h 470"/>
                                <a:gd name="T66" fmla="*/ 264 w 950"/>
                                <a:gd name="T67" fmla="*/ 109 h 470"/>
                                <a:gd name="T68" fmla="*/ 307 w 950"/>
                                <a:gd name="T69" fmla="*/ 104 h 470"/>
                                <a:gd name="T70" fmla="*/ 345 w 950"/>
                                <a:gd name="T71" fmla="*/ 104 h 470"/>
                                <a:gd name="T72" fmla="*/ 388 w 950"/>
                                <a:gd name="T73" fmla="*/ 104 h 470"/>
                                <a:gd name="T74" fmla="*/ 435 w 950"/>
                                <a:gd name="T75" fmla="*/ 104 h 470"/>
                                <a:gd name="T76" fmla="*/ 439 w 950"/>
                                <a:gd name="T77" fmla="*/ 104 h 470"/>
                                <a:gd name="T78" fmla="*/ 443 w 950"/>
                                <a:gd name="T79" fmla="*/ 0 h 470"/>
                                <a:gd name="T80" fmla="*/ 443 w 950"/>
                                <a:gd name="T81" fmla="*/ 0 h 470"/>
                                <a:gd name="T82" fmla="*/ 937 w 950"/>
                                <a:gd name="T83" fmla="*/ 4 h 470"/>
                                <a:gd name="T84" fmla="*/ 950 w 950"/>
                                <a:gd name="T85" fmla="*/ 9 h 4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50" h="470">
                                  <a:moveTo>
                                    <a:pt x="950" y="9"/>
                                  </a:moveTo>
                                  <a:lnTo>
                                    <a:pt x="937" y="26"/>
                                  </a:lnTo>
                                  <a:lnTo>
                                    <a:pt x="895" y="30"/>
                                  </a:lnTo>
                                  <a:lnTo>
                                    <a:pt x="473" y="30"/>
                                  </a:lnTo>
                                  <a:lnTo>
                                    <a:pt x="469" y="30"/>
                                  </a:lnTo>
                                  <a:lnTo>
                                    <a:pt x="464" y="130"/>
                                  </a:lnTo>
                                  <a:lnTo>
                                    <a:pt x="362" y="130"/>
                                  </a:lnTo>
                                  <a:lnTo>
                                    <a:pt x="315" y="139"/>
                                  </a:lnTo>
                                  <a:lnTo>
                                    <a:pt x="264" y="143"/>
                                  </a:lnTo>
                                  <a:lnTo>
                                    <a:pt x="217" y="157"/>
                                  </a:lnTo>
                                  <a:lnTo>
                                    <a:pt x="175" y="178"/>
                                  </a:lnTo>
                                  <a:lnTo>
                                    <a:pt x="132" y="204"/>
                                  </a:lnTo>
                                  <a:lnTo>
                                    <a:pt x="115" y="222"/>
                                  </a:lnTo>
                                  <a:lnTo>
                                    <a:pt x="98" y="244"/>
                                  </a:lnTo>
                                  <a:lnTo>
                                    <a:pt x="81" y="270"/>
                                  </a:lnTo>
                                  <a:lnTo>
                                    <a:pt x="64" y="296"/>
                                  </a:lnTo>
                                  <a:lnTo>
                                    <a:pt x="51" y="322"/>
                                  </a:lnTo>
                                  <a:lnTo>
                                    <a:pt x="47" y="352"/>
                                  </a:lnTo>
                                  <a:lnTo>
                                    <a:pt x="34" y="413"/>
                                  </a:lnTo>
                                  <a:lnTo>
                                    <a:pt x="26" y="470"/>
                                  </a:lnTo>
                                  <a:lnTo>
                                    <a:pt x="8" y="470"/>
                                  </a:lnTo>
                                  <a:lnTo>
                                    <a:pt x="4" y="465"/>
                                  </a:lnTo>
                                  <a:lnTo>
                                    <a:pt x="0" y="435"/>
                                  </a:lnTo>
                                  <a:lnTo>
                                    <a:pt x="0" y="405"/>
                                  </a:lnTo>
                                  <a:lnTo>
                                    <a:pt x="4" y="374"/>
                                  </a:lnTo>
                                  <a:lnTo>
                                    <a:pt x="13" y="344"/>
                                  </a:lnTo>
                                  <a:lnTo>
                                    <a:pt x="34" y="283"/>
                                  </a:lnTo>
                                  <a:lnTo>
                                    <a:pt x="60" y="231"/>
                                  </a:lnTo>
                                  <a:lnTo>
                                    <a:pt x="89" y="200"/>
                                  </a:lnTo>
                                  <a:lnTo>
                                    <a:pt x="119" y="174"/>
                                  </a:lnTo>
                                  <a:lnTo>
                                    <a:pt x="153" y="148"/>
                                  </a:lnTo>
                                  <a:lnTo>
                                    <a:pt x="187" y="130"/>
                                  </a:lnTo>
                                  <a:lnTo>
                                    <a:pt x="226" y="117"/>
                                  </a:lnTo>
                                  <a:lnTo>
                                    <a:pt x="264" y="109"/>
                                  </a:lnTo>
                                  <a:lnTo>
                                    <a:pt x="307" y="104"/>
                                  </a:lnTo>
                                  <a:lnTo>
                                    <a:pt x="345" y="104"/>
                                  </a:lnTo>
                                  <a:lnTo>
                                    <a:pt x="388" y="104"/>
                                  </a:lnTo>
                                  <a:lnTo>
                                    <a:pt x="435" y="104"/>
                                  </a:lnTo>
                                  <a:lnTo>
                                    <a:pt x="439" y="104"/>
                                  </a:lnTo>
                                  <a:lnTo>
                                    <a:pt x="443" y="0"/>
                                  </a:lnTo>
                                  <a:lnTo>
                                    <a:pt x="937" y="4"/>
                                  </a:lnTo>
                                  <a:lnTo>
                                    <a:pt x="950"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06" name="Freeform 2467"/>
                          <wps:cNvSpPr>
                            <a:spLocks/>
                          </wps:cNvSpPr>
                          <wps:spPr bwMode="auto">
                            <a:xfrm>
                              <a:off x="1760" y="2132"/>
                              <a:ext cx="30" cy="135"/>
                            </a:xfrm>
                            <a:custGeom>
                              <a:avLst/>
                              <a:gdLst>
                                <a:gd name="T0" fmla="*/ 9 w 30"/>
                                <a:gd name="T1" fmla="*/ 30 h 135"/>
                                <a:gd name="T2" fmla="*/ 5 w 30"/>
                                <a:gd name="T3" fmla="*/ 61 h 135"/>
                                <a:gd name="T4" fmla="*/ 13 w 30"/>
                                <a:gd name="T5" fmla="*/ 82 h 135"/>
                                <a:gd name="T6" fmla="*/ 18 w 30"/>
                                <a:gd name="T7" fmla="*/ 104 h 135"/>
                                <a:gd name="T8" fmla="*/ 30 w 30"/>
                                <a:gd name="T9" fmla="*/ 130 h 135"/>
                                <a:gd name="T10" fmla="*/ 26 w 30"/>
                                <a:gd name="T11" fmla="*/ 135 h 135"/>
                                <a:gd name="T12" fmla="*/ 9 w 30"/>
                                <a:gd name="T13" fmla="*/ 104 h 135"/>
                                <a:gd name="T14" fmla="*/ 0 w 30"/>
                                <a:gd name="T15" fmla="*/ 78 h 135"/>
                                <a:gd name="T16" fmla="*/ 0 w 30"/>
                                <a:gd name="T17" fmla="*/ 43 h 135"/>
                                <a:gd name="T18" fmla="*/ 5 w 30"/>
                                <a:gd name="T19" fmla="*/ 13 h 135"/>
                                <a:gd name="T20" fmla="*/ 13 w 30"/>
                                <a:gd name="T21" fmla="*/ 0 h 135"/>
                                <a:gd name="T22" fmla="*/ 13 w 30"/>
                                <a:gd name="T23" fmla="*/ 8 h 135"/>
                                <a:gd name="T24" fmla="*/ 13 w 30"/>
                                <a:gd name="T25" fmla="*/ 17 h 135"/>
                                <a:gd name="T26" fmla="*/ 9 w 30"/>
                                <a:gd name="T27" fmla="*/ 30 h 1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0" h="135">
                                  <a:moveTo>
                                    <a:pt x="9" y="30"/>
                                  </a:moveTo>
                                  <a:lnTo>
                                    <a:pt x="5" y="61"/>
                                  </a:lnTo>
                                  <a:lnTo>
                                    <a:pt x="13" y="82"/>
                                  </a:lnTo>
                                  <a:lnTo>
                                    <a:pt x="18" y="104"/>
                                  </a:lnTo>
                                  <a:lnTo>
                                    <a:pt x="30" y="130"/>
                                  </a:lnTo>
                                  <a:lnTo>
                                    <a:pt x="26" y="135"/>
                                  </a:lnTo>
                                  <a:lnTo>
                                    <a:pt x="9" y="104"/>
                                  </a:lnTo>
                                  <a:lnTo>
                                    <a:pt x="0" y="78"/>
                                  </a:lnTo>
                                  <a:lnTo>
                                    <a:pt x="0" y="43"/>
                                  </a:lnTo>
                                  <a:lnTo>
                                    <a:pt x="5" y="13"/>
                                  </a:lnTo>
                                  <a:lnTo>
                                    <a:pt x="13" y="0"/>
                                  </a:lnTo>
                                  <a:lnTo>
                                    <a:pt x="13" y="8"/>
                                  </a:lnTo>
                                  <a:lnTo>
                                    <a:pt x="13" y="17"/>
                                  </a:lnTo>
                                  <a:lnTo>
                                    <a:pt x="9" y="3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07" name="Freeform 2468"/>
                          <wps:cNvSpPr>
                            <a:spLocks/>
                          </wps:cNvSpPr>
                          <wps:spPr bwMode="auto">
                            <a:xfrm>
                              <a:off x="1914" y="2136"/>
                              <a:ext cx="243" cy="244"/>
                            </a:xfrm>
                            <a:custGeom>
                              <a:avLst/>
                              <a:gdLst>
                                <a:gd name="T0" fmla="*/ 72 w 243"/>
                                <a:gd name="T1" fmla="*/ 22 h 244"/>
                                <a:gd name="T2" fmla="*/ 60 w 243"/>
                                <a:gd name="T3" fmla="*/ 26 h 244"/>
                                <a:gd name="T4" fmla="*/ 60 w 243"/>
                                <a:gd name="T5" fmla="*/ 35 h 244"/>
                                <a:gd name="T6" fmla="*/ 98 w 243"/>
                                <a:gd name="T7" fmla="*/ 74 h 244"/>
                                <a:gd name="T8" fmla="*/ 94 w 243"/>
                                <a:gd name="T9" fmla="*/ 87 h 244"/>
                                <a:gd name="T10" fmla="*/ 72 w 243"/>
                                <a:gd name="T11" fmla="*/ 91 h 244"/>
                                <a:gd name="T12" fmla="*/ 38 w 243"/>
                                <a:gd name="T13" fmla="*/ 57 h 244"/>
                                <a:gd name="T14" fmla="*/ 30 w 243"/>
                                <a:gd name="T15" fmla="*/ 65 h 244"/>
                                <a:gd name="T16" fmla="*/ 60 w 243"/>
                                <a:gd name="T17" fmla="*/ 113 h 244"/>
                                <a:gd name="T18" fmla="*/ 94 w 243"/>
                                <a:gd name="T19" fmla="*/ 117 h 244"/>
                                <a:gd name="T20" fmla="*/ 119 w 243"/>
                                <a:gd name="T21" fmla="*/ 104 h 244"/>
                                <a:gd name="T22" fmla="*/ 123 w 243"/>
                                <a:gd name="T23" fmla="*/ 78 h 244"/>
                                <a:gd name="T24" fmla="*/ 85 w 243"/>
                                <a:gd name="T25" fmla="*/ 26 h 244"/>
                                <a:gd name="T26" fmla="*/ 111 w 243"/>
                                <a:gd name="T27" fmla="*/ 52 h 244"/>
                                <a:gd name="T28" fmla="*/ 132 w 243"/>
                                <a:gd name="T29" fmla="*/ 87 h 244"/>
                                <a:gd name="T30" fmla="*/ 132 w 243"/>
                                <a:gd name="T31" fmla="*/ 104 h 244"/>
                                <a:gd name="T32" fmla="*/ 140 w 243"/>
                                <a:gd name="T33" fmla="*/ 117 h 244"/>
                                <a:gd name="T34" fmla="*/ 166 w 243"/>
                                <a:gd name="T35" fmla="*/ 104 h 244"/>
                                <a:gd name="T36" fmla="*/ 187 w 243"/>
                                <a:gd name="T37" fmla="*/ 113 h 244"/>
                                <a:gd name="T38" fmla="*/ 209 w 243"/>
                                <a:gd name="T39" fmla="*/ 152 h 244"/>
                                <a:gd name="T40" fmla="*/ 226 w 243"/>
                                <a:gd name="T41" fmla="*/ 205 h 244"/>
                                <a:gd name="T42" fmla="*/ 192 w 243"/>
                                <a:gd name="T43" fmla="*/ 213 h 244"/>
                                <a:gd name="T44" fmla="*/ 119 w 243"/>
                                <a:gd name="T45" fmla="*/ 183 h 244"/>
                                <a:gd name="T46" fmla="*/ 111 w 243"/>
                                <a:gd name="T47" fmla="*/ 170 h 244"/>
                                <a:gd name="T48" fmla="*/ 119 w 243"/>
                                <a:gd name="T49" fmla="*/ 148 h 244"/>
                                <a:gd name="T50" fmla="*/ 119 w 243"/>
                                <a:gd name="T51" fmla="*/ 135 h 244"/>
                                <a:gd name="T52" fmla="*/ 102 w 243"/>
                                <a:gd name="T53" fmla="*/ 135 h 244"/>
                                <a:gd name="T54" fmla="*/ 77 w 243"/>
                                <a:gd name="T55" fmla="*/ 126 h 244"/>
                                <a:gd name="T56" fmla="*/ 25 w 243"/>
                                <a:gd name="T57" fmla="*/ 74 h 244"/>
                                <a:gd name="T58" fmla="*/ 0 w 243"/>
                                <a:gd name="T59" fmla="*/ 4 h 244"/>
                                <a:gd name="T60" fmla="*/ 42 w 243"/>
                                <a:gd name="T61" fmla="*/ 9 h 244"/>
                                <a:gd name="T62" fmla="*/ 81 w 243"/>
                                <a:gd name="T63" fmla="*/ 26 h 24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43" h="244">
                                  <a:moveTo>
                                    <a:pt x="81" y="26"/>
                                  </a:moveTo>
                                  <a:lnTo>
                                    <a:pt x="72" y="22"/>
                                  </a:lnTo>
                                  <a:lnTo>
                                    <a:pt x="68" y="22"/>
                                  </a:lnTo>
                                  <a:lnTo>
                                    <a:pt x="60" y="26"/>
                                  </a:lnTo>
                                  <a:lnTo>
                                    <a:pt x="60" y="30"/>
                                  </a:lnTo>
                                  <a:lnTo>
                                    <a:pt x="60" y="35"/>
                                  </a:lnTo>
                                  <a:lnTo>
                                    <a:pt x="85" y="52"/>
                                  </a:lnTo>
                                  <a:lnTo>
                                    <a:pt x="98" y="74"/>
                                  </a:lnTo>
                                  <a:lnTo>
                                    <a:pt x="98" y="78"/>
                                  </a:lnTo>
                                  <a:lnTo>
                                    <a:pt x="94" y="87"/>
                                  </a:lnTo>
                                  <a:lnTo>
                                    <a:pt x="85" y="91"/>
                                  </a:lnTo>
                                  <a:lnTo>
                                    <a:pt x="72" y="91"/>
                                  </a:lnTo>
                                  <a:lnTo>
                                    <a:pt x="60" y="83"/>
                                  </a:lnTo>
                                  <a:lnTo>
                                    <a:pt x="38" y="57"/>
                                  </a:lnTo>
                                  <a:lnTo>
                                    <a:pt x="34" y="61"/>
                                  </a:lnTo>
                                  <a:lnTo>
                                    <a:pt x="30" y="65"/>
                                  </a:lnTo>
                                  <a:lnTo>
                                    <a:pt x="47" y="96"/>
                                  </a:lnTo>
                                  <a:lnTo>
                                    <a:pt x="60" y="113"/>
                                  </a:lnTo>
                                  <a:lnTo>
                                    <a:pt x="81" y="117"/>
                                  </a:lnTo>
                                  <a:lnTo>
                                    <a:pt x="94" y="117"/>
                                  </a:lnTo>
                                  <a:lnTo>
                                    <a:pt x="111" y="113"/>
                                  </a:lnTo>
                                  <a:lnTo>
                                    <a:pt x="119" y="104"/>
                                  </a:lnTo>
                                  <a:lnTo>
                                    <a:pt x="123" y="96"/>
                                  </a:lnTo>
                                  <a:lnTo>
                                    <a:pt x="123" y="78"/>
                                  </a:lnTo>
                                  <a:lnTo>
                                    <a:pt x="102" y="52"/>
                                  </a:lnTo>
                                  <a:lnTo>
                                    <a:pt x="85" y="26"/>
                                  </a:lnTo>
                                  <a:lnTo>
                                    <a:pt x="94" y="39"/>
                                  </a:lnTo>
                                  <a:lnTo>
                                    <a:pt x="111" y="52"/>
                                  </a:lnTo>
                                  <a:lnTo>
                                    <a:pt x="123" y="70"/>
                                  </a:lnTo>
                                  <a:lnTo>
                                    <a:pt x="132" y="87"/>
                                  </a:lnTo>
                                  <a:lnTo>
                                    <a:pt x="132" y="91"/>
                                  </a:lnTo>
                                  <a:lnTo>
                                    <a:pt x="132" y="104"/>
                                  </a:lnTo>
                                  <a:lnTo>
                                    <a:pt x="132" y="113"/>
                                  </a:lnTo>
                                  <a:lnTo>
                                    <a:pt x="140" y="117"/>
                                  </a:lnTo>
                                  <a:lnTo>
                                    <a:pt x="153" y="113"/>
                                  </a:lnTo>
                                  <a:lnTo>
                                    <a:pt x="166" y="104"/>
                                  </a:lnTo>
                                  <a:lnTo>
                                    <a:pt x="175" y="104"/>
                                  </a:lnTo>
                                  <a:lnTo>
                                    <a:pt x="187" y="113"/>
                                  </a:lnTo>
                                  <a:lnTo>
                                    <a:pt x="200" y="126"/>
                                  </a:lnTo>
                                  <a:lnTo>
                                    <a:pt x="209" y="152"/>
                                  </a:lnTo>
                                  <a:lnTo>
                                    <a:pt x="213" y="178"/>
                                  </a:lnTo>
                                  <a:lnTo>
                                    <a:pt x="226" y="205"/>
                                  </a:lnTo>
                                  <a:lnTo>
                                    <a:pt x="243" y="244"/>
                                  </a:lnTo>
                                  <a:lnTo>
                                    <a:pt x="192" y="213"/>
                                  </a:lnTo>
                                  <a:lnTo>
                                    <a:pt x="136" y="191"/>
                                  </a:lnTo>
                                  <a:lnTo>
                                    <a:pt x="119" y="183"/>
                                  </a:lnTo>
                                  <a:lnTo>
                                    <a:pt x="115" y="178"/>
                                  </a:lnTo>
                                  <a:lnTo>
                                    <a:pt x="111" y="170"/>
                                  </a:lnTo>
                                  <a:lnTo>
                                    <a:pt x="111" y="157"/>
                                  </a:lnTo>
                                  <a:lnTo>
                                    <a:pt x="119" y="148"/>
                                  </a:lnTo>
                                  <a:lnTo>
                                    <a:pt x="119" y="139"/>
                                  </a:lnTo>
                                  <a:lnTo>
                                    <a:pt x="119" y="135"/>
                                  </a:lnTo>
                                  <a:lnTo>
                                    <a:pt x="111" y="131"/>
                                  </a:lnTo>
                                  <a:lnTo>
                                    <a:pt x="102" y="135"/>
                                  </a:lnTo>
                                  <a:lnTo>
                                    <a:pt x="89" y="135"/>
                                  </a:lnTo>
                                  <a:lnTo>
                                    <a:pt x="77" y="126"/>
                                  </a:lnTo>
                                  <a:lnTo>
                                    <a:pt x="42" y="91"/>
                                  </a:lnTo>
                                  <a:lnTo>
                                    <a:pt x="25" y="74"/>
                                  </a:lnTo>
                                  <a:lnTo>
                                    <a:pt x="17" y="48"/>
                                  </a:lnTo>
                                  <a:lnTo>
                                    <a:pt x="0" y="4"/>
                                  </a:lnTo>
                                  <a:lnTo>
                                    <a:pt x="4" y="0"/>
                                  </a:lnTo>
                                  <a:lnTo>
                                    <a:pt x="42" y="9"/>
                                  </a:lnTo>
                                  <a:lnTo>
                                    <a:pt x="60" y="17"/>
                                  </a:lnTo>
                                  <a:lnTo>
                                    <a:pt x="81" y="26"/>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08" name="Freeform 2469"/>
                          <wps:cNvSpPr>
                            <a:spLocks/>
                          </wps:cNvSpPr>
                          <wps:spPr bwMode="auto">
                            <a:xfrm>
                              <a:off x="3380" y="2132"/>
                              <a:ext cx="21" cy="21"/>
                            </a:xfrm>
                            <a:custGeom>
                              <a:avLst/>
                              <a:gdLst>
                                <a:gd name="T0" fmla="*/ 21 w 21"/>
                                <a:gd name="T1" fmla="*/ 8 h 21"/>
                                <a:gd name="T2" fmla="*/ 17 w 21"/>
                                <a:gd name="T3" fmla="*/ 17 h 21"/>
                                <a:gd name="T4" fmla="*/ 8 w 21"/>
                                <a:gd name="T5" fmla="*/ 21 h 21"/>
                                <a:gd name="T6" fmla="*/ 0 w 21"/>
                                <a:gd name="T7" fmla="*/ 17 h 21"/>
                                <a:gd name="T8" fmla="*/ 0 w 21"/>
                                <a:gd name="T9" fmla="*/ 17 h 21"/>
                                <a:gd name="T10" fmla="*/ 0 w 21"/>
                                <a:gd name="T11" fmla="*/ 8 h 21"/>
                                <a:gd name="T12" fmla="*/ 8 w 21"/>
                                <a:gd name="T13" fmla="*/ 0 h 21"/>
                                <a:gd name="T14" fmla="*/ 17 w 21"/>
                                <a:gd name="T15" fmla="*/ 4 h 21"/>
                                <a:gd name="T16" fmla="*/ 21 w 21"/>
                                <a:gd name="T17" fmla="*/ 8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21">
                                  <a:moveTo>
                                    <a:pt x="21" y="8"/>
                                  </a:moveTo>
                                  <a:lnTo>
                                    <a:pt x="17" y="17"/>
                                  </a:lnTo>
                                  <a:lnTo>
                                    <a:pt x="8" y="21"/>
                                  </a:lnTo>
                                  <a:lnTo>
                                    <a:pt x="0" y="17"/>
                                  </a:lnTo>
                                  <a:lnTo>
                                    <a:pt x="0" y="8"/>
                                  </a:lnTo>
                                  <a:lnTo>
                                    <a:pt x="8" y="0"/>
                                  </a:lnTo>
                                  <a:lnTo>
                                    <a:pt x="17" y="4"/>
                                  </a:lnTo>
                                  <a:lnTo>
                                    <a:pt x="21" y="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09" name="Freeform 2470"/>
                          <wps:cNvSpPr>
                            <a:spLocks/>
                          </wps:cNvSpPr>
                          <wps:spPr bwMode="auto">
                            <a:xfrm>
                              <a:off x="2958" y="2153"/>
                              <a:ext cx="55" cy="96"/>
                            </a:xfrm>
                            <a:custGeom>
                              <a:avLst/>
                              <a:gdLst>
                                <a:gd name="T0" fmla="*/ 51 w 55"/>
                                <a:gd name="T1" fmla="*/ 18 h 96"/>
                                <a:gd name="T2" fmla="*/ 38 w 55"/>
                                <a:gd name="T3" fmla="*/ 40 h 96"/>
                                <a:gd name="T4" fmla="*/ 30 w 55"/>
                                <a:gd name="T5" fmla="*/ 44 h 96"/>
                                <a:gd name="T6" fmla="*/ 13 w 55"/>
                                <a:gd name="T7" fmla="*/ 44 h 96"/>
                                <a:gd name="T8" fmla="*/ 13 w 55"/>
                                <a:gd name="T9" fmla="*/ 53 h 96"/>
                                <a:gd name="T10" fmla="*/ 17 w 55"/>
                                <a:gd name="T11" fmla="*/ 53 h 96"/>
                                <a:gd name="T12" fmla="*/ 42 w 55"/>
                                <a:gd name="T13" fmla="*/ 70 h 96"/>
                                <a:gd name="T14" fmla="*/ 47 w 55"/>
                                <a:gd name="T15" fmla="*/ 79 h 96"/>
                                <a:gd name="T16" fmla="*/ 51 w 55"/>
                                <a:gd name="T17" fmla="*/ 92 h 96"/>
                                <a:gd name="T18" fmla="*/ 51 w 55"/>
                                <a:gd name="T19" fmla="*/ 96 h 96"/>
                                <a:gd name="T20" fmla="*/ 8 w 55"/>
                                <a:gd name="T21" fmla="*/ 70 h 96"/>
                                <a:gd name="T22" fmla="*/ 0 w 55"/>
                                <a:gd name="T23" fmla="*/ 66 h 96"/>
                                <a:gd name="T24" fmla="*/ 0 w 55"/>
                                <a:gd name="T25" fmla="*/ 61 h 96"/>
                                <a:gd name="T26" fmla="*/ 0 w 55"/>
                                <a:gd name="T27" fmla="*/ 44 h 96"/>
                                <a:gd name="T28" fmla="*/ 13 w 55"/>
                                <a:gd name="T29" fmla="*/ 31 h 96"/>
                                <a:gd name="T30" fmla="*/ 25 w 55"/>
                                <a:gd name="T31" fmla="*/ 22 h 96"/>
                                <a:gd name="T32" fmla="*/ 42 w 55"/>
                                <a:gd name="T33" fmla="*/ 13 h 96"/>
                                <a:gd name="T34" fmla="*/ 47 w 55"/>
                                <a:gd name="T35" fmla="*/ 0 h 96"/>
                                <a:gd name="T36" fmla="*/ 55 w 55"/>
                                <a:gd name="T37" fmla="*/ 9 h 96"/>
                                <a:gd name="T38" fmla="*/ 51 w 55"/>
                                <a:gd name="T39" fmla="*/ 18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5" h="96">
                                  <a:moveTo>
                                    <a:pt x="51" y="18"/>
                                  </a:moveTo>
                                  <a:lnTo>
                                    <a:pt x="38" y="40"/>
                                  </a:lnTo>
                                  <a:lnTo>
                                    <a:pt x="30" y="44"/>
                                  </a:lnTo>
                                  <a:lnTo>
                                    <a:pt x="13" y="44"/>
                                  </a:lnTo>
                                  <a:lnTo>
                                    <a:pt x="13" y="53"/>
                                  </a:lnTo>
                                  <a:lnTo>
                                    <a:pt x="17" y="53"/>
                                  </a:lnTo>
                                  <a:lnTo>
                                    <a:pt x="42" y="70"/>
                                  </a:lnTo>
                                  <a:lnTo>
                                    <a:pt x="47" y="79"/>
                                  </a:lnTo>
                                  <a:lnTo>
                                    <a:pt x="51" y="92"/>
                                  </a:lnTo>
                                  <a:lnTo>
                                    <a:pt x="51" y="96"/>
                                  </a:lnTo>
                                  <a:lnTo>
                                    <a:pt x="8" y="70"/>
                                  </a:lnTo>
                                  <a:lnTo>
                                    <a:pt x="0" y="66"/>
                                  </a:lnTo>
                                  <a:lnTo>
                                    <a:pt x="0" y="61"/>
                                  </a:lnTo>
                                  <a:lnTo>
                                    <a:pt x="0" y="44"/>
                                  </a:lnTo>
                                  <a:lnTo>
                                    <a:pt x="13" y="31"/>
                                  </a:lnTo>
                                  <a:lnTo>
                                    <a:pt x="25" y="22"/>
                                  </a:lnTo>
                                  <a:lnTo>
                                    <a:pt x="42" y="13"/>
                                  </a:lnTo>
                                  <a:lnTo>
                                    <a:pt x="47" y="0"/>
                                  </a:lnTo>
                                  <a:lnTo>
                                    <a:pt x="55" y="9"/>
                                  </a:lnTo>
                                  <a:lnTo>
                                    <a:pt x="51" y="1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10" name="Freeform 2471"/>
                          <wps:cNvSpPr>
                            <a:spLocks/>
                          </wps:cNvSpPr>
                          <wps:spPr bwMode="auto">
                            <a:xfrm>
                              <a:off x="1790" y="2158"/>
                              <a:ext cx="26" cy="26"/>
                            </a:xfrm>
                            <a:custGeom>
                              <a:avLst/>
                              <a:gdLst>
                                <a:gd name="T0" fmla="*/ 26 w 26"/>
                                <a:gd name="T1" fmla="*/ 26 h 26"/>
                                <a:gd name="T2" fmla="*/ 22 w 26"/>
                                <a:gd name="T3" fmla="*/ 26 h 26"/>
                                <a:gd name="T4" fmla="*/ 17 w 26"/>
                                <a:gd name="T5" fmla="*/ 22 h 26"/>
                                <a:gd name="T6" fmla="*/ 0 w 26"/>
                                <a:gd name="T7" fmla="*/ 8 h 26"/>
                                <a:gd name="T8" fmla="*/ 0 w 26"/>
                                <a:gd name="T9" fmla="*/ 0 h 26"/>
                                <a:gd name="T10" fmla="*/ 26 w 26"/>
                                <a:gd name="T11" fmla="*/ 26 h 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26">
                                  <a:moveTo>
                                    <a:pt x="26" y="26"/>
                                  </a:moveTo>
                                  <a:lnTo>
                                    <a:pt x="22" y="26"/>
                                  </a:lnTo>
                                  <a:lnTo>
                                    <a:pt x="17" y="22"/>
                                  </a:lnTo>
                                  <a:lnTo>
                                    <a:pt x="0" y="8"/>
                                  </a:lnTo>
                                  <a:lnTo>
                                    <a:pt x="0" y="0"/>
                                  </a:lnTo>
                                  <a:lnTo>
                                    <a:pt x="26" y="26"/>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11" name="Freeform 2472"/>
                          <wps:cNvSpPr>
                            <a:spLocks/>
                          </wps:cNvSpPr>
                          <wps:spPr bwMode="auto">
                            <a:xfrm>
                              <a:off x="2468" y="2158"/>
                              <a:ext cx="64" cy="65"/>
                            </a:xfrm>
                            <a:custGeom>
                              <a:avLst/>
                              <a:gdLst>
                                <a:gd name="T0" fmla="*/ 59 w 64"/>
                                <a:gd name="T1" fmla="*/ 65 h 65"/>
                                <a:gd name="T2" fmla="*/ 47 w 64"/>
                                <a:gd name="T3" fmla="*/ 65 h 65"/>
                                <a:gd name="T4" fmla="*/ 38 w 64"/>
                                <a:gd name="T5" fmla="*/ 61 h 65"/>
                                <a:gd name="T6" fmla="*/ 21 w 64"/>
                                <a:gd name="T7" fmla="*/ 52 h 65"/>
                                <a:gd name="T8" fmla="*/ 8 w 64"/>
                                <a:gd name="T9" fmla="*/ 26 h 65"/>
                                <a:gd name="T10" fmla="*/ 0 w 64"/>
                                <a:gd name="T11" fmla="*/ 0 h 65"/>
                                <a:gd name="T12" fmla="*/ 21 w 64"/>
                                <a:gd name="T13" fmla="*/ 17 h 65"/>
                                <a:gd name="T14" fmla="*/ 42 w 64"/>
                                <a:gd name="T15" fmla="*/ 26 h 65"/>
                                <a:gd name="T16" fmla="*/ 51 w 64"/>
                                <a:gd name="T17" fmla="*/ 35 h 65"/>
                                <a:gd name="T18" fmla="*/ 59 w 64"/>
                                <a:gd name="T19" fmla="*/ 39 h 65"/>
                                <a:gd name="T20" fmla="*/ 64 w 64"/>
                                <a:gd name="T21" fmla="*/ 52 h 65"/>
                                <a:gd name="T22" fmla="*/ 59 w 64"/>
                                <a:gd name="T23" fmla="*/ 65 h 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5">
                                  <a:moveTo>
                                    <a:pt x="59" y="65"/>
                                  </a:moveTo>
                                  <a:lnTo>
                                    <a:pt x="47" y="65"/>
                                  </a:lnTo>
                                  <a:lnTo>
                                    <a:pt x="38" y="61"/>
                                  </a:lnTo>
                                  <a:lnTo>
                                    <a:pt x="21" y="52"/>
                                  </a:lnTo>
                                  <a:lnTo>
                                    <a:pt x="8" y="26"/>
                                  </a:lnTo>
                                  <a:lnTo>
                                    <a:pt x="0" y="0"/>
                                  </a:lnTo>
                                  <a:lnTo>
                                    <a:pt x="21" y="17"/>
                                  </a:lnTo>
                                  <a:lnTo>
                                    <a:pt x="42" y="26"/>
                                  </a:lnTo>
                                  <a:lnTo>
                                    <a:pt x="51" y="35"/>
                                  </a:lnTo>
                                  <a:lnTo>
                                    <a:pt x="59" y="39"/>
                                  </a:lnTo>
                                  <a:lnTo>
                                    <a:pt x="64" y="52"/>
                                  </a:lnTo>
                                  <a:lnTo>
                                    <a:pt x="59" y="6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12" name="Freeform 2473"/>
                          <wps:cNvSpPr>
                            <a:spLocks/>
                          </wps:cNvSpPr>
                          <wps:spPr bwMode="auto">
                            <a:xfrm>
                              <a:off x="2297" y="2162"/>
                              <a:ext cx="43" cy="91"/>
                            </a:xfrm>
                            <a:custGeom>
                              <a:avLst/>
                              <a:gdLst>
                                <a:gd name="T0" fmla="*/ 43 w 43"/>
                                <a:gd name="T1" fmla="*/ 13 h 91"/>
                                <a:gd name="T2" fmla="*/ 43 w 43"/>
                                <a:gd name="T3" fmla="*/ 22 h 91"/>
                                <a:gd name="T4" fmla="*/ 34 w 43"/>
                                <a:gd name="T5" fmla="*/ 26 h 91"/>
                                <a:gd name="T6" fmla="*/ 30 w 43"/>
                                <a:gd name="T7" fmla="*/ 31 h 91"/>
                                <a:gd name="T8" fmla="*/ 26 w 43"/>
                                <a:gd name="T9" fmla="*/ 39 h 91"/>
                                <a:gd name="T10" fmla="*/ 17 w 43"/>
                                <a:gd name="T11" fmla="*/ 57 h 91"/>
                                <a:gd name="T12" fmla="*/ 17 w 43"/>
                                <a:gd name="T13" fmla="*/ 70 h 91"/>
                                <a:gd name="T14" fmla="*/ 22 w 43"/>
                                <a:gd name="T15" fmla="*/ 78 h 91"/>
                                <a:gd name="T16" fmla="*/ 30 w 43"/>
                                <a:gd name="T17" fmla="*/ 83 h 91"/>
                                <a:gd name="T18" fmla="*/ 30 w 43"/>
                                <a:gd name="T19" fmla="*/ 87 h 91"/>
                                <a:gd name="T20" fmla="*/ 17 w 43"/>
                                <a:gd name="T21" fmla="*/ 91 h 91"/>
                                <a:gd name="T22" fmla="*/ 9 w 43"/>
                                <a:gd name="T23" fmla="*/ 87 h 91"/>
                                <a:gd name="T24" fmla="*/ 5 w 43"/>
                                <a:gd name="T25" fmla="*/ 70 h 91"/>
                                <a:gd name="T26" fmla="*/ 0 w 43"/>
                                <a:gd name="T27" fmla="*/ 48 h 91"/>
                                <a:gd name="T28" fmla="*/ 0 w 43"/>
                                <a:gd name="T29" fmla="*/ 31 h 91"/>
                                <a:gd name="T30" fmla="*/ 17 w 43"/>
                                <a:gd name="T31" fmla="*/ 9 h 91"/>
                                <a:gd name="T32" fmla="*/ 22 w 43"/>
                                <a:gd name="T33" fmla="*/ 0 h 91"/>
                                <a:gd name="T34" fmla="*/ 30 w 43"/>
                                <a:gd name="T35" fmla="*/ 0 h 91"/>
                                <a:gd name="T36" fmla="*/ 39 w 43"/>
                                <a:gd name="T37" fmla="*/ 4 h 91"/>
                                <a:gd name="T38" fmla="*/ 43 w 43"/>
                                <a:gd name="T39" fmla="*/ 13 h 9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3" h="91">
                                  <a:moveTo>
                                    <a:pt x="43" y="13"/>
                                  </a:moveTo>
                                  <a:lnTo>
                                    <a:pt x="43" y="22"/>
                                  </a:lnTo>
                                  <a:lnTo>
                                    <a:pt x="34" y="26"/>
                                  </a:lnTo>
                                  <a:lnTo>
                                    <a:pt x="30" y="31"/>
                                  </a:lnTo>
                                  <a:lnTo>
                                    <a:pt x="26" y="39"/>
                                  </a:lnTo>
                                  <a:lnTo>
                                    <a:pt x="17" y="57"/>
                                  </a:lnTo>
                                  <a:lnTo>
                                    <a:pt x="17" y="70"/>
                                  </a:lnTo>
                                  <a:lnTo>
                                    <a:pt x="22" y="78"/>
                                  </a:lnTo>
                                  <a:lnTo>
                                    <a:pt x="30" y="83"/>
                                  </a:lnTo>
                                  <a:lnTo>
                                    <a:pt x="30" y="87"/>
                                  </a:lnTo>
                                  <a:lnTo>
                                    <a:pt x="17" y="91"/>
                                  </a:lnTo>
                                  <a:lnTo>
                                    <a:pt x="9" y="87"/>
                                  </a:lnTo>
                                  <a:lnTo>
                                    <a:pt x="5" y="70"/>
                                  </a:lnTo>
                                  <a:lnTo>
                                    <a:pt x="0" y="48"/>
                                  </a:lnTo>
                                  <a:lnTo>
                                    <a:pt x="0" y="31"/>
                                  </a:lnTo>
                                  <a:lnTo>
                                    <a:pt x="17" y="9"/>
                                  </a:lnTo>
                                  <a:lnTo>
                                    <a:pt x="22" y="0"/>
                                  </a:lnTo>
                                  <a:lnTo>
                                    <a:pt x="30" y="0"/>
                                  </a:lnTo>
                                  <a:lnTo>
                                    <a:pt x="39" y="4"/>
                                  </a:lnTo>
                                  <a:lnTo>
                                    <a:pt x="43"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13" name="Freeform 2474"/>
                          <wps:cNvSpPr>
                            <a:spLocks/>
                          </wps:cNvSpPr>
                          <wps:spPr bwMode="auto">
                            <a:xfrm>
                              <a:off x="2297" y="2162"/>
                              <a:ext cx="43" cy="91"/>
                            </a:xfrm>
                            <a:custGeom>
                              <a:avLst/>
                              <a:gdLst>
                                <a:gd name="T0" fmla="*/ 43 w 43"/>
                                <a:gd name="T1" fmla="*/ 13 h 91"/>
                                <a:gd name="T2" fmla="*/ 43 w 43"/>
                                <a:gd name="T3" fmla="*/ 22 h 91"/>
                                <a:gd name="T4" fmla="*/ 34 w 43"/>
                                <a:gd name="T5" fmla="*/ 26 h 91"/>
                                <a:gd name="T6" fmla="*/ 30 w 43"/>
                                <a:gd name="T7" fmla="*/ 31 h 91"/>
                                <a:gd name="T8" fmla="*/ 26 w 43"/>
                                <a:gd name="T9" fmla="*/ 39 h 91"/>
                                <a:gd name="T10" fmla="*/ 17 w 43"/>
                                <a:gd name="T11" fmla="*/ 57 h 91"/>
                                <a:gd name="T12" fmla="*/ 17 w 43"/>
                                <a:gd name="T13" fmla="*/ 70 h 91"/>
                                <a:gd name="T14" fmla="*/ 22 w 43"/>
                                <a:gd name="T15" fmla="*/ 78 h 91"/>
                                <a:gd name="T16" fmla="*/ 30 w 43"/>
                                <a:gd name="T17" fmla="*/ 83 h 91"/>
                                <a:gd name="T18" fmla="*/ 30 w 43"/>
                                <a:gd name="T19" fmla="*/ 87 h 91"/>
                                <a:gd name="T20" fmla="*/ 17 w 43"/>
                                <a:gd name="T21" fmla="*/ 91 h 91"/>
                                <a:gd name="T22" fmla="*/ 9 w 43"/>
                                <a:gd name="T23" fmla="*/ 87 h 91"/>
                                <a:gd name="T24" fmla="*/ 5 w 43"/>
                                <a:gd name="T25" fmla="*/ 70 h 91"/>
                                <a:gd name="T26" fmla="*/ 0 w 43"/>
                                <a:gd name="T27" fmla="*/ 48 h 91"/>
                                <a:gd name="T28" fmla="*/ 0 w 43"/>
                                <a:gd name="T29" fmla="*/ 31 h 91"/>
                                <a:gd name="T30" fmla="*/ 17 w 43"/>
                                <a:gd name="T31" fmla="*/ 9 h 91"/>
                                <a:gd name="T32" fmla="*/ 22 w 43"/>
                                <a:gd name="T33" fmla="*/ 0 h 91"/>
                                <a:gd name="T34" fmla="*/ 30 w 43"/>
                                <a:gd name="T35" fmla="*/ 0 h 91"/>
                                <a:gd name="T36" fmla="*/ 39 w 43"/>
                                <a:gd name="T37" fmla="*/ 4 h 91"/>
                                <a:gd name="T38" fmla="*/ 43 w 43"/>
                                <a:gd name="T39" fmla="*/ 13 h 9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3" h="91">
                                  <a:moveTo>
                                    <a:pt x="43" y="13"/>
                                  </a:moveTo>
                                  <a:lnTo>
                                    <a:pt x="43" y="22"/>
                                  </a:lnTo>
                                  <a:lnTo>
                                    <a:pt x="34" y="26"/>
                                  </a:lnTo>
                                  <a:lnTo>
                                    <a:pt x="30" y="31"/>
                                  </a:lnTo>
                                  <a:lnTo>
                                    <a:pt x="26" y="39"/>
                                  </a:lnTo>
                                  <a:lnTo>
                                    <a:pt x="17" y="57"/>
                                  </a:lnTo>
                                  <a:lnTo>
                                    <a:pt x="17" y="70"/>
                                  </a:lnTo>
                                  <a:lnTo>
                                    <a:pt x="22" y="78"/>
                                  </a:lnTo>
                                  <a:lnTo>
                                    <a:pt x="30" y="83"/>
                                  </a:lnTo>
                                  <a:lnTo>
                                    <a:pt x="30" y="87"/>
                                  </a:lnTo>
                                  <a:lnTo>
                                    <a:pt x="17" y="91"/>
                                  </a:lnTo>
                                  <a:lnTo>
                                    <a:pt x="9" y="87"/>
                                  </a:lnTo>
                                  <a:lnTo>
                                    <a:pt x="5" y="70"/>
                                  </a:lnTo>
                                  <a:lnTo>
                                    <a:pt x="0" y="48"/>
                                  </a:lnTo>
                                  <a:lnTo>
                                    <a:pt x="0" y="31"/>
                                  </a:lnTo>
                                  <a:lnTo>
                                    <a:pt x="17" y="9"/>
                                  </a:lnTo>
                                  <a:lnTo>
                                    <a:pt x="22" y="0"/>
                                  </a:lnTo>
                                  <a:lnTo>
                                    <a:pt x="30" y="0"/>
                                  </a:lnTo>
                                  <a:lnTo>
                                    <a:pt x="39" y="4"/>
                                  </a:lnTo>
                                  <a:lnTo>
                                    <a:pt x="43" y="13"/>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14" name="Freeform 2475"/>
                          <wps:cNvSpPr>
                            <a:spLocks/>
                          </wps:cNvSpPr>
                          <wps:spPr bwMode="auto">
                            <a:xfrm>
                              <a:off x="2242" y="2175"/>
                              <a:ext cx="47" cy="74"/>
                            </a:xfrm>
                            <a:custGeom>
                              <a:avLst/>
                              <a:gdLst>
                                <a:gd name="T0" fmla="*/ 47 w 47"/>
                                <a:gd name="T1" fmla="*/ 22 h 74"/>
                                <a:gd name="T2" fmla="*/ 47 w 47"/>
                                <a:gd name="T3" fmla="*/ 31 h 74"/>
                                <a:gd name="T4" fmla="*/ 38 w 47"/>
                                <a:gd name="T5" fmla="*/ 31 h 74"/>
                                <a:gd name="T6" fmla="*/ 34 w 47"/>
                                <a:gd name="T7" fmla="*/ 31 h 74"/>
                                <a:gd name="T8" fmla="*/ 26 w 47"/>
                                <a:gd name="T9" fmla="*/ 22 h 74"/>
                                <a:gd name="T10" fmla="*/ 21 w 47"/>
                                <a:gd name="T11" fmla="*/ 18 h 74"/>
                                <a:gd name="T12" fmla="*/ 21 w 47"/>
                                <a:gd name="T13" fmla="*/ 18 h 74"/>
                                <a:gd name="T14" fmla="*/ 17 w 47"/>
                                <a:gd name="T15" fmla="*/ 26 h 74"/>
                                <a:gd name="T16" fmla="*/ 21 w 47"/>
                                <a:gd name="T17" fmla="*/ 35 h 74"/>
                                <a:gd name="T18" fmla="*/ 30 w 47"/>
                                <a:gd name="T19" fmla="*/ 48 h 74"/>
                                <a:gd name="T20" fmla="*/ 43 w 47"/>
                                <a:gd name="T21" fmla="*/ 57 h 74"/>
                                <a:gd name="T22" fmla="*/ 47 w 47"/>
                                <a:gd name="T23" fmla="*/ 74 h 74"/>
                                <a:gd name="T24" fmla="*/ 34 w 47"/>
                                <a:gd name="T25" fmla="*/ 74 h 74"/>
                                <a:gd name="T26" fmla="*/ 21 w 47"/>
                                <a:gd name="T27" fmla="*/ 65 h 74"/>
                                <a:gd name="T28" fmla="*/ 8 w 47"/>
                                <a:gd name="T29" fmla="*/ 44 h 74"/>
                                <a:gd name="T30" fmla="*/ 0 w 47"/>
                                <a:gd name="T31" fmla="*/ 26 h 74"/>
                                <a:gd name="T32" fmla="*/ 0 w 47"/>
                                <a:gd name="T33" fmla="*/ 18 h 74"/>
                                <a:gd name="T34" fmla="*/ 8 w 47"/>
                                <a:gd name="T35" fmla="*/ 9 h 74"/>
                                <a:gd name="T36" fmla="*/ 17 w 47"/>
                                <a:gd name="T37" fmla="*/ 0 h 74"/>
                                <a:gd name="T38" fmla="*/ 26 w 47"/>
                                <a:gd name="T39" fmla="*/ 0 h 74"/>
                                <a:gd name="T40" fmla="*/ 38 w 47"/>
                                <a:gd name="T41" fmla="*/ 9 h 74"/>
                                <a:gd name="T42" fmla="*/ 47 w 47"/>
                                <a:gd name="T43" fmla="*/ 22 h 7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7" h="74">
                                  <a:moveTo>
                                    <a:pt x="47" y="22"/>
                                  </a:moveTo>
                                  <a:lnTo>
                                    <a:pt x="47" y="31"/>
                                  </a:lnTo>
                                  <a:lnTo>
                                    <a:pt x="38" y="31"/>
                                  </a:lnTo>
                                  <a:lnTo>
                                    <a:pt x="34" y="31"/>
                                  </a:lnTo>
                                  <a:lnTo>
                                    <a:pt x="26" y="22"/>
                                  </a:lnTo>
                                  <a:lnTo>
                                    <a:pt x="21" y="18"/>
                                  </a:lnTo>
                                  <a:lnTo>
                                    <a:pt x="17" y="26"/>
                                  </a:lnTo>
                                  <a:lnTo>
                                    <a:pt x="21" y="35"/>
                                  </a:lnTo>
                                  <a:lnTo>
                                    <a:pt x="30" y="48"/>
                                  </a:lnTo>
                                  <a:lnTo>
                                    <a:pt x="43" y="57"/>
                                  </a:lnTo>
                                  <a:lnTo>
                                    <a:pt x="47" y="74"/>
                                  </a:lnTo>
                                  <a:lnTo>
                                    <a:pt x="34" y="74"/>
                                  </a:lnTo>
                                  <a:lnTo>
                                    <a:pt x="21" y="65"/>
                                  </a:lnTo>
                                  <a:lnTo>
                                    <a:pt x="8" y="44"/>
                                  </a:lnTo>
                                  <a:lnTo>
                                    <a:pt x="0" y="26"/>
                                  </a:lnTo>
                                  <a:lnTo>
                                    <a:pt x="0" y="18"/>
                                  </a:lnTo>
                                  <a:lnTo>
                                    <a:pt x="8" y="9"/>
                                  </a:lnTo>
                                  <a:lnTo>
                                    <a:pt x="17" y="0"/>
                                  </a:lnTo>
                                  <a:lnTo>
                                    <a:pt x="26" y="0"/>
                                  </a:lnTo>
                                  <a:lnTo>
                                    <a:pt x="38" y="9"/>
                                  </a:lnTo>
                                  <a:lnTo>
                                    <a:pt x="47"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15" name="Freeform 2476"/>
                          <wps:cNvSpPr>
                            <a:spLocks/>
                          </wps:cNvSpPr>
                          <wps:spPr bwMode="auto">
                            <a:xfrm>
                              <a:off x="2242" y="2175"/>
                              <a:ext cx="47" cy="74"/>
                            </a:xfrm>
                            <a:custGeom>
                              <a:avLst/>
                              <a:gdLst>
                                <a:gd name="T0" fmla="*/ 47 w 47"/>
                                <a:gd name="T1" fmla="*/ 22 h 74"/>
                                <a:gd name="T2" fmla="*/ 47 w 47"/>
                                <a:gd name="T3" fmla="*/ 31 h 74"/>
                                <a:gd name="T4" fmla="*/ 38 w 47"/>
                                <a:gd name="T5" fmla="*/ 31 h 74"/>
                                <a:gd name="T6" fmla="*/ 34 w 47"/>
                                <a:gd name="T7" fmla="*/ 31 h 74"/>
                                <a:gd name="T8" fmla="*/ 26 w 47"/>
                                <a:gd name="T9" fmla="*/ 22 h 74"/>
                                <a:gd name="T10" fmla="*/ 21 w 47"/>
                                <a:gd name="T11" fmla="*/ 18 h 74"/>
                                <a:gd name="T12" fmla="*/ 21 w 47"/>
                                <a:gd name="T13" fmla="*/ 18 h 74"/>
                                <a:gd name="T14" fmla="*/ 17 w 47"/>
                                <a:gd name="T15" fmla="*/ 26 h 74"/>
                                <a:gd name="T16" fmla="*/ 21 w 47"/>
                                <a:gd name="T17" fmla="*/ 35 h 74"/>
                                <a:gd name="T18" fmla="*/ 30 w 47"/>
                                <a:gd name="T19" fmla="*/ 48 h 74"/>
                                <a:gd name="T20" fmla="*/ 43 w 47"/>
                                <a:gd name="T21" fmla="*/ 57 h 74"/>
                                <a:gd name="T22" fmla="*/ 47 w 47"/>
                                <a:gd name="T23" fmla="*/ 74 h 74"/>
                                <a:gd name="T24" fmla="*/ 34 w 47"/>
                                <a:gd name="T25" fmla="*/ 74 h 74"/>
                                <a:gd name="T26" fmla="*/ 21 w 47"/>
                                <a:gd name="T27" fmla="*/ 65 h 74"/>
                                <a:gd name="T28" fmla="*/ 8 w 47"/>
                                <a:gd name="T29" fmla="*/ 44 h 74"/>
                                <a:gd name="T30" fmla="*/ 0 w 47"/>
                                <a:gd name="T31" fmla="*/ 26 h 74"/>
                                <a:gd name="T32" fmla="*/ 0 w 47"/>
                                <a:gd name="T33" fmla="*/ 18 h 74"/>
                                <a:gd name="T34" fmla="*/ 8 w 47"/>
                                <a:gd name="T35" fmla="*/ 9 h 74"/>
                                <a:gd name="T36" fmla="*/ 17 w 47"/>
                                <a:gd name="T37" fmla="*/ 0 h 74"/>
                                <a:gd name="T38" fmla="*/ 26 w 47"/>
                                <a:gd name="T39" fmla="*/ 0 h 74"/>
                                <a:gd name="T40" fmla="*/ 38 w 47"/>
                                <a:gd name="T41" fmla="*/ 9 h 74"/>
                                <a:gd name="T42" fmla="*/ 47 w 47"/>
                                <a:gd name="T43" fmla="*/ 22 h 7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7" h="74">
                                  <a:moveTo>
                                    <a:pt x="47" y="22"/>
                                  </a:moveTo>
                                  <a:lnTo>
                                    <a:pt x="47" y="31"/>
                                  </a:lnTo>
                                  <a:lnTo>
                                    <a:pt x="38" y="31"/>
                                  </a:lnTo>
                                  <a:lnTo>
                                    <a:pt x="34" y="31"/>
                                  </a:lnTo>
                                  <a:lnTo>
                                    <a:pt x="26" y="22"/>
                                  </a:lnTo>
                                  <a:lnTo>
                                    <a:pt x="21" y="18"/>
                                  </a:lnTo>
                                  <a:lnTo>
                                    <a:pt x="17" y="26"/>
                                  </a:lnTo>
                                  <a:lnTo>
                                    <a:pt x="21" y="35"/>
                                  </a:lnTo>
                                  <a:lnTo>
                                    <a:pt x="30" y="48"/>
                                  </a:lnTo>
                                  <a:lnTo>
                                    <a:pt x="43" y="57"/>
                                  </a:lnTo>
                                  <a:lnTo>
                                    <a:pt x="47" y="74"/>
                                  </a:lnTo>
                                  <a:lnTo>
                                    <a:pt x="34" y="74"/>
                                  </a:lnTo>
                                  <a:lnTo>
                                    <a:pt x="21" y="65"/>
                                  </a:lnTo>
                                  <a:lnTo>
                                    <a:pt x="8" y="44"/>
                                  </a:lnTo>
                                  <a:lnTo>
                                    <a:pt x="0" y="26"/>
                                  </a:lnTo>
                                  <a:lnTo>
                                    <a:pt x="0" y="18"/>
                                  </a:lnTo>
                                  <a:lnTo>
                                    <a:pt x="8" y="9"/>
                                  </a:lnTo>
                                  <a:lnTo>
                                    <a:pt x="17" y="0"/>
                                  </a:lnTo>
                                  <a:lnTo>
                                    <a:pt x="26" y="0"/>
                                  </a:lnTo>
                                  <a:lnTo>
                                    <a:pt x="38" y="9"/>
                                  </a:lnTo>
                                  <a:lnTo>
                                    <a:pt x="47" y="22"/>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16" name="Freeform 2477"/>
                          <wps:cNvSpPr>
                            <a:spLocks/>
                          </wps:cNvSpPr>
                          <wps:spPr bwMode="auto">
                            <a:xfrm>
                              <a:off x="3030" y="2166"/>
                              <a:ext cx="30" cy="27"/>
                            </a:xfrm>
                            <a:custGeom>
                              <a:avLst/>
                              <a:gdLst>
                                <a:gd name="T0" fmla="*/ 30 w 30"/>
                                <a:gd name="T1" fmla="*/ 18 h 27"/>
                                <a:gd name="T2" fmla="*/ 30 w 30"/>
                                <a:gd name="T3" fmla="*/ 22 h 27"/>
                                <a:gd name="T4" fmla="*/ 26 w 30"/>
                                <a:gd name="T5" fmla="*/ 27 h 27"/>
                                <a:gd name="T6" fmla="*/ 13 w 30"/>
                                <a:gd name="T7" fmla="*/ 22 h 27"/>
                                <a:gd name="T8" fmla="*/ 0 w 30"/>
                                <a:gd name="T9" fmla="*/ 9 h 27"/>
                                <a:gd name="T10" fmla="*/ 0 w 30"/>
                                <a:gd name="T11" fmla="*/ 0 h 27"/>
                                <a:gd name="T12" fmla="*/ 17 w 30"/>
                                <a:gd name="T13" fmla="*/ 9 h 27"/>
                                <a:gd name="T14" fmla="*/ 30 w 30"/>
                                <a:gd name="T15" fmla="*/ 18 h 2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27">
                                  <a:moveTo>
                                    <a:pt x="30" y="18"/>
                                  </a:moveTo>
                                  <a:lnTo>
                                    <a:pt x="30" y="22"/>
                                  </a:lnTo>
                                  <a:lnTo>
                                    <a:pt x="26" y="27"/>
                                  </a:lnTo>
                                  <a:lnTo>
                                    <a:pt x="13" y="22"/>
                                  </a:lnTo>
                                  <a:lnTo>
                                    <a:pt x="0" y="9"/>
                                  </a:lnTo>
                                  <a:lnTo>
                                    <a:pt x="0" y="0"/>
                                  </a:lnTo>
                                  <a:lnTo>
                                    <a:pt x="17" y="9"/>
                                  </a:lnTo>
                                  <a:lnTo>
                                    <a:pt x="30" y="1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17" name="Freeform 2478"/>
                          <wps:cNvSpPr>
                            <a:spLocks/>
                          </wps:cNvSpPr>
                          <wps:spPr bwMode="auto">
                            <a:xfrm>
                              <a:off x="1790" y="2188"/>
                              <a:ext cx="132" cy="61"/>
                            </a:xfrm>
                            <a:custGeom>
                              <a:avLst/>
                              <a:gdLst>
                                <a:gd name="T0" fmla="*/ 43 w 132"/>
                                <a:gd name="T1" fmla="*/ 13 h 61"/>
                                <a:gd name="T2" fmla="*/ 43 w 132"/>
                                <a:gd name="T3" fmla="*/ 5 h 61"/>
                                <a:gd name="T4" fmla="*/ 86 w 132"/>
                                <a:gd name="T5" fmla="*/ 18 h 61"/>
                                <a:gd name="T6" fmla="*/ 107 w 132"/>
                                <a:gd name="T7" fmla="*/ 22 h 61"/>
                                <a:gd name="T8" fmla="*/ 132 w 132"/>
                                <a:gd name="T9" fmla="*/ 22 h 61"/>
                                <a:gd name="T10" fmla="*/ 132 w 132"/>
                                <a:gd name="T11" fmla="*/ 31 h 61"/>
                                <a:gd name="T12" fmla="*/ 132 w 132"/>
                                <a:gd name="T13" fmla="*/ 35 h 61"/>
                                <a:gd name="T14" fmla="*/ 124 w 132"/>
                                <a:gd name="T15" fmla="*/ 44 h 61"/>
                                <a:gd name="T16" fmla="*/ 107 w 132"/>
                                <a:gd name="T17" fmla="*/ 52 h 61"/>
                                <a:gd name="T18" fmla="*/ 81 w 132"/>
                                <a:gd name="T19" fmla="*/ 57 h 61"/>
                                <a:gd name="T20" fmla="*/ 56 w 132"/>
                                <a:gd name="T21" fmla="*/ 57 h 61"/>
                                <a:gd name="T22" fmla="*/ 30 w 132"/>
                                <a:gd name="T23" fmla="*/ 61 h 61"/>
                                <a:gd name="T24" fmla="*/ 22 w 132"/>
                                <a:gd name="T25" fmla="*/ 61 h 61"/>
                                <a:gd name="T26" fmla="*/ 13 w 132"/>
                                <a:gd name="T27" fmla="*/ 57 h 61"/>
                                <a:gd name="T28" fmla="*/ 13 w 132"/>
                                <a:gd name="T29" fmla="*/ 48 h 61"/>
                                <a:gd name="T30" fmla="*/ 39 w 132"/>
                                <a:gd name="T31" fmla="*/ 48 h 61"/>
                                <a:gd name="T32" fmla="*/ 51 w 132"/>
                                <a:gd name="T33" fmla="*/ 44 h 61"/>
                                <a:gd name="T34" fmla="*/ 60 w 132"/>
                                <a:gd name="T35" fmla="*/ 44 h 61"/>
                                <a:gd name="T36" fmla="*/ 64 w 132"/>
                                <a:gd name="T37" fmla="*/ 31 h 61"/>
                                <a:gd name="T38" fmla="*/ 64 w 132"/>
                                <a:gd name="T39" fmla="*/ 22 h 61"/>
                                <a:gd name="T40" fmla="*/ 56 w 132"/>
                                <a:gd name="T41" fmla="*/ 22 h 61"/>
                                <a:gd name="T42" fmla="*/ 22 w 132"/>
                                <a:gd name="T43" fmla="*/ 18 h 61"/>
                                <a:gd name="T44" fmla="*/ 0 w 132"/>
                                <a:gd name="T45" fmla="*/ 5 h 61"/>
                                <a:gd name="T46" fmla="*/ 5 w 132"/>
                                <a:gd name="T47" fmla="*/ 0 h 61"/>
                                <a:gd name="T48" fmla="*/ 22 w 132"/>
                                <a:gd name="T49" fmla="*/ 9 h 61"/>
                                <a:gd name="T50" fmla="*/ 34 w 132"/>
                                <a:gd name="T51" fmla="*/ 18 h 61"/>
                                <a:gd name="T52" fmla="*/ 43 w 132"/>
                                <a:gd name="T53" fmla="*/ 13 h 6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32" h="61">
                                  <a:moveTo>
                                    <a:pt x="43" y="13"/>
                                  </a:moveTo>
                                  <a:lnTo>
                                    <a:pt x="43" y="5"/>
                                  </a:lnTo>
                                  <a:lnTo>
                                    <a:pt x="86" y="18"/>
                                  </a:lnTo>
                                  <a:lnTo>
                                    <a:pt x="107" y="22"/>
                                  </a:lnTo>
                                  <a:lnTo>
                                    <a:pt x="132" y="22"/>
                                  </a:lnTo>
                                  <a:lnTo>
                                    <a:pt x="132" y="31"/>
                                  </a:lnTo>
                                  <a:lnTo>
                                    <a:pt x="132" y="35"/>
                                  </a:lnTo>
                                  <a:lnTo>
                                    <a:pt x="124" y="44"/>
                                  </a:lnTo>
                                  <a:lnTo>
                                    <a:pt x="107" y="52"/>
                                  </a:lnTo>
                                  <a:lnTo>
                                    <a:pt x="81" y="57"/>
                                  </a:lnTo>
                                  <a:lnTo>
                                    <a:pt x="56" y="57"/>
                                  </a:lnTo>
                                  <a:lnTo>
                                    <a:pt x="30" y="61"/>
                                  </a:lnTo>
                                  <a:lnTo>
                                    <a:pt x="22" y="61"/>
                                  </a:lnTo>
                                  <a:lnTo>
                                    <a:pt x="13" y="57"/>
                                  </a:lnTo>
                                  <a:lnTo>
                                    <a:pt x="13" y="48"/>
                                  </a:lnTo>
                                  <a:lnTo>
                                    <a:pt x="39" y="48"/>
                                  </a:lnTo>
                                  <a:lnTo>
                                    <a:pt x="51" y="44"/>
                                  </a:lnTo>
                                  <a:lnTo>
                                    <a:pt x="60" y="44"/>
                                  </a:lnTo>
                                  <a:lnTo>
                                    <a:pt x="64" y="31"/>
                                  </a:lnTo>
                                  <a:lnTo>
                                    <a:pt x="64" y="22"/>
                                  </a:lnTo>
                                  <a:lnTo>
                                    <a:pt x="56" y="22"/>
                                  </a:lnTo>
                                  <a:lnTo>
                                    <a:pt x="22" y="18"/>
                                  </a:lnTo>
                                  <a:lnTo>
                                    <a:pt x="0" y="5"/>
                                  </a:lnTo>
                                  <a:lnTo>
                                    <a:pt x="5" y="0"/>
                                  </a:lnTo>
                                  <a:lnTo>
                                    <a:pt x="22" y="9"/>
                                  </a:lnTo>
                                  <a:lnTo>
                                    <a:pt x="34" y="18"/>
                                  </a:lnTo>
                                  <a:lnTo>
                                    <a:pt x="43"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18" name="Freeform 2479"/>
                          <wps:cNvSpPr>
                            <a:spLocks/>
                          </wps:cNvSpPr>
                          <wps:spPr bwMode="auto">
                            <a:xfrm>
                              <a:off x="2919" y="2188"/>
                              <a:ext cx="22" cy="22"/>
                            </a:xfrm>
                            <a:custGeom>
                              <a:avLst/>
                              <a:gdLst>
                                <a:gd name="T0" fmla="*/ 22 w 22"/>
                                <a:gd name="T1" fmla="*/ 13 h 22"/>
                                <a:gd name="T2" fmla="*/ 18 w 22"/>
                                <a:gd name="T3" fmla="*/ 22 h 22"/>
                                <a:gd name="T4" fmla="*/ 13 w 22"/>
                                <a:gd name="T5" fmla="*/ 22 h 22"/>
                                <a:gd name="T6" fmla="*/ 9 w 22"/>
                                <a:gd name="T7" fmla="*/ 22 h 22"/>
                                <a:gd name="T8" fmla="*/ 0 w 22"/>
                                <a:gd name="T9" fmla="*/ 22 h 22"/>
                                <a:gd name="T10" fmla="*/ 0 w 22"/>
                                <a:gd name="T11" fmla="*/ 18 h 22"/>
                                <a:gd name="T12" fmla="*/ 0 w 22"/>
                                <a:gd name="T13" fmla="*/ 9 h 22"/>
                                <a:gd name="T14" fmla="*/ 9 w 22"/>
                                <a:gd name="T15" fmla="*/ 0 h 22"/>
                                <a:gd name="T16" fmla="*/ 18 w 22"/>
                                <a:gd name="T17" fmla="*/ 5 h 22"/>
                                <a:gd name="T18" fmla="*/ 22 w 22"/>
                                <a:gd name="T19" fmla="*/ 1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22">
                                  <a:moveTo>
                                    <a:pt x="22" y="13"/>
                                  </a:moveTo>
                                  <a:lnTo>
                                    <a:pt x="18" y="22"/>
                                  </a:lnTo>
                                  <a:lnTo>
                                    <a:pt x="13" y="22"/>
                                  </a:lnTo>
                                  <a:lnTo>
                                    <a:pt x="9" y="22"/>
                                  </a:lnTo>
                                  <a:lnTo>
                                    <a:pt x="0" y="22"/>
                                  </a:lnTo>
                                  <a:lnTo>
                                    <a:pt x="0" y="18"/>
                                  </a:lnTo>
                                  <a:lnTo>
                                    <a:pt x="0" y="9"/>
                                  </a:lnTo>
                                  <a:lnTo>
                                    <a:pt x="9" y="0"/>
                                  </a:lnTo>
                                  <a:lnTo>
                                    <a:pt x="18" y="5"/>
                                  </a:lnTo>
                                  <a:lnTo>
                                    <a:pt x="22"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19" name="Freeform 2480"/>
                          <wps:cNvSpPr>
                            <a:spLocks/>
                          </wps:cNvSpPr>
                          <wps:spPr bwMode="auto">
                            <a:xfrm>
                              <a:off x="3064" y="2193"/>
                              <a:ext cx="26" cy="17"/>
                            </a:xfrm>
                            <a:custGeom>
                              <a:avLst/>
                              <a:gdLst>
                                <a:gd name="T0" fmla="*/ 26 w 26"/>
                                <a:gd name="T1" fmla="*/ 13 h 17"/>
                                <a:gd name="T2" fmla="*/ 22 w 26"/>
                                <a:gd name="T3" fmla="*/ 17 h 17"/>
                                <a:gd name="T4" fmla="*/ 13 w 26"/>
                                <a:gd name="T5" fmla="*/ 17 h 17"/>
                                <a:gd name="T6" fmla="*/ 9 w 26"/>
                                <a:gd name="T7" fmla="*/ 17 h 17"/>
                                <a:gd name="T8" fmla="*/ 0 w 26"/>
                                <a:gd name="T9" fmla="*/ 13 h 17"/>
                                <a:gd name="T10" fmla="*/ 13 w 26"/>
                                <a:gd name="T11" fmla="*/ 0 h 17"/>
                                <a:gd name="T12" fmla="*/ 22 w 26"/>
                                <a:gd name="T13" fmla="*/ 4 h 17"/>
                                <a:gd name="T14" fmla="*/ 26 w 26"/>
                                <a:gd name="T15" fmla="*/ 13 h 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 h="17">
                                  <a:moveTo>
                                    <a:pt x="26" y="13"/>
                                  </a:moveTo>
                                  <a:lnTo>
                                    <a:pt x="22" y="17"/>
                                  </a:lnTo>
                                  <a:lnTo>
                                    <a:pt x="13" y="17"/>
                                  </a:lnTo>
                                  <a:lnTo>
                                    <a:pt x="9" y="17"/>
                                  </a:lnTo>
                                  <a:lnTo>
                                    <a:pt x="0" y="13"/>
                                  </a:lnTo>
                                  <a:lnTo>
                                    <a:pt x="13" y="0"/>
                                  </a:lnTo>
                                  <a:lnTo>
                                    <a:pt x="22" y="4"/>
                                  </a:lnTo>
                                  <a:lnTo>
                                    <a:pt x="26"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20" name="Freeform 2481"/>
                          <wps:cNvSpPr>
                            <a:spLocks/>
                          </wps:cNvSpPr>
                          <wps:spPr bwMode="auto">
                            <a:xfrm>
                              <a:off x="3000" y="2193"/>
                              <a:ext cx="39" cy="26"/>
                            </a:xfrm>
                            <a:custGeom>
                              <a:avLst/>
                              <a:gdLst>
                                <a:gd name="T0" fmla="*/ 39 w 39"/>
                                <a:gd name="T1" fmla="*/ 13 h 26"/>
                                <a:gd name="T2" fmla="*/ 26 w 39"/>
                                <a:gd name="T3" fmla="*/ 21 h 26"/>
                                <a:gd name="T4" fmla="*/ 17 w 39"/>
                                <a:gd name="T5" fmla="*/ 26 h 26"/>
                                <a:gd name="T6" fmla="*/ 13 w 39"/>
                                <a:gd name="T7" fmla="*/ 26 h 26"/>
                                <a:gd name="T8" fmla="*/ 5 w 39"/>
                                <a:gd name="T9" fmla="*/ 17 h 26"/>
                                <a:gd name="T10" fmla="*/ 0 w 39"/>
                                <a:gd name="T11" fmla="*/ 8 h 26"/>
                                <a:gd name="T12" fmla="*/ 13 w 39"/>
                                <a:gd name="T13" fmla="*/ 0 h 26"/>
                                <a:gd name="T14" fmla="*/ 17 w 39"/>
                                <a:gd name="T15" fmla="*/ 0 h 26"/>
                                <a:gd name="T16" fmla="*/ 30 w 39"/>
                                <a:gd name="T17" fmla="*/ 4 h 26"/>
                                <a:gd name="T18" fmla="*/ 39 w 39"/>
                                <a:gd name="T19" fmla="*/ 13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6">
                                  <a:moveTo>
                                    <a:pt x="39" y="13"/>
                                  </a:moveTo>
                                  <a:lnTo>
                                    <a:pt x="26" y="21"/>
                                  </a:lnTo>
                                  <a:lnTo>
                                    <a:pt x="17" y="26"/>
                                  </a:lnTo>
                                  <a:lnTo>
                                    <a:pt x="13" y="26"/>
                                  </a:lnTo>
                                  <a:lnTo>
                                    <a:pt x="5" y="17"/>
                                  </a:lnTo>
                                  <a:lnTo>
                                    <a:pt x="0" y="8"/>
                                  </a:lnTo>
                                  <a:lnTo>
                                    <a:pt x="13" y="0"/>
                                  </a:lnTo>
                                  <a:lnTo>
                                    <a:pt x="17" y="0"/>
                                  </a:lnTo>
                                  <a:lnTo>
                                    <a:pt x="30" y="4"/>
                                  </a:lnTo>
                                  <a:lnTo>
                                    <a:pt x="39"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21" name="Freeform 2482"/>
                          <wps:cNvSpPr>
                            <a:spLocks/>
                          </wps:cNvSpPr>
                          <wps:spPr bwMode="auto">
                            <a:xfrm>
                              <a:off x="3115" y="2197"/>
                              <a:ext cx="13" cy="13"/>
                            </a:xfrm>
                            <a:custGeom>
                              <a:avLst/>
                              <a:gdLst>
                                <a:gd name="T0" fmla="*/ 13 w 13"/>
                                <a:gd name="T1" fmla="*/ 4 h 13"/>
                                <a:gd name="T2" fmla="*/ 9 w 13"/>
                                <a:gd name="T3" fmla="*/ 9 h 13"/>
                                <a:gd name="T4" fmla="*/ 9 w 13"/>
                                <a:gd name="T5" fmla="*/ 13 h 13"/>
                                <a:gd name="T6" fmla="*/ 5 w 13"/>
                                <a:gd name="T7" fmla="*/ 9 h 13"/>
                                <a:gd name="T8" fmla="*/ 0 w 13"/>
                                <a:gd name="T9" fmla="*/ 4 h 13"/>
                                <a:gd name="T10" fmla="*/ 5 w 13"/>
                                <a:gd name="T11" fmla="*/ 0 h 13"/>
                                <a:gd name="T12" fmla="*/ 9 w 13"/>
                                <a:gd name="T13" fmla="*/ 0 h 13"/>
                                <a:gd name="T14" fmla="*/ 13 w 13"/>
                                <a:gd name="T15" fmla="*/ 4 h 1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 h="13">
                                  <a:moveTo>
                                    <a:pt x="13" y="4"/>
                                  </a:moveTo>
                                  <a:lnTo>
                                    <a:pt x="9" y="9"/>
                                  </a:lnTo>
                                  <a:lnTo>
                                    <a:pt x="9" y="13"/>
                                  </a:lnTo>
                                  <a:lnTo>
                                    <a:pt x="5" y="9"/>
                                  </a:lnTo>
                                  <a:lnTo>
                                    <a:pt x="0" y="4"/>
                                  </a:lnTo>
                                  <a:lnTo>
                                    <a:pt x="5" y="0"/>
                                  </a:lnTo>
                                  <a:lnTo>
                                    <a:pt x="9" y="0"/>
                                  </a:lnTo>
                                  <a:lnTo>
                                    <a:pt x="13" y="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22" name="Freeform 2483"/>
                          <wps:cNvSpPr>
                            <a:spLocks/>
                          </wps:cNvSpPr>
                          <wps:spPr bwMode="auto">
                            <a:xfrm>
                              <a:off x="1790" y="2210"/>
                              <a:ext cx="22" cy="13"/>
                            </a:xfrm>
                            <a:custGeom>
                              <a:avLst/>
                              <a:gdLst>
                                <a:gd name="T0" fmla="*/ 22 w 22"/>
                                <a:gd name="T1" fmla="*/ 9 h 13"/>
                                <a:gd name="T2" fmla="*/ 17 w 22"/>
                                <a:gd name="T3" fmla="*/ 13 h 13"/>
                                <a:gd name="T4" fmla="*/ 5 w 22"/>
                                <a:gd name="T5" fmla="*/ 13 h 13"/>
                                <a:gd name="T6" fmla="*/ 0 w 22"/>
                                <a:gd name="T7" fmla="*/ 0 h 13"/>
                                <a:gd name="T8" fmla="*/ 13 w 22"/>
                                <a:gd name="T9" fmla="*/ 0 h 13"/>
                                <a:gd name="T10" fmla="*/ 22 w 22"/>
                                <a:gd name="T11" fmla="*/ 9 h 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 h="13">
                                  <a:moveTo>
                                    <a:pt x="22" y="9"/>
                                  </a:moveTo>
                                  <a:lnTo>
                                    <a:pt x="17" y="13"/>
                                  </a:lnTo>
                                  <a:lnTo>
                                    <a:pt x="5" y="13"/>
                                  </a:lnTo>
                                  <a:lnTo>
                                    <a:pt x="0" y="0"/>
                                  </a:lnTo>
                                  <a:lnTo>
                                    <a:pt x="13" y="0"/>
                                  </a:lnTo>
                                  <a:lnTo>
                                    <a:pt x="22"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23" name="Freeform 2484"/>
                          <wps:cNvSpPr>
                            <a:spLocks/>
                          </wps:cNvSpPr>
                          <wps:spPr bwMode="auto">
                            <a:xfrm>
                              <a:off x="3030" y="2219"/>
                              <a:ext cx="26" cy="13"/>
                            </a:xfrm>
                            <a:custGeom>
                              <a:avLst/>
                              <a:gdLst>
                                <a:gd name="T0" fmla="*/ 26 w 26"/>
                                <a:gd name="T1" fmla="*/ 8 h 13"/>
                                <a:gd name="T2" fmla="*/ 13 w 26"/>
                                <a:gd name="T3" fmla="*/ 13 h 13"/>
                                <a:gd name="T4" fmla="*/ 5 w 26"/>
                                <a:gd name="T5" fmla="*/ 13 h 13"/>
                                <a:gd name="T6" fmla="*/ 0 w 26"/>
                                <a:gd name="T7" fmla="*/ 13 h 13"/>
                                <a:gd name="T8" fmla="*/ 13 w 26"/>
                                <a:gd name="T9" fmla="*/ 0 h 13"/>
                                <a:gd name="T10" fmla="*/ 22 w 26"/>
                                <a:gd name="T11" fmla="*/ 0 h 13"/>
                                <a:gd name="T12" fmla="*/ 26 w 26"/>
                                <a:gd name="T13" fmla="*/ 0 h 13"/>
                                <a:gd name="T14" fmla="*/ 26 w 26"/>
                                <a:gd name="T15" fmla="*/ 8 h 1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 h="13">
                                  <a:moveTo>
                                    <a:pt x="26" y="8"/>
                                  </a:moveTo>
                                  <a:lnTo>
                                    <a:pt x="13" y="13"/>
                                  </a:lnTo>
                                  <a:lnTo>
                                    <a:pt x="5" y="13"/>
                                  </a:lnTo>
                                  <a:lnTo>
                                    <a:pt x="0" y="13"/>
                                  </a:lnTo>
                                  <a:lnTo>
                                    <a:pt x="13" y="0"/>
                                  </a:lnTo>
                                  <a:lnTo>
                                    <a:pt x="22" y="0"/>
                                  </a:lnTo>
                                  <a:lnTo>
                                    <a:pt x="26" y="0"/>
                                  </a:lnTo>
                                  <a:lnTo>
                                    <a:pt x="26" y="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24" name="Freeform 2485"/>
                          <wps:cNvSpPr>
                            <a:spLocks/>
                          </wps:cNvSpPr>
                          <wps:spPr bwMode="auto">
                            <a:xfrm>
                              <a:off x="2208" y="2249"/>
                              <a:ext cx="94" cy="48"/>
                            </a:xfrm>
                            <a:custGeom>
                              <a:avLst/>
                              <a:gdLst>
                                <a:gd name="T0" fmla="*/ 89 w 94"/>
                                <a:gd name="T1" fmla="*/ 22 h 48"/>
                                <a:gd name="T2" fmla="*/ 94 w 94"/>
                                <a:gd name="T3" fmla="*/ 26 h 48"/>
                                <a:gd name="T4" fmla="*/ 89 w 94"/>
                                <a:gd name="T5" fmla="*/ 31 h 48"/>
                                <a:gd name="T6" fmla="*/ 81 w 94"/>
                                <a:gd name="T7" fmla="*/ 31 h 48"/>
                                <a:gd name="T8" fmla="*/ 72 w 94"/>
                                <a:gd name="T9" fmla="*/ 26 h 48"/>
                                <a:gd name="T10" fmla="*/ 55 w 94"/>
                                <a:gd name="T11" fmla="*/ 18 h 48"/>
                                <a:gd name="T12" fmla="*/ 34 w 94"/>
                                <a:gd name="T13" fmla="*/ 13 h 48"/>
                                <a:gd name="T14" fmla="*/ 25 w 94"/>
                                <a:gd name="T15" fmla="*/ 18 h 48"/>
                                <a:gd name="T16" fmla="*/ 21 w 94"/>
                                <a:gd name="T17" fmla="*/ 22 h 48"/>
                                <a:gd name="T18" fmla="*/ 25 w 94"/>
                                <a:gd name="T19" fmla="*/ 31 h 48"/>
                                <a:gd name="T20" fmla="*/ 34 w 94"/>
                                <a:gd name="T21" fmla="*/ 35 h 48"/>
                                <a:gd name="T22" fmla="*/ 42 w 94"/>
                                <a:gd name="T23" fmla="*/ 35 h 48"/>
                                <a:gd name="T24" fmla="*/ 47 w 94"/>
                                <a:gd name="T25" fmla="*/ 35 h 48"/>
                                <a:gd name="T26" fmla="*/ 51 w 94"/>
                                <a:gd name="T27" fmla="*/ 39 h 48"/>
                                <a:gd name="T28" fmla="*/ 42 w 94"/>
                                <a:gd name="T29" fmla="*/ 48 h 48"/>
                                <a:gd name="T30" fmla="*/ 34 w 94"/>
                                <a:gd name="T31" fmla="*/ 48 h 48"/>
                                <a:gd name="T32" fmla="*/ 21 w 94"/>
                                <a:gd name="T33" fmla="*/ 48 h 48"/>
                                <a:gd name="T34" fmla="*/ 4 w 94"/>
                                <a:gd name="T35" fmla="*/ 35 h 48"/>
                                <a:gd name="T36" fmla="*/ 0 w 94"/>
                                <a:gd name="T37" fmla="*/ 22 h 48"/>
                                <a:gd name="T38" fmla="*/ 4 w 94"/>
                                <a:gd name="T39" fmla="*/ 9 h 48"/>
                                <a:gd name="T40" fmla="*/ 17 w 94"/>
                                <a:gd name="T41" fmla="*/ 0 h 48"/>
                                <a:gd name="T42" fmla="*/ 34 w 94"/>
                                <a:gd name="T43" fmla="*/ 0 h 48"/>
                                <a:gd name="T44" fmla="*/ 60 w 94"/>
                                <a:gd name="T45" fmla="*/ 4 h 48"/>
                                <a:gd name="T46" fmla="*/ 89 w 94"/>
                                <a:gd name="T47" fmla="*/ 22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94" h="48">
                                  <a:moveTo>
                                    <a:pt x="89" y="22"/>
                                  </a:moveTo>
                                  <a:lnTo>
                                    <a:pt x="94" y="26"/>
                                  </a:lnTo>
                                  <a:lnTo>
                                    <a:pt x="89" y="31"/>
                                  </a:lnTo>
                                  <a:lnTo>
                                    <a:pt x="81" y="31"/>
                                  </a:lnTo>
                                  <a:lnTo>
                                    <a:pt x="72" y="26"/>
                                  </a:lnTo>
                                  <a:lnTo>
                                    <a:pt x="55" y="18"/>
                                  </a:lnTo>
                                  <a:lnTo>
                                    <a:pt x="34" y="13"/>
                                  </a:lnTo>
                                  <a:lnTo>
                                    <a:pt x="25" y="18"/>
                                  </a:lnTo>
                                  <a:lnTo>
                                    <a:pt x="21" y="22"/>
                                  </a:lnTo>
                                  <a:lnTo>
                                    <a:pt x="25" y="31"/>
                                  </a:lnTo>
                                  <a:lnTo>
                                    <a:pt x="34" y="35"/>
                                  </a:lnTo>
                                  <a:lnTo>
                                    <a:pt x="42" y="35"/>
                                  </a:lnTo>
                                  <a:lnTo>
                                    <a:pt x="47" y="35"/>
                                  </a:lnTo>
                                  <a:lnTo>
                                    <a:pt x="51" y="39"/>
                                  </a:lnTo>
                                  <a:lnTo>
                                    <a:pt x="42" y="48"/>
                                  </a:lnTo>
                                  <a:lnTo>
                                    <a:pt x="34" y="48"/>
                                  </a:lnTo>
                                  <a:lnTo>
                                    <a:pt x="21" y="48"/>
                                  </a:lnTo>
                                  <a:lnTo>
                                    <a:pt x="4" y="35"/>
                                  </a:lnTo>
                                  <a:lnTo>
                                    <a:pt x="0" y="22"/>
                                  </a:lnTo>
                                  <a:lnTo>
                                    <a:pt x="4" y="9"/>
                                  </a:lnTo>
                                  <a:lnTo>
                                    <a:pt x="17" y="0"/>
                                  </a:lnTo>
                                  <a:lnTo>
                                    <a:pt x="34" y="0"/>
                                  </a:lnTo>
                                  <a:lnTo>
                                    <a:pt x="60" y="4"/>
                                  </a:lnTo>
                                  <a:lnTo>
                                    <a:pt x="89"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25" name="Freeform 2486"/>
                          <wps:cNvSpPr>
                            <a:spLocks/>
                          </wps:cNvSpPr>
                          <wps:spPr bwMode="auto">
                            <a:xfrm>
                              <a:off x="2208" y="2249"/>
                              <a:ext cx="94" cy="48"/>
                            </a:xfrm>
                            <a:custGeom>
                              <a:avLst/>
                              <a:gdLst>
                                <a:gd name="T0" fmla="*/ 89 w 94"/>
                                <a:gd name="T1" fmla="*/ 22 h 48"/>
                                <a:gd name="T2" fmla="*/ 94 w 94"/>
                                <a:gd name="T3" fmla="*/ 26 h 48"/>
                                <a:gd name="T4" fmla="*/ 89 w 94"/>
                                <a:gd name="T5" fmla="*/ 31 h 48"/>
                                <a:gd name="T6" fmla="*/ 81 w 94"/>
                                <a:gd name="T7" fmla="*/ 31 h 48"/>
                                <a:gd name="T8" fmla="*/ 72 w 94"/>
                                <a:gd name="T9" fmla="*/ 26 h 48"/>
                                <a:gd name="T10" fmla="*/ 55 w 94"/>
                                <a:gd name="T11" fmla="*/ 18 h 48"/>
                                <a:gd name="T12" fmla="*/ 34 w 94"/>
                                <a:gd name="T13" fmla="*/ 13 h 48"/>
                                <a:gd name="T14" fmla="*/ 25 w 94"/>
                                <a:gd name="T15" fmla="*/ 18 h 48"/>
                                <a:gd name="T16" fmla="*/ 21 w 94"/>
                                <a:gd name="T17" fmla="*/ 22 h 48"/>
                                <a:gd name="T18" fmla="*/ 25 w 94"/>
                                <a:gd name="T19" fmla="*/ 31 h 48"/>
                                <a:gd name="T20" fmla="*/ 34 w 94"/>
                                <a:gd name="T21" fmla="*/ 35 h 48"/>
                                <a:gd name="T22" fmla="*/ 42 w 94"/>
                                <a:gd name="T23" fmla="*/ 35 h 48"/>
                                <a:gd name="T24" fmla="*/ 47 w 94"/>
                                <a:gd name="T25" fmla="*/ 35 h 48"/>
                                <a:gd name="T26" fmla="*/ 51 w 94"/>
                                <a:gd name="T27" fmla="*/ 39 h 48"/>
                                <a:gd name="T28" fmla="*/ 42 w 94"/>
                                <a:gd name="T29" fmla="*/ 48 h 48"/>
                                <a:gd name="T30" fmla="*/ 34 w 94"/>
                                <a:gd name="T31" fmla="*/ 48 h 48"/>
                                <a:gd name="T32" fmla="*/ 21 w 94"/>
                                <a:gd name="T33" fmla="*/ 48 h 48"/>
                                <a:gd name="T34" fmla="*/ 4 w 94"/>
                                <a:gd name="T35" fmla="*/ 35 h 48"/>
                                <a:gd name="T36" fmla="*/ 0 w 94"/>
                                <a:gd name="T37" fmla="*/ 22 h 48"/>
                                <a:gd name="T38" fmla="*/ 4 w 94"/>
                                <a:gd name="T39" fmla="*/ 9 h 48"/>
                                <a:gd name="T40" fmla="*/ 17 w 94"/>
                                <a:gd name="T41" fmla="*/ 0 h 48"/>
                                <a:gd name="T42" fmla="*/ 34 w 94"/>
                                <a:gd name="T43" fmla="*/ 0 h 48"/>
                                <a:gd name="T44" fmla="*/ 60 w 94"/>
                                <a:gd name="T45" fmla="*/ 4 h 48"/>
                                <a:gd name="T46" fmla="*/ 89 w 94"/>
                                <a:gd name="T47" fmla="*/ 22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94" h="48">
                                  <a:moveTo>
                                    <a:pt x="89" y="22"/>
                                  </a:moveTo>
                                  <a:lnTo>
                                    <a:pt x="94" y="26"/>
                                  </a:lnTo>
                                  <a:lnTo>
                                    <a:pt x="89" y="31"/>
                                  </a:lnTo>
                                  <a:lnTo>
                                    <a:pt x="81" y="31"/>
                                  </a:lnTo>
                                  <a:lnTo>
                                    <a:pt x="72" y="26"/>
                                  </a:lnTo>
                                  <a:lnTo>
                                    <a:pt x="55" y="18"/>
                                  </a:lnTo>
                                  <a:lnTo>
                                    <a:pt x="34" y="13"/>
                                  </a:lnTo>
                                  <a:lnTo>
                                    <a:pt x="25" y="18"/>
                                  </a:lnTo>
                                  <a:lnTo>
                                    <a:pt x="21" y="22"/>
                                  </a:lnTo>
                                  <a:lnTo>
                                    <a:pt x="25" y="31"/>
                                  </a:lnTo>
                                  <a:lnTo>
                                    <a:pt x="34" y="35"/>
                                  </a:lnTo>
                                  <a:lnTo>
                                    <a:pt x="42" y="35"/>
                                  </a:lnTo>
                                  <a:lnTo>
                                    <a:pt x="47" y="35"/>
                                  </a:lnTo>
                                  <a:lnTo>
                                    <a:pt x="51" y="39"/>
                                  </a:lnTo>
                                  <a:lnTo>
                                    <a:pt x="42" y="48"/>
                                  </a:lnTo>
                                  <a:lnTo>
                                    <a:pt x="34" y="48"/>
                                  </a:lnTo>
                                  <a:lnTo>
                                    <a:pt x="21" y="48"/>
                                  </a:lnTo>
                                  <a:lnTo>
                                    <a:pt x="4" y="35"/>
                                  </a:lnTo>
                                  <a:lnTo>
                                    <a:pt x="0" y="22"/>
                                  </a:lnTo>
                                  <a:lnTo>
                                    <a:pt x="4" y="9"/>
                                  </a:lnTo>
                                  <a:lnTo>
                                    <a:pt x="17" y="0"/>
                                  </a:lnTo>
                                  <a:lnTo>
                                    <a:pt x="34" y="0"/>
                                  </a:lnTo>
                                  <a:lnTo>
                                    <a:pt x="60" y="4"/>
                                  </a:lnTo>
                                  <a:lnTo>
                                    <a:pt x="89" y="22"/>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26" name="Freeform 2487"/>
                          <wps:cNvSpPr>
                            <a:spLocks/>
                          </wps:cNvSpPr>
                          <wps:spPr bwMode="auto">
                            <a:xfrm>
                              <a:off x="2042" y="2258"/>
                              <a:ext cx="68" cy="69"/>
                            </a:xfrm>
                            <a:custGeom>
                              <a:avLst/>
                              <a:gdLst>
                                <a:gd name="T0" fmla="*/ 64 w 68"/>
                                <a:gd name="T1" fmla="*/ 17 h 69"/>
                                <a:gd name="T2" fmla="*/ 68 w 68"/>
                                <a:gd name="T3" fmla="*/ 35 h 69"/>
                                <a:gd name="T4" fmla="*/ 68 w 68"/>
                                <a:gd name="T5" fmla="*/ 52 h 69"/>
                                <a:gd name="T6" fmla="*/ 51 w 68"/>
                                <a:gd name="T7" fmla="*/ 65 h 69"/>
                                <a:gd name="T8" fmla="*/ 34 w 68"/>
                                <a:gd name="T9" fmla="*/ 69 h 69"/>
                                <a:gd name="T10" fmla="*/ 21 w 68"/>
                                <a:gd name="T11" fmla="*/ 69 h 69"/>
                                <a:gd name="T12" fmla="*/ 4 w 68"/>
                                <a:gd name="T13" fmla="*/ 56 h 69"/>
                                <a:gd name="T14" fmla="*/ 0 w 68"/>
                                <a:gd name="T15" fmla="*/ 48 h 69"/>
                                <a:gd name="T16" fmla="*/ 4 w 68"/>
                                <a:gd name="T17" fmla="*/ 30 h 69"/>
                                <a:gd name="T18" fmla="*/ 12 w 68"/>
                                <a:gd name="T19" fmla="*/ 26 h 69"/>
                                <a:gd name="T20" fmla="*/ 17 w 68"/>
                                <a:gd name="T21" fmla="*/ 30 h 69"/>
                                <a:gd name="T22" fmla="*/ 17 w 68"/>
                                <a:gd name="T23" fmla="*/ 43 h 69"/>
                                <a:gd name="T24" fmla="*/ 17 w 68"/>
                                <a:gd name="T25" fmla="*/ 48 h 69"/>
                                <a:gd name="T26" fmla="*/ 25 w 68"/>
                                <a:gd name="T27" fmla="*/ 56 h 69"/>
                                <a:gd name="T28" fmla="*/ 30 w 68"/>
                                <a:gd name="T29" fmla="*/ 56 h 69"/>
                                <a:gd name="T30" fmla="*/ 38 w 68"/>
                                <a:gd name="T31" fmla="*/ 52 h 69"/>
                                <a:gd name="T32" fmla="*/ 47 w 68"/>
                                <a:gd name="T33" fmla="*/ 39 h 69"/>
                                <a:gd name="T34" fmla="*/ 47 w 68"/>
                                <a:gd name="T35" fmla="*/ 26 h 69"/>
                                <a:gd name="T36" fmla="*/ 47 w 68"/>
                                <a:gd name="T37" fmla="*/ 22 h 69"/>
                                <a:gd name="T38" fmla="*/ 42 w 68"/>
                                <a:gd name="T39" fmla="*/ 17 h 69"/>
                                <a:gd name="T40" fmla="*/ 30 w 68"/>
                                <a:gd name="T41" fmla="*/ 22 h 69"/>
                                <a:gd name="T42" fmla="*/ 25 w 68"/>
                                <a:gd name="T43" fmla="*/ 17 h 69"/>
                                <a:gd name="T44" fmla="*/ 25 w 68"/>
                                <a:gd name="T45" fmla="*/ 13 h 69"/>
                                <a:gd name="T46" fmla="*/ 25 w 68"/>
                                <a:gd name="T47" fmla="*/ 4 h 69"/>
                                <a:gd name="T48" fmla="*/ 38 w 68"/>
                                <a:gd name="T49" fmla="*/ 0 h 69"/>
                                <a:gd name="T50" fmla="*/ 47 w 68"/>
                                <a:gd name="T51" fmla="*/ 4 h 69"/>
                                <a:gd name="T52" fmla="*/ 59 w 68"/>
                                <a:gd name="T53" fmla="*/ 9 h 69"/>
                                <a:gd name="T54" fmla="*/ 64 w 68"/>
                                <a:gd name="T55" fmla="*/ 17 h 6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68" h="69">
                                  <a:moveTo>
                                    <a:pt x="64" y="17"/>
                                  </a:moveTo>
                                  <a:lnTo>
                                    <a:pt x="68" y="35"/>
                                  </a:lnTo>
                                  <a:lnTo>
                                    <a:pt x="68" y="52"/>
                                  </a:lnTo>
                                  <a:lnTo>
                                    <a:pt x="51" y="65"/>
                                  </a:lnTo>
                                  <a:lnTo>
                                    <a:pt x="34" y="69"/>
                                  </a:lnTo>
                                  <a:lnTo>
                                    <a:pt x="21" y="69"/>
                                  </a:lnTo>
                                  <a:lnTo>
                                    <a:pt x="4" y="56"/>
                                  </a:lnTo>
                                  <a:lnTo>
                                    <a:pt x="0" y="48"/>
                                  </a:lnTo>
                                  <a:lnTo>
                                    <a:pt x="4" y="30"/>
                                  </a:lnTo>
                                  <a:lnTo>
                                    <a:pt x="12" y="26"/>
                                  </a:lnTo>
                                  <a:lnTo>
                                    <a:pt x="17" y="30"/>
                                  </a:lnTo>
                                  <a:lnTo>
                                    <a:pt x="17" y="43"/>
                                  </a:lnTo>
                                  <a:lnTo>
                                    <a:pt x="17" y="48"/>
                                  </a:lnTo>
                                  <a:lnTo>
                                    <a:pt x="25" y="56"/>
                                  </a:lnTo>
                                  <a:lnTo>
                                    <a:pt x="30" y="56"/>
                                  </a:lnTo>
                                  <a:lnTo>
                                    <a:pt x="38" y="52"/>
                                  </a:lnTo>
                                  <a:lnTo>
                                    <a:pt x="47" y="39"/>
                                  </a:lnTo>
                                  <a:lnTo>
                                    <a:pt x="47" y="26"/>
                                  </a:lnTo>
                                  <a:lnTo>
                                    <a:pt x="47" y="22"/>
                                  </a:lnTo>
                                  <a:lnTo>
                                    <a:pt x="42" y="17"/>
                                  </a:lnTo>
                                  <a:lnTo>
                                    <a:pt x="30" y="22"/>
                                  </a:lnTo>
                                  <a:lnTo>
                                    <a:pt x="25" y="17"/>
                                  </a:lnTo>
                                  <a:lnTo>
                                    <a:pt x="25" y="13"/>
                                  </a:lnTo>
                                  <a:lnTo>
                                    <a:pt x="25" y="4"/>
                                  </a:lnTo>
                                  <a:lnTo>
                                    <a:pt x="38" y="0"/>
                                  </a:lnTo>
                                  <a:lnTo>
                                    <a:pt x="47" y="4"/>
                                  </a:lnTo>
                                  <a:lnTo>
                                    <a:pt x="59" y="9"/>
                                  </a:lnTo>
                                  <a:lnTo>
                                    <a:pt x="64"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27" name="Freeform 2488"/>
                          <wps:cNvSpPr>
                            <a:spLocks/>
                          </wps:cNvSpPr>
                          <wps:spPr bwMode="auto">
                            <a:xfrm>
                              <a:off x="2042" y="2258"/>
                              <a:ext cx="68" cy="69"/>
                            </a:xfrm>
                            <a:custGeom>
                              <a:avLst/>
                              <a:gdLst>
                                <a:gd name="T0" fmla="*/ 64 w 68"/>
                                <a:gd name="T1" fmla="*/ 17 h 69"/>
                                <a:gd name="T2" fmla="*/ 68 w 68"/>
                                <a:gd name="T3" fmla="*/ 35 h 69"/>
                                <a:gd name="T4" fmla="*/ 68 w 68"/>
                                <a:gd name="T5" fmla="*/ 52 h 69"/>
                                <a:gd name="T6" fmla="*/ 51 w 68"/>
                                <a:gd name="T7" fmla="*/ 65 h 69"/>
                                <a:gd name="T8" fmla="*/ 34 w 68"/>
                                <a:gd name="T9" fmla="*/ 69 h 69"/>
                                <a:gd name="T10" fmla="*/ 21 w 68"/>
                                <a:gd name="T11" fmla="*/ 69 h 69"/>
                                <a:gd name="T12" fmla="*/ 4 w 68"/>
                                <a:gd name="T13" fmla="*/ 56 h 69"/>
                                <a:gd name="T14" fmla="*/ 0 w 68"/>
                                <a:gd name="T15" fmla="*/ 48 h 69"/>
                                <a:gd name="T16" fmla="*/ 4 w 68"/>
                                <a:gd name="T17" fmla="*/ 30 h 69"/>
                                <a:gd name="T18" fmla="*/ 12 w 68"/>
                                <a:gd name="T19" fmla="*/ 26 h 69"/>
                                <a:gd name="T20" fmla="*/ 17 w 68"/>
                                <a:gd name="T21" fmla="*/ 30 h 69"/>
                                <a:gd name="T22" fmla="*/ 17 w 68"/>
                                <a:gd name="T23" fmla="*/ 43 h 69"/>
                                <a:gd name="T24" fmla="*/ 17 w 68"/>
                                <a:gd name="T25" fmla="*/ 48 h 69"/>
                                <a:gd name="T26" fmla="*/ 25 w 68"/>
                                <a:gd name="T27" fmla="*/ 56 h 69"/>
                                <a:gd name="T28" fmla="*/ 30 w 68"/>
                                <a:gd name="T29" fmla="*/ 56 h 69"/>
                                <a:gd name="T30" fmla="*/ 38 w 68"/>
                                <a:gd name="T31" fmla="*/ 52 h 69"/>
                                <a:gd name="T32" fmla="*/ 47 w 68"/>
                                <a:gd name="T33" fmla="*/ 39 h 69"/>
                                <a:gd name="T34" fmla="*/ 47 w 68"/>
                                <a:gd name="T35" fmla="*/ 26 h 69"/>
                                <a:gd name="T36" fmla="*/ 47 w 68"/>
                                <a:gd name="T37" fmla="*/ 22 h 69"/>
                                <a:gd name="T38" fmla="*/ 42 w 68"/>
                                <a:gd name="T39" fmla="*/ 17 h 69"/>
                                <a:gd name="T40" fmla="*/ 30 w 68"/>
                                <a:gd name="T41" fmla="*/ 22 h 69"/>
                                <a:gd name="T42" fmla="*/ 25 w 68"/>
                                <a:gd name="T43" fmla="*/ 17 h 69"/>
                                <a:gd name="T44" fmla="*/ 25 w 68"/>
                                <a:gd name="T45" fmla="*/ 13 h 69"/>
                                <a:gd name="T46" fmla="*/ 25 w 68"/>
                                <a:gd name="T47" fmla="*/ 4 h 69"/>
                                <a:gd name="T48" fmla="*/ 38 w 68"/>
                                <a:gd name="T49" fmla="*/ 0 h 69"/>
                                <a:gd name="T50" fmla="*/ 47 w 68"/>
                                <a:gd name="T51" fmla="*/ 4 h 69"/>
                                <a:gd name="T52" fmla="*/ 59 w 68"/>
                                <a:gd name="T53" fmla="*/ 9 h 69"/>
                                <a:gd name="T54" fmla="*/ 64 w 68"/>
                                <a:gd name="T55" fmla="*/ 17 h 6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68" h="69">
                                  <a:moveTo>
                                    <a:pt x="64" y="17"/>
                                  </a:moveTo>
                                  <a:lnTo>
                                    <a:pt x="68" y="35"/>
                                  </a:lnTo>
                                  <a:lnTo>
                                    <a:pt x="68" y="52"/>
                                  </a:lnTo>
                                  <a:lnTo>
                                    <a:pt x="51" y="65"/>
                                  </a:lnTo>
                                  <a:lnTo>
                                    <a:pt x="34" y="69"/>
                                  </a:lnTo>
                                  <a:lnTo>
                                    <a:pt x="21" y="69"/>
                                  </a:lnTo>
                                  <a:lnTo>
                                    <a:pt x="4" y="56"/>
                                  </a:lnTo>
                                  <a:lnTo>
                                    <a:pt x="0" y="48"/>
                                  </a:lnTo>
                                  <a:lnTo>
                                    <a:pt x="4" y="30"/>
                                  </a:lnTo>
                                  <a:lnTo>
                                    <a:pt x="12" y="26"/>
                                  </a:lnTo>
                                  <a:lnTo>
                                    <a:pt x="17" y="30"/>
                                  </a:lnTo>
                                  <a:lnTo>
                                    <a:pt x="17" y="43"/>
                                  </a:lnTo>
                                  <a:lnTo>
                                    <a:pt x="17" y="48"/>
                                  </a:lnTo>
                                  <a:lnTo>
                                    <a:pt x="25" y="56"/>
                                  </a:lnTo>
                                  <a:lnTo>
                                    <a:pt x="30" y="56"/>
                                  </a:lnTo>
                                  <a:lnTo>
                                    <a:pt x="38" y="52"/>
                                  </a:lnTo>
                                  <a:lnTo>
                                    <a:pt x="47" y="39"/>
                                  </a:lnTo>
                                  <a:lnTo>
                                    <a:pt x="47" y="26"/>
                                  </a:lnTo>
                                  <a:lnTo>
                                    <a:pt x="47" y="22"/>
                                  </a:lnTo>
                                  <a:lnTo>
                                    <a:pt x="42" y="17"/>
                                  </a:lnTo>
                                  <a:lnTo>
                                    <a:pt x="30" y="22"/>
                                  </a:lnTo>
                                  <a:lnTo>
                                    <a:pt x="25" y="17"/>
                                  </a:lnTo>
                                  <a:lnTo>
                                    <a:pt x="25" y="13"/>
                                  </a:lnTo>
                                  <a:lnTo>
                                    <a:pt x="25" y="4"/>
                                  </a:lnTo>
                                  <a:lnTo>
                                    <a:pt x="38" y="0"/>
                                  </a:lnTo>
                                  <a:lnTo>
                                    <a:pt x="47" y="4"/>
                                  </a:lnTo>
                                  <a:lnTo>
                                    <a:pt x="59" y="9"/>
                                  </a:lnTo>
                                  <a:lnTo>
                                    <a:pt x="64" y="17"/>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28" name="Freeform 2489"/>
                          <wps:cNvSpPr>
                            <a:spLocks/>
                          </wps:cNvSpPr>
                          <wps:spPr bwMode="auto">
                            <a:xfrm>
                              <a:off x="1841" y="2262"/>
                              <a:ext cx="13" cy="1288"/>
                            </a:xfrm>
                            <a:custGeom>
                              <a:avLst/>
                              <a:gdLst>
                                <a:gd name="T0" fmla="*/ 9 w 13"/>
                                <a:gd name="T1" fmla="*/ 9 h 1288"/>
                                <a:gd name="T2" fmla="*/ 13 w 13"/>
                                <a:gd name="T3" fmla="*/ 1218 h 1288"/>
                                <a:gd name="T4" fmla="*/ 13 w 13"/>
                                <a:gd name="T5" fmla="*/ 1257 h 1288"/>
                                <a:gd name="T6" fmla="*/ 9 w 13"/>
                                <a:gd name="T7" fmla="*/ 1275 h 1288"/>
                                <a:gd name="T8" fmla="*/ 0 w 13"/>
                                <a:gd name="T9" fmla="*/ 1288 h 1288"/>
                                <a:gd name="T10" fmla="*/ 0 w 13"/>
                                <a:gd name="T11" fmla="*/ 1214 h 1288"/>
                                <a:gd name="T12" fmla="*/ 0 w 13"/>
                                <a:gd name="T13" fmla="*/ 5 h 1288"/>
                                <a:gd name="T14" fmla="*/ 9 w 13"/>
                                <a:gd name="T15" fmla="*/ 0 h 1288"/>
                                <a:gd name="T16" fmla="*/ 9 w 13"/>
                                <a:gd name="T17" fmla="*/ 5 h 1288"/>
                                <a:gd name="T18" fmla="*/ 9 w 13"/>
                                <a:gd name="T19" fmla="*/ 9 h 1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1288">
                                  <a:moveTo>
                                    <a:pt x="9" y="9"/>
                                  </a:moveTo>
                                  <a:lnTo>
                                    <a:pt x="13" y="1218"/>
                                  </a:lnTo>
                                  <a:lnTo>
                                    <a:pt x="13" y="1257"/>
                                  </a:lnTo>
                                  <a:lnTo>
                                    <a:pt x="9" y="1275"/>
                                  </a:lnTo>
                                  <a:lnTo>
                                    <a:pt x="0" y="1288"/>
                                  </a:lnTo>
                                  <a:lnTo>
                                    <a:pt x="0" y="1214"/>
                                  </a:lnTo>
                                  <a:lnTo>
                                    <a:pt x="0" y="5"/>
                                  </a:lnTo>
                                  <a:lnTo>
                                    <a:pt x="9" y="0"/>
                                  </a:lnTo>
                                  <a:lnTo>
                                    <a:pt x="9" y="5"/>
                                  </a:lnTo>
                                  <a:lnTo>
                                    <a:pt x="9"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29" name="Freeform 2490"/>
                          <wps:cNvSpPr>
                            <a:spLocks/>
                          </wps:cNvSpPr>
                          <wps:spPr bwMode="auto">
                            <a:xfrm>
                              <a:off x="1803" y="2271"/>
                              <a:ext cx="17" cy="1318"/>
                            </a:xfrm>
                            <a:custGeom>
                              <a:avLst/>
                              <a:gdLst>
                                <a:gd name="T0" fmla="*/ 17 w 17"/>
                                <a:gd name="T1" fmla="*/ 1318 h 1318"/>
                                <a:gd name="T2" fmla="*/ 0 w 17"/>
                                <a:gd name="T3" fmla="*/ 1309 h 1318"/>
                                <a:gd name="T4" fmla="*/ 0 w 17"/>
                                <a:gd name="T5" fmla="*/ 1305 h 1318"/>
                                <a:gd name="T6" fmla="*/ 0 w 17"/>
                                <a:gd name="T7" fmla="*/ 1292 h 1318"/>
                                <a:gd name="T8" fmla="*/ 0 w 17"/>
                                <a:gd name="T9" fmla="*/ 1275 h 1318"/>
                                <a:gd name="T10" fmla="*/ 0 w 17"/>
                                <a:gd name="T11" fmla="*/ 1253 h 1318"/>
                                <a:gd name="T12" fmla="*/ 0 w 17"/>
                                <a:gd name="T13" fmla="*/ 1222 h 1318"/>
                                <a:gd name="T14" fmla="*/ 0 w 17"/>
                                <a:gd name="T15" fmla="*/ 1188 h 1318"/>
                                <a:gd name="T16" fmla="*/ 0 w 17"/>
                                <a:gd name="T17" fmla="*/ 1148 h 1318"/>
                                <a:gd name="T18" fmla="*/ 0 w 17"/>
                                <a:gd name="T19" fmla="*/ 1105 h 1318"/>
                                <a:gd name="T20" fmla="*/ 0 w 17"/>
                                <a:gd name="T21" fmla="*/ 1057 h 1318"/>
                                <a:gd name="T22" fmla="*/ 0 w 17"/>
                                <a:gd name="T23" fmla="*/ 1009 h 1318"/>
                                <a:gd name="T24" fmla="*/ 0 w 17"/>
                                <a:gd name="T25" fmla="*/ 896 h 1318"/>
                                <a:gd name="T26" fmla="*/ 0 w 17"/>
                                <a:gd name="T27" fmla="*/ 779 h 1318"/>
                                <a:gd name="T28" fmla="*/ 0 w 17"/>
                                <a:gd name="T29" fmla="*/ 661 h 1318"/>
                                <a:gd name="T30" fmla="*/ 0 w 17"/>
                                <a:gd name="T31" fmla="*/ 539 h 1318"/>
                                <a:gd name="T32" fmla="*/ 0 w 17"/>
                                <a:gd name="T33" fmla="*/ 422 h 1318"/>
                                <a:gd name="T34" fmla="*/ 0 w 17"/>
                                <a:gd name="T35" fmla="*/ 309 h 1318"/>
                                <a:gd name="T36" fmla="*/ 0 w 17"/>
                                <a:gd name="T37" fmla="*/ 261 h 1318"/>
                                <a:gd name="T38" fmla="*/ 0 w 17"/>
                                <a:gd name="T39" fmla="*/ 213 h 1318"/>
                                <a:gd name="T40" fmla="*/ 0 w 17"/>
                                <a:gd name="T41" fmla="*/ 170 h 1318"/>
                                <a:gd name="T42" fmla="*/ 0 w 17"/>
                                <a:gd name="T43" fmla="*/ 130 h 1318"/>
                                <a:gd name="T44" fmla="*/ 0 w 17"/>
                                <a:gd name="T45" fmla="*/ 96 h 1318"/>
                                <a:gd name="T46" fmla="*/ 0 w 17"/>
                                <a:gd name="T47" fmla="*/ 65 h 1318"/>
                                <a:gd name="T48" fmla="*/ 0 w 17"/>
                                <a:gd name="T49" fmla="*/ 43 h 1318"/>
                                <a:gd name="T50" fmla="*/ 0 w 17"/>
                                <a:gd name="T51" fmla="*/ 26 h 1318"/>
                                <a:gd name="T52" fmla="*/ 0 w 17"/>
                                <a:gd name="T53" fmla="*/ 13 h 1318"/>
                                <a:gd name="T54" fmla="*/ 17 w 17"/>
                                <a:gd name="T55" fmla="*/ 0 h 1318"/>
                                <a:gd name="T56" fmla="*/ 17 w 17"/>
                                <a:gd name="T57" fmla="*/ 13 h 1318"/>
                                <a:gd name="T58" fmla="*/ 17 w 17"/>
                                <a:gd name="T59" fmla="*/ 30 h 1318"/>
                                <a:gd name="T60" fmla="*/ 17 w 17"/>
                                <a:gd name="T61" fmla="*/ 56 h 1318"/>
                                <a:gd name="T62" fmla="*/ 17 w 17"/>
                                <a:gd name="T63" fmla="*/ 87 h 1318"/>
                                <a:gd name="T64" fmla="*/ 17 w 17"/>
                                <a:gd name="T65" fmla="*/ 117 h 1318"/>
                                <a:gd name="T66" fmla="*/ 17 w 17"/>
                                <a:gd name="T67" fmla="*/ 161 h 1318"/>
                                <a:gd name="T68" fmla="*/ 17 w 17"/>
                                <a:gd name="T69" fmla="*/ 204 h 1318"/>
                                <a:gd name="T70" fmla="*/ 17 w 17"/>
                                <a:gd name="T71" fmla="*/ 252 h 1318"/>
                                <a:gd name="T72" fmla="*/ 17 w 17"/>
                                <a:gd name="T73" fmla="*/ 304 h 1318"/>
                                <a:gd name="T74" fmla="*/ 17 w 17"/>
                                <a:gd name="T75" fmla="*/ 418 h 1318"/>
                                <a:gd name="T76" fmla="*/ 17 w 17"/>
                                <a:gd name="T77" fmla="*/ 535 h 1318"/>
                                <a:gd name="T78" fmla="*/ 17 w 17"/>
                                <a:gd name="T79" fmla="*/ 657 h 1318"/>
                                <a:gd name="T80" fmla="*/ 17 w 17"/>
                                <a:gd name="T81" fmla="*/ 779 h 1318"/>
                                <a:gd name="T82" fmla="*/ 17 w 17"/>
                                <a:gd name="T83" fmla="*/ 900 h 1318"/>
                                <a:gd name="T84" fmla="*/ 17 w 17"/>
                                <a:gd name="T85" fmla="*/ 1014 h 1318"/>
                                <a:gd name="T86" fmla="*/ 17 w 17"/>
                                <a:gd name="T87" fmla="*/ 1061 h 1318"/>
                                <a:gd name="T88" fmla="*/ 17 w 17"/>
                                <a:gd name="T89" fmla="*/ 1114 h 1318"/>
                                <a:gd name="T90" fmla="*/ 17 w 17"/>
                                <a:gd name="T91" fmla="*/ 1157 h 1318"/>
                                <a:gd name="T92" fmla="*/ 17 w 17"/>
                                <a:gd name="T93" fmla="*/ 1196 h 1318"/>
                                <a:gd name="T94" fmla="*/ 17 w 17"/>
                                <a:gd name="T95" fmla="*/ 1231 h 1318"/>
                                <a:gd name="T96" fmla="*/ 17 w 17"/>
                                <a:gd name="T97" fmla="*/ 1262 h 1318"/>
                                <a:gd name="T98" fmla="*/ 17 w 17"/>
                                <a:gd name="T99" fmla="*/ 1288 h 1318"/>
                                <a:gd name="T100" fmla="*/ 17 w 17"/>
                                <a:gd name="T101" fmla="*/ 1301 h 1318"/>
                                <a:gd name="T102" fmla="*/ 17 w 17"/>
                                <a:gd name="T103" fmla="*/ 1318 h 131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7" h="1318">
                                  <a:moveTo>
                                    <a:pt x="17" y="1318"/>
                                  </a:moveTo>
                                  <a:lnTo>
                                    <a:pt x="0" y="1309"/>
                                  </a:lnTo>
                                  <a:lnTo>
                                    <a:pt x="0" y="1305"/>
                                  </a:lnTo>
                                  <a:lnTo>
                                    <a:pt x="0" y="1292"/>
                                  </a:lnTo>
                                  <a:lnTo>
                                    <a:pt x="0" y="1275"/>
                                  </a:lnTo>
                                  <a:lnTo>
                                    <a:pt x="0" y="1253"/>
                                  </a:lnTo>
                                  <a:lnTo>
                                    <a:pt x="0" y="1222"/>
                                  </a:lnTo>
                                  <a:lnTo>
                                    <a:pt x="0" y="1188"/>
                                  </a:lnTo>
                                  <a:lnTo>
                                    <a:pt x="0" y="1148"/>
                                  </a:lnTo>
                                  <a:lnTo>
                                    <a:pt x="0" y="1105"/>
                                  </a:lnTo>
                                  <a:lnTo>
                                    <a:pt x="0" y="1057"/>
                                  </a:lnTo>
                                  <a:lnTo>
                                    <a:pt x="0" y="1009"/>
                                  </a:lnTo>
                                  <a:lnTo>
                                    <a:pt x="0" y="896"/>
                                  </a:lnTo>
                                  <a:lnTo>
                                    <a:pt x="0" y="779"/>
                                  </a:lnTo>
                                  <a:lnTo>
                                    <a:pt x="0" y="661"/>
                                  </a:lnTo>
                                  <a:lnTo>
                                    <a:pt x="0" y="539"/>
                                  </a:lnTo>
                                  <a:lnTo>
                                    <a:pt x="0" y="422"/>
                                  </a:lnTo>
                                  <a:lnTo>
                                    <a:pt x="0" y="309"/>
                                  </a:lnTo>
                                  <a:lnTo>
                                    <a:pt x="0" y="261"/>
                                  </a:lnTo>
                                  <a:lnTo>
                                    <a:pt x="0" y="213"/>
                                  </a:lnTo>
                                  <a:lnTo>
                                    <a:pt x="0" y="170"/>
                                  </a:lnTo>
                                  <a:lnTo>
                                    <a:pt x="0" y="130"/>
                                  </a:lnTo>
                                  <a:lnTo>
                                    <a:pt x="0" y="96"/>
                                  </a:lnTo>
                                  <a:lnTo>
                                    <a:pt x="0" y="65"/>
                                  </a:lnTo>
                                  <a:lnTo>
                                    <a:pt x="0" y="43"/>
                                  </a:lnTo>
                                  <a:lnTo>
                                    <a:pt x="0" y="26"/>
                                  </a:lnTo>
                                  <a:lnTo>
                                    <a:pt x="0" y="13"/>
                                  </a:lnTo>
                                  <a:lnTo>
                                    <a:pt x="17" y="0"/>
                                  </a:lnTo>
                                  <a:lnTo>
                                    <a:pt x="17" y="13"/>
                                  </a:lnTo>
                                  <a:lnTo>
                                    <a:pt x="17" y="30"/>
                                  </a:lnTo>
                                  <a:lnTo>
                                    <a:pt x="17" y="56"/>
                                  </a:lnTo>
                                  <a:lnTo>
                                    <a:pt x="17" y="87"/>
                                  </a:lnTo>
                                  <a:lnTo>
                                    <a:pt x="17" y="117"/>
                                  </a:lnTo>
                                  <a:lnTo>
                                    <a:pt x="17" y="161"/>
                                  </a:lnTo>
                                  <a:lnTo>
                                    <a:pt x="17" y="204"/>
                                  </a:lnTo>
                                  <a:lnTo>
                                    <a:pt x="17" y="252"/>
                                  </a:lnTo>
                                  <a:lnTo>
                                    <a:pt x="17" y="304"/>
                                  </a:lnTo>
                                  <a:lnTo>
                                    <a:pt x="17" y="418"/>
                                  </a:lnTo>
                                  <a:lnTo>
                                    <a:pt x="17" y="535"/>
                                  </a:lnTo>
                                  <a:lnTo>
                                    <a:pt x="17" y="657"/>
                                  </a:lnTo>
                                  <a:lnTo>
                                    <a:pt x="17" y="779"/>
                                  </a:lnTo>
                                  <a:lnTo>
                                    <a:pt x="17" y="900"/>
                                  </a:lnTo>
                                  <a:lnTo>
                                    <a:pt x="17" y="1014"/>
                                  </a:lnTo>
                                  <a:lnTo>
                                    <a:pt x="17" y="1061"/>
                                  </a:lnTo>
                                  <a:lnTo>
                                    <a:pt x="17" y="1114"/>
                                  </a:lnTo>
                                  <a:lnTo>
                                    <a:pt x="17" y="1157"/>
                                  </a:lnTo>
                                  <a:lnTo>
                                    <a:pt x="17" y="1196"/>
                                  </a:lnTo>
                                  <a:lnTo>
                                    <a:pt x="17" y="1231"/>
                                  </a:lnTo>
                                  <a:lnTo>
                                    <a:pt x="17" y="1262"/>
                                  </a:lnTo>
                                  <a:lnTo>
                                    <a:pt x="17" y="1288"/>
                                  </a:lnTo>
                                  <a:lnTo>
                                    <a:pt x="17" y="1301"/>
                                  </a:lnTo>
                                  <a:lnTo>
                                    <a:pt x="17" y="131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30" name="Freeform 2491"/>
                          <wps:cNvSpPr>
                            <a:spLocks/>
                          </wps:cNvSpPr>
                          <wps:spPr bwMode="auto">
                            <a:xfrm>
                              <a:off x="2250" y="2284"/>
                              <a:ext cx="120" cy="78"/>
                            </a:xfrm>
                            <a:custGeom>
                              <a:avLst/>
                              <a:gdLst>
                                <a:gd name="T0" fmla="*/ 98 w 120"/>
                                <a:gd name="T1" fmla="*/ 9 h 78"/>
                                <a:gd name="T2" fmla="*/ 90 w 120"/>
                                <a:gd name="T3" fmla="*/ 26 h 78"/>
                                <a:gd name="T4" fmla="*/ 86 w 120"/>
                                <a:gd name="T5" fmla="*/ 35 h 78"/>
                                <a:gd name="T6" fmla="*/ 90 w 120"/>
                                <a:gd name="T7" fmla="*/ 48 h 78"/>
                                <a:gd name="T8" fmla="*/ 94 w 120"/>
                                <a:gd name="T9" fmla="*/ 52 h 78"/>
                                <a:gd name="T10" fmla="*/ 98 w 120"/>
                                <a:gd name="T11" fmla="*/ 52 h 78"/>
                                <a:gd name="T12" fmla="*/ 103 w 120"/>
                                <a:gd name="T13" fmla="*/ 43 h 78"/>
                                <a:gd name="T14" fmla="*/ 111 w 120"/>
                                <a:gd name="T15" fmla="*/ 43 h 78"/>
                                <a:gd name="T16" fmla="*/ 116 w 120"/>
                                <a:gd name="T17" fmla="*/ 43 h 78"/>
                                <a:gd name="T18" fmla="*/ 120 w 120"/>
                                <a:gd name="T19" fmla="*/ 48 h 78"/>
                                <a:gd name="T20" fmla="*/ 116 w 120"/>
                                <a:gd name="T21" fmla="*/ 61 h 78"/>
                                <a:gd name="T22" fmla="*/ 103 w 120"/>
                                <a:gd name="T23" fmla="*/ 74 h 78"/>
                                <a:gd name="T24" fmla="*/ 98 w 120"/>
                                <a:gd name="T25" fmla="*/ 74 h 78"/>
                                <a:gd name="T26" fmla="*/ 90 w 120"/>
                                <a:gd name="T27" fmla="*/ 70 h 78"/>
                                <a:gd name="T28" fmla="*/ 81 w 120"/>
                                <a:gd name="T29" fmla="*/ 61 h 78"/>
                                <a:gd name="T30" fmla="*/ 77 w 120"/>
                                <a:gd name="T31" fmla="*/ 52 h 78"/>
                                <a:gd name="T32" fmla="*/ 77 w 120"/>
                                <a:gd name="T33" fmla="*/ 43 h 78"/>
                                <a:gd name="T34" fmla="*/ 77 w 120"/>
                                <a:gd name="T35" fmla="*/ 22 h 78"/>
                                <a:gd name="T36" fmla="*/ 52 w 120"/>
                                <a:gd name="T37" fmla="*/ 26 h 78"/>
                                <a:gd name="T38" fmla="*/ 26 w 120"/>
                                <a:gd name="T39" fmla="*/ 26 h 78"/>
                                <a:gd name="T40" fmla="*/ 18 w 120"/>
                                <a:gd name="T41" fmla="*/ 39 h 78"/>
                                <a:gd name="T42" fmla="*/ 13 w 120"/>
                                <a:gd name="T43" fmla="*/ 48 h 78"/>
                                <a:gd name="T44" fmla="*/ 18 w 120"/>
                                <a:gd name="T45" fmla="*/ 52 h 78"/>
                                <a:gd name="T46" fmla="*/ 22 w 120"/>
                                <a:gd name="T47" fmla="*/ 57 h 78"/>
                                <a:gd name="T48" fmla="*/ 30 w 120"/>
                                <a:gd name="T49" fmla="*/ 57 h 78"/>
                                <a:gd name="T50" fmla="*/ 39 w 120"/>
                                <a:gd name="T51" fmla="*/ 48 h 78"/>
                                <a:gd name="T52" fmla="*/ 47 w 120"/>
                                <a:gd name="T53" fmla="*/ 43 h 78"/>
                                <a:gd name="T54" fmla="*/ 52 w 120"/>
                                <a:gd name="T55" fmla="*/ 43 h 78"/>
                                <a:gd name="T56" fmla="*/ 56 w 120"/>
                                <a:gd name="T57" fmla="*/ 57 h 78"/>
                                <a:gd name="T58" fmla="*/ 47 w 120"/>
                                <a:gd name="T59" fmla="*/ 61 h 78"/>
                                <a:gd name="T60" fmla="*/ 35 w 120"/>
                                <a:gd name="T61" fmla="*/ 74 h 78"/>
                                <a:gd name="T62" fmla="*/ 26 w 120"/>
                                <a:gd name="T63" fmla="*/ 78 h 78"/>
                                <a:gd name="T64" fmla="*/ 18 w 120"/>
                                <a:gd name="T65" fmla="*/ 78 h 78"/>
                                <a:gd name="T66" fmla="*/ 9 w 120"/>
                                <a:gd name="T67" fmla="*/ 74 h 78"/>
                                <a:gd name="T68" fmla="*/ 0 w 120"/>
                                <a:gd name="T69" fmla="*/ 57 h 78"/>
                                <a:gd name="T70" fmla="*/ 0 w 120"/>
                                <a:gd name="T71" fmla="*/ 39 h 78"/>
                                <a:gd name="T72" fmla="*/ 9 w 120"/>
                                <a:gd name="T73" fmla="*/ 26 h 78"/>
                                <a:gd name="T74" fmla="*/ 22 w 120"/>
                                <a:gd name="T75" fmla="*/ 17 h 78"/>
                                <a:gd name="T76" fmla="*/ 39 w 120"/>
                                <a:gd name="T77" fmla="*/ 9 h 78"/>
                                <a:gd name="T78" fmla="*/ 60 w 120"/>
                                <a:gd name="T79" fmla="*/ 9 h 78"/>
                                <a:gd name="T80" fmla="*/ 77 w 120"/>
                                <a:gd name="T81" fmla="*/ 9 h 78"/>
                                <a:gd name="T82" fmla="*/ 77 w 120"/>
                                <a:gd name="T83" fmla="*/ 17 h 78"/>
                                <a:gd name="T84" fmla="*/ 86 w 120"/>
                                <a:gd name="T85" fmla="*/ 4 h 78"/>
                                <a:gd name="T86" fmla="*/ 94 w 120"/>
                                <a:gd name="T87" fmla="*/ 0 h 78"/>
                                <a:gd name="T88" fmla="*/ 98 w 120"/>
                                <a:gd name="T89" fmla="*/ 9 h 7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0" h="78">
                                  <a:moveTo>
                                    <a:pt x="98" y="9"/>
                                  </a:moveTo>
                                  <a:lnTo>
                                    <a:pt x="90" y="26"/>
                                  </a:lnTo>
                                  <a:lnTo>
                                    <a:pt x="86" y="35"/>
                                  </a:lnTo>
                                  <a:lnTo>
                                    <a:pt x="90" y="48"/>
                                  </a:lnTo>
                                  <a:lnTo>
                                    <a:pt x="94" y="52"/>
                                  </a:lnTo>
                                  <a:lnTo>
                                    <a:pt x="98" y="52"/>
                                  </a:lnTo>
                                  <a:lnTo>
                                    <a:pt x="103" y="43"/>
                                  </a:lnTo>
                                  <a:lnTo>
                                    <a:pt x="111" y="43"/>
                                  </a:lnTo>
                                  <a:lnTo>
                                    <a:pt x="116" y="43"/>
                                  </a:lnTo>
                                  <a:lnTo>
                                    <a:pt x="120" y="48"/>
                                  </a:lnTo>
                                  <a:lnTo>
                                    <a:pt x="116" y="61"/>
                                  </a:lnTo>
                                  <a:lnTo>
                                    <a:pt x="103" y="74"/>
                                  </a:lnTo>
                                  <a:lnTo>
                                    <a:pt x="98" y="74"/>
                                  </a:lnTo>
                                  <a:lnTo>
                                    <a:pt x="90" y="70"/>
                                  </a:lnTo>
                                  <a:lnTo>
                                    <a:pt x="81" y="61"/>
                                  </a:lnTo>
                                  <a:lnTo>
                                    <a:pt x="77" y="52"/>
                                  </a:lnTo>
                                  <a:lnTo>
                                    <a:pt x="77" y="43"/>
                                  </a:lnTo>
                                  <a:lnTo>
                                    <a:pt x="77" y="22"/>
                                  </a:lnTo>
                                  <a:lnTo>
                                    <a:pt x="52" y="26"/>
                                  </a:lnTo>
                                  <a:lnTo>
                                    <a:pt x="26" y="26"/>
                                  </a:lnTo>
                                  <a:lnTo>
                                    <a:pt x="18" y="39"/>
                                  </a:lnTo>
                                  <a:lnTo>
                                    <a:pt x="13" y="48"/>
                                  </a:lnTo>
                                  <a:lnTo>
                                    <a:pt x="18" y="52"/>
                                  </a:lnTo>
                                  <a:lnTo>
                                    <a:pt x="22" y="57"/>
                                  </a:lnTo>
                                  <a:lnTo>
                                    <a:pt x="30" y="57"/>
                                  </a:lnTo>
                                  <a:lnTo>
                                    <a:pt x="39" y="48"/>
                                  </a:lnTo>
                                  <a:lnTo>
                                    <a:pt x="47" y="43"/>
                                  </a:lnTo>
                                  <a:lnTo>
                                    <a:pt x="52" y="43"/>
                                  </a:lnTo>
                                  <a:lnTo>
                                    <a:pt x="56" y="57"/>
                                  </a:lnTo>
                                  <a:lnTo>
                                    <a:pt x="47" y="61"/>
                                  </a:lnTo>
                                  <a:lnTo>
                                    <a:pt x="35" y="74"/>
                                  </a:lnTo>
                                  <a:lnTo>
                                    <a:pt x="26" y="78"/>
                                  </a:lnTo>
                                  <a:lnTo>
                                    <a:pt x="18" y="78"/>
                                  </a:lnTo>
                                  <a:lnTo>
                                    <a:pt x="9" y="74"/>
                                  </a:lnTo>
                                  <a:lnTo>
                                    <a:pt x="0" y="57"/>
                                  </a:lnTo>
                                  <a:lnTo>
                                    <a:pt x="0" y="39"/>
                                  </a:lnTo>
                                  <a:lnTo>
                                    <a:pt x="9" y="26"/>
                                  </a:lnTo>
                                  <a:lnTo>
                                    <a:pt x="22" y="17"/>
                                  </a:lnTo>
                                  <a:lnTo>
                                    <a:pt x="39" y="9"/>
                                  </a:lnTo>
                                  <a:lnTo>
                                    <a:pt x="60" y="9"/>
                                  </a:lnTo>
                                  <a:lnTo>
                                    <a:pt x="77" y="9"/>
                                  </a:lnTo>
                                  <a:lnTo>
                                    <a:pt x="77" y="17"/>
                                  </a:lnTo>
                                  <a:lnTo>
                                    <a:pt x="86" y="4"/>
                                  </a:lnTo>
                                  <a:lnTo>
                                    <a:pt x="94" y="0"/>
                                  </a:lnTo>
                                  <a:lnTo>
                                    <a:pt x="98"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31" name="Freeform 2492"/>
                          <wps:cNvSpPr>
                            <a:spLocks/>
                          </wps:cNvSpPr>
                          <wps:spPr bwMode="auto">
                            <a:xfrm>
                              <a:off x="2250" y="2284"/>
                              <a:ext cx="120" cy="78"/>
                            </a:xfrm>
                            <a:custGeom>
                              <a:avLst/>
                              <a:gdLst>
                                <a:gd name="T0" fmla="*/ 98 w 120"/>
                                <a:gd name="T1" fmla="*/ 9 h 78"/>
                                <a:gd name="T2" fmla="*/ 90 w 120"/>
                                <a:gd name="T3" fmla="*/ 26 h 78"/>
                                <a:gd name="T4" fmla="*/ 86 w 120"/>
                                <a:gd name="T5" fmla="*/ 35 h 78"/>
                                <a:gd name="T6" fmla="*/ 90 w 120"/>
                                <a:gd name="T7" fmla="*/ 48 h 78"/>
                                <a:gd name="T8" fmla="*/ 94 w 120"/>
                                <a:gd name="T9" fmla="*/ 52 h 78"/>
                                <a:gd name="T10" fmla="*/ 98 w 120"/>
                                <a:gd name="T11" fmla="*/ 52 h 78"/>
                                <a:gd name="T12" fmla="*/ 103 w 120"/>
                                <a:gd name="T13" fmla="*/ 43 h 78"/>
                                <a:gd name="T14" fmla="*/ 111 w 120"/>
                                <a:gd name="T15" fmla="*/ 43 h 78"/>
                                <a:gd name="T16" fmla="*/ 116 w 120"/>
                                <a:gd name="T17" fmla="*/ 43 h 78"/>
                                <a:gd name="T18" fmla="*/ 120 w 120"/>
                                <a:gd name="T19" fmla="*/ 48 h 78"/>
                                <a:gd name="T20" fmla="*/ 116 w 120"/>
                                <a:gd name="T21" fmla="*/ 61 h 78"/>
                                <a:gd name="T22" fmla="*/ 103 w 120"/>
                                <a:gd name="T23" fmla="*/ 74 h 78"/>
                                <a:gd name="T24" fmla="*/ 98 w 120"/>
                                <a:gd name="T25" fmla="*/ 74 h 78"/>
                                <a:gd name="T26" fmla="*/ 90 w 120"/>
                                <a:gd name="T27" fmla="*/ 70 h 78"/>
                                <a:gd name="T28" fmla="*/ 81 w 120"/>
                                <a:gd name="T29" fmla="*/ 61 h 78"/>
                                <a:gd name="T30" fmla="*/ 77 w 120"/>
                                <a:gd name="T31" fmla="*/ 52 h 78"/>
                                <a:gd name="T32" fmla="*/ 77 w 120"/>
                                <a:gd name="T33" fmla="*/ 43 h 78"/>
                                <a:gd name="T34" fmla="*/ 77 w 120"/>
                                <a:gd name="T35" fmla="*/ 22 h 78"/>
                                <a:gd name="T36" fmla="*/ 52 w 120"/>
                                <a:gd name="T37" fmla="*/ 26 h 78"/>
                                <a:gd name="T38" fmla="*/ 26 w 120"/>
                                <a:gd name="T39" fmla="*/ 26 h 78"/>
                                <a:gd name="T40" fmla="*/ 18 w 120"/>
                                <a:gd name="T41" fmla="*/ 39 h 78"/>
                                <a:gd name="T42" fmla="*/ 13 w 120"/>
                                <a:gd name="T43" fmla="*/ 48 h 78"/>
                                <a:gd name="T44" fmla="*/ 18 w 120"/>
                                <a:gd name="T45" fmla="*/ 52 h 78"/>
                                <a:gd name="T46" fmla="*/ 22 w 120"/>
                                <a:gd name="T47" fmla="*/ 57 h 78"/>
                                <a:gd name="T48" fmla="*/ 30 w 120"/>
                                <a:gd name="T49" fmla="*/ 57 h 78"/>
                                <a:gd name="T50" fmla="*/ 39 w 120"/>
                                <a:gd name="T51" fmla="*/ 48 h 78"/>
                                <a:gd name="T52" fmla="*/ 47 w 120"/>
                                <a:gd name="T53" fmla="*/ 43 h 78"/>
                                <a:gd name="T54" fmla="*/ 52 w 120"/>
                                <a:gd name="T55" fmla="*/ 43 h 78"/>
                                <a:gd name="T56" fmla="*/ 56 w 120"/>
                                <a:gd name="T57" fmla="*/ 57 h 78"/>
                                <a:gd name="T58" fmla="*/ 47 w 120"/>
                                <a:gd name="T59" fmla="*/ 61 h 78"/>
                                <a:gd name="T60" fmla="*/ 35 w 120"/>
                                <a:gd name="T61" fmla="*/ 74 h 78"/>
                                <a:gd name="T62" fmla="*/ 26 w 120"/>
                                <a:gd name="T63" fmla="*/ 78 h 78"/>
                                <a:gd name="T64" fmla="*/ 18 w 120"/>
                                <a:gd name="T65" fmla="*/ 78 h 78"/>
                                <a:gd name="T66" fmla="*/ 9 w 120"/>
                                <a:gd name="T67" fmla="*/ 74 h 78"/>
                                <a:gd name="T68" fmla="*/ 0 w 120"/>
                                <a:gd name="T69" fmla="*/ 57 h 78"/>
                                <a:gd name="T70" fmla="*/ 0 w 120"/>
                                <a:gd name="T71" fmla="*/ 39 h 78"/>
                                <a:gd name="T72" fmla="*/ 9 w 120"/>
                                <a:gd name="T73" fmla="*/ 26 h 78"/>
                                <a:gd name="T74" fmla="*/ 22 w 120"/>
                                <a:gd name="T75" fmla="*/ 17 h 78"/>
                                <a:gd name="T76" fmla="*/ 39 w 120"/>
                                <a:gd name="T77" fmla="*/ 9 h 78"/>
                                <a:gd name="T78" fmla="*/ 60 w 120"/>
                                <a:gd name="T79" fmla="*/ 9 h 78"/>
                                <a:gd name="T80" fmla="*/ 77 w 120"/>
                                <a:gd name="T81" fmla="*/ 9 h 78"/>
                                <a:gd name="T82" fmla="*/ 77 w 120"/>
                                <a:gd name="T83" fmla="*/ 17 h 78"/>
                                <a:gd name="T84" fmla="*/ 86 w 120"/>
                                <a:gd name="T85" fmla="*/ 4 h 78"/>
                                <a:gd name="T86" fmla="*/ 94 w 120"/>
                                <a:gd name="T87" fmla="*/ 0 h 78"/>
                                <a:gd name="T88" fmla="*/ 98 w 120"/>
                                <a:gd name="T89" fmla="*/ 9 h 7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0" h="78">
                                  <a:moveTo>
                                    <a:pt x="98" y="9"/>
                                  </a:moveTo>
                                  <a:lnTo>
                                    <a:pt x="90" y="26"/>
                                  </a:lnTo>
                                  <a:lnTo>
                                    <a:pt x="86" y="35"/>
                                  </a:lnTo>
                                  <a:lnTo>
                                    <a:pt x="90" y="48"/>
                                  </a:lnTo>
                                  <a:lnTo>
                                    <a:pt x="94" y="52"/>
                                  </a:lnTo>
                                  <a:lnTo>
                                    <a:pt x="98" y="52"/>
                                  </a:lnTo>
                                  <a:lnTo>
                                    <a:pt x="103" y="43"/>
                                  </a:lnTo>
                                  <a:lnTo>
                                    <a:pt x="111" y="43"/>
                                  </a:lnTo>
                                  <a:lnTo>
                                    <a:pt x="116" y="43"/>
                                  </a:lnTo>
                                  <a:lnTo>
                                    <a:pt x="120" y="48"/>
                                  </a:lnTo>
                                  <a:lnTo>
                                    <a:pt x="116" y="61"/>
                                  </a:lnTo>
                                  <a:lnTo>
                                    <a:pt x="103" y="74"/>
                                  </a:lnTo>
                                  <a:lnTo>
                                    <a:pt x="98" y="74"/>
                                  </a:lnTo>
                                  <a:lnTo>
                                    <a:pt x="90" y="70"/>
                                  </a:lnTo>
                                  <a:lnTo>
                                    <a:pt x="81" y="61"/>
                                  </a:lnTo>
                                  <a:lnTo>
                                    <a:pt x="77" y="52"/>
                                  </a:lnTo>
                                  <a:lnTo>
                                    <a:pt x="77" y="43"/>
                                  </a:lnTo>
                                  <a:lnTo>
                                    <a:pt x="77" y="22"/>
                                  </a:lnTo>
                                  <a:lnTo>
                                    <a:pt x="52" y="26"/>
                                  </a:lnTo>
                                  <a:lnTo>
                                    <a:pt x="26" y="26"/>
                                  </a:lnTo>
                                  <a:lnTo>
                                    <a:pt x="18" y="39"/>
                                  </a:lnTo>
                                  <a:lnTo>
                                    <a:pt x="13" y="48"/>
                                  </a:lnTo>
                                  <a:lnTo>
                                    <a:pt x="18" y="52"/>
                                  </a:lnTo>
                                  <a:lnTo>
                                    <a:pt x="22" y="57"/>
                                  </a:lnTo>
                                  <a:lnTo>
                                    <a:pt x="30" y="57"/>
                                  </a:lnTo>
                                  <a:lnTo>
                                    <a:pt x="39" y="48"/>
                                  </a:lnTo>
                                  <a:lnTo>
                                    <a:pt x="47" y="43"/>
                                  </a:lnTo>
                                  <a:lnTo>
                                    <a:pt x="52" y="43"/>
                                  </a:lnTo>
                                  <a:lnTo>
                                    <a:pt x="56" y="57"/>
                                  </a:lnTo>
                                  <a:lnTo>
                                    <a:pt x="47" y="61"/>
                                  </a:lnTo>
                                  <a:lnTo>
                                    <a:pt x="35" y="74"/>
                                  </a:lnTo>
                                  <a:lnTo>
                                    <a:pt x="26" y="78"/>
                                  </a:lnTo>
                                  <a:lnTo>
                                    <a:pt x="18" y="78"/>
                                  </a:lnTo>
                                  <a:lnTo>
                                    <a:pt x="9" y="74"/>
                                  </a:lnTo>
                                  <a:lnTo>
                                    <a:pt x="0" y="57"/>
                                  </a:lnTo>
                                  <a:lnTo>
                                    <a:pt x="0" y="39"/>
                                  </a:lnTo>
                                  <a:lnTo>
                                    <a:pt x="9" y="26"/>
                                  </a:lnTo>
                                  <a:lnTo>
                                    <a:pt x="22" y="17"/>
                                  </a:lnTo>
                                  <a:lnTo>
                                    <a:pt x="39" y="9"/>
                                  </a:lnTo>
                                  <a:lnTo>
                                    <a:pt x="60" y="9"/>
                                  </a:lnTo>
                                  <a:lnTo>
                                    <a:pt x="77" y="9"/>
                                  </a:lnTo>
                                  <a:lnTo>
                                    <a:pt x="77" y="17"/>
                                  </a:lnTo>
                                  <a:lnTo>
                                    <a:pt x="86" y="4"/>
                                  </a:lnTo>
                                  <a:lnTo>
                                    <a:pt x="94" y="0"/>
                                  </a:lnTo>
                                  <a:lnTo>
                                    <a:pt x="98" y="9"/>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32" name="Freeform 2493"/>
                          <wps:cNvSpPr>
                            <a:spLocks/>
                          </wps:cNvSpPr>
                          <wps:spPr bwMode="auto">
                            <a:xfrm>
                              <a:off x="2093" y="2310"/>
                              <a:ext cx="51" cy="52"/>
                            </a:xfrm>
                            <a:custGeom>
                              <a:avLst/>
                              <a:gdLst>
                                <a:gd name="T0" fmla="*/ 30 w 51"/>
                                <a:gd name="T1" fmla="*/ 0 h 52"/>
                                <a:gd name="T2" fmla="*/ 42 w 51"/>
                                <a:gd name="T3" fmla="*/ 35 h 52"/>
                                <a:gd name="T4" fmla="*/ 51 w 51"/>
                                <a:gd name="T5" fmla="*/ 48 h 52"/>
                                <a:gd name="T6" fmla="*/ 51 w 51"/>
                                <a:gd name="T7" fmla="*/ 52 h 52"/>
                                <a:gd name="T8" fmla="*/ 47 w 51"/>
                                <a:gd name="T9" fmla="*/ 52 h 52"/>
                                <a:gd name="T10" fmla="*/ 25 w 51"/>
                                <a:gd name="T11" fmla="*/ 39 h 52"/>
                                <a:gd name="T12" fmla="*/ 0 w 51"/>
                                <a:gd name="T13" fmla="*/ 31 h 52"/>
                                <a:gd name="T14" fmla="*/ 0 w 51"/>
                                <a:gd name="T15" fmla="*/ 26 h 52"/>
                                <a:gd name="T16" fmla="*/ 8 w 51"/>
                                <a:gd name="T17" fmla="*/ 22 h 52"/>
                                <a:gd name="T18" fmla="*/ 17 w 51"/>
                                <a:gd name="T19" fmla="*/ 9 h 52"/>
                                <a:gd name="T20" fmla="*/ 21 w 51"/>
                                <a:gd name="T21" fmla="*/ 0 h 52"/>
                                <a:gd name="T22" fmla="*/ 25 w 51"/>
                                <a:gd name="T23" fmla="*/ 0 h 52"/>
                                <a:gd name="T24" fmla="*/ 30 w 51"/>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1" h="52">
                                  <a:moveTo>
                                    <a:pt x="30" y="0"/>
                                  </a:moveTo>
                                  <a:lnTo>
                                    <a:pt x="42" y="35"/>
                                  </a:lnTo>
                                  <a:lnTo>
                                    <a:pt x="51" y="48"/>
                                  </a:lnTo>
                                  <a:lnTo>
                                    <a:pt x="51" y="52"/>
                                  </a:lnTo>
                                  <a:lnTo>
                                    <a:pt x="47" y="52"/>
                                  </a:lnTo>
                                  <a:lnTo>
                                    <a:pt x="25" y="39"/>
                                  </a:lnTo>
                                  <a:lnTo>
                                    <a:pt x="0" y="31"/>
                                  </a:lnTo>
                                  <a:lnTo>
                                    <a:pt x="0" y="26"/>
                                  </a:lnTo>
                                  <a:lnTo>
                                    <a:pt x="8" y="22"/>
                                  </a:lnTo>
                                  <a:lnTo>
                                    <a:pt x="17" y="9"/>
                                  </a:lnTo>
                                  <a:lnTo>
                                    <a:pt x="21" y="0"/>
                                  </a:lnTo>
                                  <a:lnTo>
                                    <a:pt x="25" y="0"/>
                                  </a:lnTo>
                                  <a:lnTo>
                                    <a:pt x="30"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33" name="Freeform 2494"/>
                          <wps:cNvSpPr>
                            <a:spLocks/>
                          </wps:cNvSpPr>
                          <wps:spPr bwMode="auto">
                            <a:xfrm>
                              <a:off x="2093" y="2310"/>
                              <a:ext cx="51" cy="52"/>
                            </a:xfrm>
                            <a:custGeom>
                              <a:avLst/>
                              <a:gdLst>
                                <a:gd name="T0" fmla="*/ 30 w 51"/>
                                <a:gd name="T1" fmla="*/ 0 h 52"/>
                                <a:gd name="T2" fmla="*/ 42 w 51"/>
                                <a:gd name="T3" fmla="*/ 35 h 52"/>
                                <a:gd name="T4" fmla="*/ 51 w 51"/>
                                <a:gd name="T5" fmla="*/ 48 h 52"/>
                                <a:gd name="T6" fmla="*/ 51 w 51"/>
                                <a:gd name="T7" fmla="*/ 52 h 52"/>
                                <a:gd name="T8" fmla="*/ 47 w 51"/>
                                <a:gd name="T9" fmla="*/ 52 h 52"/>
                                <a:gd name="T10" fmla="*/ 25 w 51"/>
                                <a:gd name="T11" fmla="*/ 39 h 52"/>
                                <a:gd name="T12" fmla="*/ 0 w 51"/>
                                <a:gd name="T13" fmla="*/ 31 h 52"/>
                                <a:gd name="T14" fmla="*/ 0 w 51"/>
                                <a:gd name="T15" fmla="*/ 26 h 52"/>
                                <a:gd name="T16" fmla="*/ 8 w 51"/>
                                <a:gd name="T17" fmla="*/ 22 h 52"/>
                                <a:gd name="T18" fmla="*/ 17 w 51"/>
                                <a:gd name="T19" fmla="*/ 9 h 52"/>
                                <a:gd name="T20" fmla="*/ 21 w 51"/>
                                <a:gd name="T21" fmla="*/ 0 h 52"/>
                                <a:gd name="T22" fmla="*/ 25 w 51"/>
                                <a:gd name="T23" fmla="*/ 0 h 52"/>
                                <a:gd name="T24" fmla="*/ 30 w 51"/>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1" h="52">
                                  <a:moveTo>
                                    <a:pt x="30" y="0"/>
                                  </a:moveTo>
                                  <a:lnTo>
                                    <a:pt x="42" y="35"/>
                                  </a:lnTo>
                                  <a:lnTo>
                                    <a:pt x="51" y="48"/>
                                  </a:lnTo>
                                  <a:lnTo>
                                    <a:pt x="51" y="52"/>
                                  </a:lnTo>
                                  <a:lnTo>
                                    <a:pt x="47" y="52"/>
                                  </a:lnTo>
                                  <a:lnTo>
                                    <a:pt x="25" y="39"/>
                                  </a:lnTo>
                                  <a:lnTo>
                                    <a:pt x="0" y="31"/>
                                  </a:lnTo>
                                  <a:lnTo>
                                    <a:pt x="0" y="26"/>
                                  </a:lnTo>
                                  <a:lnTo>
                                    <a:pt x="8" y="22"/>
                                  </a:lnTo>
                                  <a:lnTo>
                                    <a:pt x="17" y="9"/>
                                  </a:lnTo>
                                  <a:lnTo>
                                    <a:pt x="21" y="0"/>
                                  </a:lnTo>
                                  <a:lnTo>
                                    <a:pt x="25" y="0"/>
                                  </a:lnTo>
                                  <a:lnTo>
                                    <a:pt x="30" y="0"/>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34" name="Freeform 2495"/>
                          <wps:cNvSpPr>
                            <a:spLocks/>
                          </wps:cNvSpPr>
                          <wps:spPr bwMode="auto">
                            <a:xfrm>
                              <a:off x="2187" y="2401"/>
                              <a:ext cx="102" cy="109"/>
                            </a:xfrm>
                            <a:custGeom>
                              <a:avLst/>
                              <a:gdLst>
                                <a:gd name="T0" fmla="*/ 102 w 102"/>
                                <a:gd name="T1" fmla="*/ 13 h 109"/>
                                <a:gd name="T2" fmla="*/ 102 w 102"/>
                                <a:gd name="T3" fmla="*/ 22 h 109"/>
                                <a:gd name="T4" fmla="*/ 98 w 102"/>
                                <a:gd name="T5" fmla="*/ 31 h 109"/>
                                <a:gd name="T6" fmla="*/ 81 w 102"/>
                                <a:gd name="T7" fmla="*/ 48 h 109"/>
                                <a:gd name="T8" fmla="*/ 46 w 102"/>
                                <a:gd name="T9" fmla="*/ 79 h 109"/>
                                <a:gd name="T10" fmla="*/ 12 w 102"/>
                                <a:gd name="T11" fmla="*/ 109 h 109"/>
                                <a:gd name="T12" fmla="*/ 8 w 102"/>
                                <a:gd name="T13" fmla="*/ 105 h 109"/>
                                <a:gd name="T14" fmla="*/ 0 w 102"/>
                                <a:gd name="T15" fmla="*/ 100 h 109"/>
                                <a:gd name="T16" fmla="*/ 12 w 102"/>
                                <a:gd name="T17" fmla="*/ 74 h 109"/>
                                <a:gd name="T18" fmla="*/ 38 w 102"/>
                                <a:gd name="T19" fmla="*/ 53 h 109"/>
                                <a:gd name="T20" fmla="*/ 81 w 102"/>
                                <a:gd name="T21" fmla="*/ 5 h 109"/>
                                <a:gd name="T22" fmla="*/ 89 w 102"/>
                                <a:gd name="T23" fmla="*/ 0 h 109"/>
                                <a:gd name="T24" fmla="*/ 93 w 102"/>
                                <a:gd name="T25" fmla="*/ 0 h 109"/>
                                <a:gd name="T26" fmla="*/ 102 w 102"/>
                                <a:gd name="T27" fmla="*/ 13 h 10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2" h="109">
                                  <a:moveTo>
                                    <a:pt x="102" y="13"/>
                                  </a:moveTo>
                                  <a:lnTo>
                                    <a:pt x="102" y="22"/>
                                  </a:lnTo>
                                  <a:lnTo>
                                    <a:pt x="98" y="31"/>
                                  </a:lnTo>
                                  <a:lnTo>
                                    <a:pt x="81" y="48"/>
                                  </a:lnTo>
                                  <a:lnTo>
                                    <a:pt x="46" y="79"/>
                                  </a:lnTo>
                                  <a:lnTo>
                                    <a:pt x="12" y="109"/>
                                  </a:lnTo>
                                  <a:lnTo>
                                    <a:pt x="8" y="105"/>
                                  </a:lnTo>
                                  <a:lnTo>
                                    <a:pt x="0" y="100"/>
                                  </a:lnTo>
                                  <a:lnTo>
                                    <a:pt x="12" y="74"/>
                                  </a:lnTo>
                                  <a:lnTo>
                                    <a:pt x="38" y="53"/>
                                  </a:lnTo>
                                  <a:lnTo>
                                    <a:pt x="81" y="5"/>
                                  </a:lnTo>
                                  <a:lnTo>
                                    <a:pt x="89" y="0"/>
                                  </a:lnTo>
                                  <a:lnTo>
                                    <a:pt x="93" y="0"/>
                                  </a:lnTo>
                                  <a:lnTo>
                                    <a:pt x="102"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35" name="Freeform 2496"/>
                          <wps:cNvSpPr>
                            <a:spLocks/>
                          </wps:cNvSpPr>
                          <wps:spPr bwMode="auto">
                            <a:xfrm>
                              <a:off x="2037" y="2428"/>
                              <a:ext cx="47" cy="95"/>
                            </a:xfrm>
                            <a:custGeom>
                              <a:avLst/>
                              <a:gdLst>
                                <a:gd name="T0" fmla="*/ 43 w 47"/>
                                <a:gd name="T1" fmla="*/ 17 h 95"/>
                                <a:gd name="T2" fmla="*/ 47 w 47"/>
                                <a:gd name="T3" fmla="*/ 34 h 95"/>
                                <a:gd name="T4" fmla="*/ 47 w 47"/>
                                <a:gd name="T5" fmla="*/ 47 h 95"/>
                                <a:gd name="T6" fmla="*/ 39 w 47"/>
                                <a:gd name="T7" fmla="*/ 52 h 95"/>
                                <a:gd name="T8" fmla="*/ 35 w 47"/>
                                <a:gd name="T9" fmla="*/ 34 h 95"/>
                                <a:gd name="T10" fmla="*/ 26 w 47"/>
                                <a:gd name="T11" fmla="*/ 26 h 95"/>
                                <a:gd name="T12" fmla="*/ 17 w 47"/>
                                <a:gd name="T13" fmla="*/ 21 h 95"/>
                                <a:gd name="T14" fmla="*/ 17 w 47"/>
                                <a:gd name="T15" fmla="*/ 21 h 95"/>
                                <a:gd name="T16" fmla="*/ 13 w 47"/>
                                <a:gd name="T17" fmla="*/ 30 h 95"/>
                                <a:gd name="T18" fmla="*/ 17 w 47"/>
                                <a:gd name="T19" fmla="*/ 47 h 95"/>
                                <a:gd name="T20" fmla="*/ 17 w 47"/>
                                <a:gd name="T21" fmla="*/ 56 h 95"/>
                                <a:gd name="T22" fmla="*/ 35 w 47"/>
                                <a:gd name="T23" fmla="*/ 91 h 95"/>
                                <a:gd name="T24" fmla="*/ 35 w 47"/>
                                <a:gd name="T25" fmla="*/ 95 h 95"/>
                                <a:gd name="T26" fmla="*/ 30 w 47"/>
                                <a:gd name="T27" fmla="*/ 95 h 95"/>
                                <a:gd name="T28" fmla="*/ 17 w 47"/>
                                <a:gd name="T29" fmla="*/ 73 h 95"/>
                                <a:gd name="T30" fmla="*/ 0 w 47"/>
                                <a:gd name="T31" fmla="*/ 47 h 95"/>
                                <a:gd name="T32" fmla="*/ 0 w 47"/>
                                <a:gd name="T33" fmla="*/ 30 h 95"/>
                                <a:gd name="T34" fmla="*/ 0 w 47"/>
                                <a:gd name="T35" fmla="*/ 13 h 95"/>
                                <a:gd name="T36" fmla="*/ 13 w 47"/>
                                <a:gd name="T37" fmla="*/ 0 h 95"/>
                                <a:gd name="T38" fmla="*/ 26 w 47"/>
                                <a:gd name="T39" fmla="*/ 0 h 95"/>
                                <a:gd name="T40" fmla="*/ 35 w 47"/>
                                <a:gd name="T41" fmla="*/ 8 h 95"/>
                                <a:gd name="T42" fmla="*/ 43 w 47"/>
                                <a:gd name="T43" fmla="*/ 17 h 9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7" h="95">
                                  <a:moveTo>
                                    <a:pt x="43" y="17"/>
                                  </a:moveTo>
                                  <a:lnTo>
                                    <a:pt x="47" y="34"/>
                                  </a:lnTo>
                                  <a:lnTo>
                                    <a:pt x="47" y="47"/>
                                  </a:lnTo>
                                  <a:lnTo>
                                    <a:pt x="39" y="52"/>
                                  </a:lnTo>
                                  <a:lnTo>
                                    <a:pt x="35" y="34"/>
                                  </a:lnTo>
                                  <a:lnTo>
                                    <a:pt x="26" y="26"/>
                                  </a:lnTo>
                                  <a:lnTo>
                                    <a:pt x="17" y="21"/>
                                  </a:lnTo>
                                  <a:lnTo>
                                    <a:pt x="13" y="30"/>
                                  </a:lnTo>
                                  <a:lnTo>
                                    <a:pt x="17" y="47"/>
                                  </a:lnTo>
                                  <a:lnTo>
                                    <a:pt x="17" y="56"/>
                                  </a:lnTo>
                                  <a:lnTo>
                                    <a:pt x="35" y="91"/>
                                  </a:lnTo>
                                  <a:lnTo>
                                    <a:pt x="35" y="95"/>
                                  </a:lnTo>
                                  <a:lnTo>
                                    <a:pt x="30" y="95"/>
                                  </a:lnTo>
                                  <a:lnTo>
                                    <a:pt x="17" y="73"/>
                                  </a:lnTo>
                                  <a:lnTo>
                                    <a:pt x="0" y="47"/>
                                  </a:lnTo>
                                  <a:lnTo>
                                    <a:pt x="0" y="30"/>
                                  </a:lnTo>
                                  <a:lnTo>
                                    <a:pt x="0" y="13"/>
                                  </a:lnTo>
                                  <a:lnTo>
                                    <a:pt x="13" y="0"/>
                                  </a:lnTo>
                                  <a:lnTo>
                                    <a:pt x="26" y="0"/>
                                  </a:lnTo>
                                  <a:lnTo>
                                    <a:pt x="35" y="8"/>
                                  </a:lnTo>
                                  <a:lnTo>
                                    <a:pt x="43"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36" name="Freeform 2497"/>
                          <wps:cNvSpPr>
                            <a:spLocks/>
                          </wps:cNvSpPr>
                          <wps:spPr bwMode="auto">
                            <a:xfrm>
                              <a:off x="2037" y="2428"/>
                              <a:ext cx="47" cy="95"/>
                            </a:xfrm>
                            <a:custGeom>
                              <a:avLst/>
                              <a:gdLst>
                                <a:gd name="T0" fmla="*/ 43 w 47"/>
                                <a:gd name="T1" fmla="*/ 17 h 95"/>
                                <a:gd name="T2" fmla="*/ 47 w 47"/>
                                <a:gd name="T3" fmla="*/ 34 h 95"/>
                                <a:gd name="T4" fmla="*/ 47 w 47"/>
                                <a:gd name="T5" fmla="*/ 47 h 95"/>
                                <a:gd name="T6" fmla="*/ 39 w 47"/>
                                <a:gd name="T7" fmla="*/ 52 h 95"/>
                                <a:gd name="T8" fmla="*/ 35 w 47"/>
                                <a:gd name="T9" fmla="*/ 34 h 95"/>
                                <a:gd name="T10" fmla="*/ 26 w 47"/>
                                <a:gd name="T11" fmla="*/ 26 h 95"/>
                                <a:gd name="T12" fmla="*/ 17 w 47"/>
                                <a:gd name="T13" fmla="*/ 21 h 95"/>
                                <a:gd name="T14" fmla="*/ 17 w 47"/>
                                <a:gd name="T15" fmla="*/ 21 h 95"/>
                                <a:gd name="T16" fmla="*/ 13 w 47"/>
                                <a:gd name="T17" fmla="*/ 30 h 95"/>
                                <a:gd name="T18" fmla="*/ 17 w 47"/>
                                <a:gd name="T19" fmla="*/ 47 h 95"/>
                                <a:gd name="T20" fmla="*/ 17 w 47"/>
                                <a:gd name="T21" fmla="*/ 56 h 95"/>
                                <a:gd name="T22" fmla="*/ 35 w 47"/>
                                <a:gd name="T23" fmla="*/ 91 h 95"/>
                                <a:gd name="T24" fmla="*/ 35 w 47"/>
                                <a:gd name="T25" fmla="*/ 95 h 95"/>
                                <a:gd name="T26" fmla="*/ 30 w 47"/>
                                <a:gd name="T27" fmla="*/ 95 h 95"/>
                                <a:gd name="T28" fmla="*/ 17 w 47"/>
                                <a:gd name="T29" fmla="*/ 73 h 95"/>
                                <a:gd name="T30" fmla="*/ 0 w 47"/>
                                <a:gd name="T31" fmla="*/ 47 h 95"/>
                                <a:gd name="T32" fmla="*/ 0 w 47"/>
                                <a:gd name="T33" fmla="*/ 30 h 95"/>
                                <a:gd name="T34" fmla="*/ 0 w 47"/>
                                <a:gd name="T35" fmla="*/ 13 h 95"/>
                                <a:gd name="T36" fmla="*/ 13 w 47"/>
                                <a:gd name="T37" fmla="*/ 0 h 95"/>
                                <a:gd name="T38" fmla="*/ 26 w 47"/>
                                <a:gd name="T39" fmla="*/ 0 h 95"/>
                                <a:gd name="T40" fmla="*/ 35 w 47"/>
                                <a:gd name="T41" fmla="*/ 8 h 95"/>
                                <a:gd name="T42" fmla="*/ 43 w 47"/>
                                <a:gd name="T43" fmla="*/ 17 h 9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7" h="95">
                                  <a:moveTo>
                                    <a:pt x="43" y="17"/>
                                  </a:moveTo>
                                  <a:lnTo>
                                    <a:pt x="47" y="34"/>
                                  </a:lnTo>
                                  <a:lnTo>
                                    <a:pt x="47" y="47"/>
                                  </a:lnTo>
                                  <a:lnTo>
                                    <a:pt x="39" y="52"/>
                                  </a:lnTo>
                                  <a:lnTo>
                                    <a:pt x="35" y="34"/>
                                  </a:lnTo>
                                  <a:lnTo>
                                    <a:pt x="26" y="26"/>
                                  </a:lnTo>
                                  <a:lnTo>
                                    <a:pt x="17" y="21"/>
                                  </a:lnTo>
                                  <a:lnTo>
                                    <a:pt x="13" y="30"/>
                                  </a:lnTo>
                                  <a:lnTo>
                                    <a:pt x="17" y="47"/>
                                  </a:lnTo>
                                  <a:lnTo>
                                    <a:pt x="17" y="56"/>
                                  </a:lnTo>
                                  <a:lnTo>
                                    <a:pt x="35" y="91"/>
                                  </a:lnTo>
                                  <a:lnTo>
                                    <a:pt x="35" y="95"/>
                                  </a:lnTo>
                                  <a:lnTo>
                                    <a:pt x="30" y="95"/>
                                  </a:lnTo>
                                  <a:lnTo>
                                    <a:pt x="17" y="73"/>
                                  </a:lnTo>
                                  <a:lnTo>
                                    <a:pt x="0" y="47"/>
                                  </a:lnTo>
                                  <a:lnTo>
                                    <a:pt x="0" y="30"/>
                                  </a:lnTo>
                                  <a:lnTo>
                                    <a:pt x="0" y="13"/>
                                  </a:lnTo>
                                  <a:lnTo>
                                    <a:pt x="13" y="0"/>
                                  </a:lnTo>
                                  <a:lnTo>
                                    <a:pt x="26" y="0"/>
                                  </a:lnTo>
                                  <a:lnTo>
                                    <a:pt x="35" y="8"/>
                                  </a:lnTo>
                                  <a:lnTo>
                                    <a:pt x="43" y="17"/>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37" name="Freeform 2498"/>
                          <wps:cNvSpPr>
                            <a:spLocks/>
                          </wps:cNvSpPr>
                          <wps:spPr bwMode="auto">
                            <a:xfrm>
                              <a:off x="2238" y="2462"/>
                              <a:ext cx="42" cy="44"/>
                            </a:xfrm>
                            <a:custGeom>
                              <a:avLst/>
                              <a:gdLst>
                                <a:gd name="T0" fmla="*/ 42 w 42"/>
                                <a:gd name="T1" fmla="*/ 5 h 44"/>
                                <a:gd name="T2" fmla="*/ 4 w 42"/>
                                <a:gd name="T3" fmla="*/ 44 h 44"/>
                                <a:gd name="T4" fmla="*/ 0 w 42"/>
                                <a:gd name="T5" fmla="*/ 44 h 44"/>
                                <a:gd name="T6" fmla="*/ 21 w 42"/>
                                <a:gd name="T7" fmla="*/ 18 h 44"/>
                                <a:gd name="T8" fmla="*/ 30 w 42"/>
                                <a:gd name="T9" fmla="*/ 5 h 44"/>
                                <a:gd name="T10" fmla="*/ 42 w 42"/>
                                <a:gd name="T11" fmla="*/ 0 h 44"/>
                                <a:gd name="T12" fmla="*/ 42 w 42"/>
                                <a:gd name="T13" fmla="*/ 5 h 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4">
                                  <a:moveTo>
                                    <a:pt x="42" y="5"/>
                                  </a:moveTo>
                                  <a:lnTo>
                                    <a:pt x="4" y="44"/>
                                  </a:lnTo>
                                  <a:lnTo>
                                    <a:pt x="0" y="44"/>
                                  </a:lnTo>
                                  <a:lnTo>
                                    <a:pt x="21" y="18"/>
                                  </a:lnTo>
                                  <a:lnTo>
                                    <a:pt x="30" y="5"/>
                                  </a:lnTo>
                                  <a:lnTo>
                                    <a:pt x="42" y="0"/>
                                  </a:lnTo>
                                  <a:lnTo>
                                    <a:pt x="42" y="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38" name="Freeform 2499"/>
                          <wps:cNvSpPr>
                            <a:spLocks/>
                          </wps:cNvSpPr>
                          <wps:spPr bwMode="auto">
                            <a:xfrm>
                              <a:off x="1956" y="2467"/>
                              <a:ext cx="77" cy="52"/>
                            </a:xfrm>
                            <a:custGeom>
                              <a:avLst/>
                              <a:gdLst>
                                <a:gd name="T0" fmla="*/ 77 w 77"/>
                                <a:gd name="T1" fmla="*/ 39 h 52"/>
                                <a:gd name="T2" fmla="*/ 77 w 77"/>
                                <a:gd name="T3" fmla="*/ 48 h 52"/>
                                <a:gd name="T4" fmla="*/ 73 w 77"/>
                                <a:gd name="T5" fmla="*/ 48 h 52"/>
                                <a:gd name="T6" fmla="*/ 47 w 77"/>
                                <a:gd name="T7" fmla="*/ 26 h 52"/>
                                <a:gd name="T8" fmla="*/ 39 w 77"/>
                                <a:gd name="T9" fmla="*/ 13 h 52"/>
                                <a:gd name="T10" fmla="*/ 35 w 77"/>
                                <a:gd name="T11" fmla="*/ 13 h 52"/>
                                <a:gd name="T12" fmla="*/ 22 w 77"/>
                                <a:gd name="T13" fmla="*/ 17 h 52"/>
                                <a:gd name="T14" fmla="*/ 18 w 77"/>
                                <a:gd name="T15" fmla="*/ 21 h 52"/>
                                <a:gd name="T16" fmla="*/ 22 w 77"/>
                                <a:gd name="T17" fmla="*/ 30 h 52"/>
                                <a:gd name="T18" fmla="*/ 30 w 77"/>
                                <a:gd name="T19" fmla="*/ 34 h 52"/>
                                <a:gd name="T20" fmla="*/ 35 w 77"/>
                                <a:gd name="T21" fmla="*/ 39 h 52"/>
                                <a:gd name="T22" fmla="*/ 30 w 77"/>
                                <a:gd name="T23" fmla="*/ 52 h 52"/>
                                <a:gd name="T24" fmla="*/ 18 w 77"/>
                                <a:gd name="T25" fmla="*/ 48 h 52"/>
                                <a:gd name="T26" fmla="*/ 5 w 77"/>
                                <a:gd name="T27" fmla="*/ 30 h 52"/>
                                <a:gd name="T28" fmla="*/ 0 w 77"/>
                                <a:gd name="T29" fmla="*/ 17 h 52"/>
                                <a:gd name="T30" fmla="*/ 0 w 77"/>
                                <a:gd name="T31" fmla="*/ 8 h 52"/>
                                <a:gd name="T32" fmla="*/ 9 w 77"/>
                                <a:gd name="T33" fmla="*/ 0 h 52"/>
                                <a:gd name="T34" fmla="*/ 18 w 77"/>
                                <a:gd name="T35" fmla="*/ 0 h 52"/>
                                <a:gd name="T36" fmla="*/ 39 w 77"/>
                                <a:gd name="T37" fmla="*/ 0 h 52"/>
                                <a:gd name="T38" fmla="*/ 52 w 77"/>
                                <a:gd name="T39" fmla="*/ 8 h 52"/>
                                <a:gd name="T40" fmla="*/ 69 w 77"/>
                                <a:gd name="T41" fmla="*/ 21 h 52"/>
                                <a:gd name="T42" fmla="*/ 77 w 77"/>
                                <a:gd name="T43" fmla="*/ 39 h 5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7" h="52">
                                  <a:moveTo>
                                    <a:pt x="77" y="39"/>
                                  </a:moveTo>
                                  <a:lnTo>
                                    <a:pt x="77" y="48"/>
                                  </a:lnTo>
                                  <a:lnTo>
                                    <a:pt x="73" y="48"/>
                                  </a:lnTo>
                                  <a:lnTo>
                                    <a:pt x="47" y="26"/>
                                  </a:lnTo>
                                  <a:lnTo>
                                    <a:pt x="39" y="13"/>
                                  </a:lnTo>
                                  <a:lnTo>
                                    <a:pt x="35" y="13"/>
                                  </a:lnTo>
                                  <a:lnTo>
                                    <a:pt x="22" y="17"/>
                                  </a:lnTo>
                                  <a:lnTo>
                                    <a:pt x="18" y="21"/>
                                  </a:lnTo>
                                  <a:lnTo>
                                    <a:pt x="22" y="30"/>
                                  </a:lnTo>
                                  <a:lnTo>
                                    <a:pt x="30" y="34"/>
                                  </a:lnTo>
                                  <a:lnTo>
                                    <a:pt x="35" y="39"/>
                                  </a:lnTo>
                                  <a:lnTo>
                                    <a:pt x="30" y="52"/>
                                  </a:lnTo>
                                  <a:lnTo>
                                    <a:pt x="18" y="48"/>
                                  </a:lnTo>
                                  <a:lnTo>
                                    <a:pt x="5" y="30"/>
                                  </a:lnTo>
                                  <a:lnTo>
                                    <a:pt x="0" y="17"/>
                                  </a:lnTo>
                                  <a:lnTo>
                                    <a:pt x="0" y="8"/>
                                  </a:lnTo>
                                  <a:lnTo>
                                    <a:pt x="9" y="0"/>
                                  </a:lnTo>
                                  <a:lnTo>
                                    <a:pt x="18" y="0"/>
                                  </a:lnTo>
                                  <a:lnTo>
                                    <a:pt x="39" y="0"/>
                                  </a:lnTo>
                                  <a:lnTo>
                                    <a:pt x="52" y="8"/>
                                  </a:lnTo>
                                  <a:lnTo>
                                    <a:pt x="69" y="21"/>
                                  </a:lnTo>
                                  <a:lnTo>
                                    <a:pt x="77" y="3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39" name="Freeform 2500"/>
                          <wps:cNvSpPr>
                            <a:spLocks/>
                          </wps:cNvSpPr>
                          <wps:spPr bwMode="auto">
                            <a:xfrm>
                              <a:off x="1956" y="2467"/>
                              <a:ext cx="77" cy="52"/>
                            </a:xfrm>
                            <a:custGeom>
                              <a:avLst/>
                              <a:gdLst>
                                <a:gd name="T0" fmla="*/ 77 w 77"/>
                                <a:gd name="T1" fmla="*/ 39 h 52"/>
                                <a:gd name="T2" fmla="*/ 77 w 77"/>
                                <a:gd name="T3" fmla="*/ 48 h 52"/>
                                <a:gd name="T4" fmla="*/ 73 w 77"/>
                                <a:gd name="T5" fmla="*/ 48 h 52"/>
                                <a:gd name="T6" fmla="*/ 47 w 77"/>
                                <a:gd name="T7" fmla="*/ 26 h 52"/>
                                <a:gd name="T8" fmla="*/ 39 w 77"/>
                                <a:gd name="T9" fmla="*/ 13 h 52"/>
                                <a:gd name="T10" fmla="*/ 35 w 77"/>
                                <a:gd name="T11" fmla="*/ 13 h 52"/>
                                <a:gd name="T12" fmla="*/ 22 w 77"/>
                                <a:gd name="T13" fmla="*/ 17 h 52"/>
                                <a:gd name="T14" fmla="*/ 18 w 77"/>
                                <a:gd name="T15" fmla="*/ 21 h 52"/>
                                <a:gd name="T16" fmla="*/ 22 w 77"/>
                                <a:gd name="T17" fmla="*/ 30 h 52"/>
                                <a:gd name="T18" fmla="*/ 30 w 77"/>
                                <a:gd name="T19" fmla="*/ 34 h 52"/>
                                <a:gd name="T20" fmla="*/ 35 w 77"/>
                                <a:gd name="T21" fmla="*/ 39 h 52"/>
                                <a:gd name="T22" fmla="*/ 30 w 77"/>
                                <a:gd name="T23" fmla="*/ 52 h 52"/>
                                <a:gd name="T24" fmla="*/ 18 w 77"/>
                                <a:gd name="T25" fmla="*/ 48 h 52"/>
                                <a:gd name="T26" fmla="*/ 5 w 77"/>
                                <a:gd name="T27" fmla="*/ 30 h 52"/>
                                <a:gd name="T28" fmla="*/ 0 w 77"/>
                                <a:gd name="T29" fmla="*/ 17 h 52"/>
                                <a:gd name="T30" fmla="*/ 0 w 77"/>
                                <a:gd name="T31" fmla="*/ 8 h 52"/>
                                <a:gd name="T32" fmla="*/ 9 w 77"/>
                                <a:gd name="T33" fmla="*/ 0 h 52"/>
                                <a:gd name="T34" fmla="*/ 18 w 77"/>
                                <a:gd name="T35" fmla="*/ 0 h 52"/>
                                <a:gd name="T36" fmla="*/ 39 w 77"/>
                                <a:gd name="T37" fmla="*/ 0 h 52"/>
                                <a:gd name="T38" fmla="*/ 52 w 77"/>
                                <a:gd name="T39" fmla="*/ 8 h 52"/>
                                <a:gd name="T40" fmla="*/ 69 w 77"/>
                                <a:gd name="T41" fmla="*/ 21 h 52"/>
                                <a:gd name="T42" fmla="*/ 77 w 77"/>
                                <a:gd name="T43" fmla="*/ 39 h 5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7" h="52">
                                  <a:moveTo>
                                    <a:pt x="77" y="39"/>
                                  </a:moveTo>
                                  <a:lnTo>
                                    <a:pt x="77" y="48"/>
                                  </a:lnTo>
                                  <a:lnTo>
                                    <a:pt x="73" y="48"/>
                                  </a:lnTo>
                                  <a:lnTo>
                                    <a:pt x="47" y="26"/>
                                  </a:lnTo>
                                  <a:lnTo>
                                    <a:pt x="39" y="13"/>
                                  </a:lnTo>
                                  <a:lnTo>
                                    <a:pt x="35" y="13"/>
                                  </a:lnTo>
                                  <a:lnTo>
                                    <a:pt x="22" y="17"/>
                                  </a:lnTo>
                                  <a:lnTo>
                                    <a:pt x="18" y="21"/>
                                  </a:lnTo>
                                  <a:lnTo>
                                    <a:pt x="22" y="30"/>
                                  </a:lnTo>
                                  <a:lnTo>
                                    <a:pt x="30" y="34"/>
                                  </a:lnTo>
                                  <a:lnTo>
                                    <a:pt x="35" y="39"/>
                                  </a:lnTo>
                                  <a:lnTo>
                                    <a:pt x="30" y="52"/>
                                  </a:lnTo>
                                  <a:lnTo>
                                    <a:pt x="18" y="48"/>
                                  </a:lnTo>
                                  <a:lnTo>
                                    <a:pt x="5" y="30"/>
                                  </a:lnTo>
                                  <a:lnTo>
                                    <a:pt x="0" y="17"/>
                                  </a:lnTo>
                                  <a:lnTo>
                                    <a:pt x="0" y="8"/>
                                  </a:lnTo>
                                  <a:lnTo>
                                    <a:pt x="9" y="0"/>
                                  </a:lnTo>
                                  <a:lnTo>
                                    <a:pt x="18" y="0"/>
                                  </a:lnTo>
                                  <a:lnTo>
                                    <a:pt x="39" y="0"/>
                                  </a:lnTo>
                                  <a:lnTo>
                                    <a:pt x="52" y="8"/>
                                  </a:lnTo>
                                  <a:lnTo>
                                    <a:pt x="69" y="21"/>
                                  </a:lnTo>
                                  <a:lnTo>
                                    <a:pt x="77" y="39"/>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40" name="Freeform 2501"/>
                          <wps:cNvSpPr>
                            <a:spLocks/>
                          </wps:cNvSpPr>
                          <wps:spPr bwMode="auto">
                            <a:xfrm>
                              <a:off x="2532" y="2467"/>
                              <a:ext cx="21" cy="34"/>
                            </a:xfrm>
                            <a:custGeom>
                              <a:avLst/>
                              <a:gdLst>
                                <a:gd name="T0" fmla="*/ 17 w 21"/>
                                <a:gd name="T1" fmla="*/ 34 h 34"/>
                                <a:gd name="T2" fmla="*/ 8 w 21"/>
                                <a:gd name="T3" fmla="*/ 34 h 34"/>
                                <a:gd name="T4" fmla="*/ 0 w 21"/>
                                <a:gd name="T5" fmla="*/ 21 h 34"/>
                                <a:gd name="T6" fmla="*/ 0 w 21"/>
                                <a:gd name="T7" fmla="*/ 0 h 34"/>
                                <a:gd name="T8" fmla="*/ 17 w 21"/>
                                <a:gd name="T9" fmla="*/ 13 h 34"/>
                                <a:gd name="T10" fmla="*/ 21 w 21"/>
                                <a:gd name="T11" fmla="*/ 21 h 34"/>
                                <a:gd name="T12" fmla="*/ 21 w 21"/>
                                <a:gd name="T13" fmla="*/ 30 h 34"/>
                                <a:gd name="T14" fmla="*/ 17 w 21"/>
                                <a:gd name="T15" fmla="*/ 34 h 3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34">
                                  <a:moveTo>
                                    <a:pt x="17" y="34"/>
                                  </a:moveTo>
                                  <a:lnTo>
                                    <a:pt x="8" y="34"/>
                                  </a:lnTo>
                                  <a:lnTo>
                                    <a:pt x="0" y="21"/>
                                  </a:lnTo>
                                  <a:lnTo>
                                    <a:pt x="0" y="0"/>
                                  </a:lnTo>
                                  <a:lnTo>
                                    <a:pt x="17" y="13"/>
                                  </a:lnTo>
                                  <a:lnTo>
                                    <a:pt x="21" y="21"/>
                                  </a:lnTo>
                                  <a:lnTo>
                                    <a:pt x="21" y="30"/>
                                  </a:lnTo>
                                  <a:lnTo>
                                    <a:pt x="17" y="3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41" name="Freeform 2502"/>
                          <wps:cNvSpPr>
                            <a:spLocks/>
                          </wps:cNvSpPr>
                          <wps:spPr bwMode="auto">
                            <a:xfrm>
                              <a:off x="2084" y="2467"/>
                              <a:ext cx="60" cy="87"/>
                            </a:xfrm>
                            <a:custGeom>
                              <a:avLst/>
                              <a:gdLst>
                                <a:gd name="T0" fmla="*/ 56 w 60"/>
                                <a:gd name="T1" fmla="*/ 13 h 87"/>
                                <a:gd name="T2" fmla="*/ 60 w 60"/>
                                <a:gd name="T3" fmla="*/ 17 h 87"/>
                                <a:gd name="T4" fmla="*/ 60 w 60"/>
                                <a:gd name="T5" fmla="*/ 26 h 87"/>
                                <a:gd name="T6" fmla="*/ 56 w 60"/>
                                <a:gd name="T7" fmla="*/ 43 h 87"/>
                                <a:gd name="T8" fmla="*/ 51 w 60"/>
                                <a:gd name="T9" fmla="*/ 52 h 87"/>
                                <a:gd name="T10" fmla="*/ 43 w 60"/>
                                <a:gd name="T11" fmla="*/ 52 h 87"/>
                                <a:gd name="T12" fmla="*/ 39 w 60"/>
                                <a:gd name="T13" fmla="*/ 43 h 87"/>
                                <a:gd name="T14" fmla="*/ 39 w 60"/>
                                <a:gd name="T15" fmla="*/ 30 h 87"/>
                                <a:gd name="T16" fmla="*/ 39 w 60"/>
                                <a:gd name="T17" fmla="*/ 17 h 87"/>
                                <a:gd name="T18" fmla="*/ 39 w 60"/>
                                <a:gd name="T19" fmla="*/ 17 h 87"/>
                                <a:gd name="T20" fmla="*/ 30 w 60"/>
                                <a:gd name="T21" fmla="*/ 17 h 87"/>
                                <a:gd name="T22" fmla="*/ 17 w 60"/>
                                <a:gd name="T23" fmla="*/ 34 h 87"/>
                                <a:gd name="T24" fmla="*/ 17 w 60"/>
                                <a:gd name="T25" fmla="*/ 52 h 87"/>
                                <a:gd name="T26" fmla="*/ 17 w 60"/>
                                <a:gd name="T27" fmla="*/ 87 h 87"/>
                                <a:gd name="T28" fmla="*/ 13 w 60"/>
                                <a:gd name="T29" fmla="*/ 87 h 87"/>
                                <a:gd name="T30" fmla="*/ 9 w 60"/>
                                <a:gd name="T31" fmla="*/ 87 h 87"/>
                                <a:gd name="T32" fmla="*/ 5 w 60"/>
                                <a:gd name="T33" fmla="*/ 65 h 87"/>
                                <a:gd name="T34" fmla="*/ 0 w 60"/>
                                <a:gd name="T35" fmla="*/ 48 h 87"/>
                                <a:gd name="T36" fmla="*/ 5 w 60"/>
                                <a:gd name="T37" fmla="*/ 26 h 87"/>
                                <a:gd name="T38" fmla="*/ 13 w 60"/>
                                <a:gd name="T39" fmla="*/ 13 h 87"/>
                                <a:gd name="T40" fmla="*/ 26 w 60"/>
                                <a:gd name="T41" fmla="*/ 8 h 87"/>
                                <a:gd name="T42" fmla="*/ 30 w 60"/>
                                <a:gd name="T43" fmla="*/ 0 h 87"/>
                                <a:gd name="T44" fmla="*/ 43 w 60"/>
                                <a:gd name="T45" fmla="*/ 8 h 87"/>
                                <a:gd name="T46" fmla="*/ 56 w 60"/>
                                <a:gd name="T47" fmla="*/ 13 h 8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 h="87">
                                  <a:moveTo>
                                    <a:pt x="56" y="13"/>
                                  </a:moveTo>
                                  <a:lnTo>
                                    <a:pt x="60" y="17"/>
                                  </a:lnTo>
                                  <a:lnTo>
                                    <a:pt x="60" y="26"/>
                                  </a:lnTo>
                                  <a:lnTo>
                                    <a:pt x="56" y="43"/>
                                  </a:lnTo>
                                  <a:lnTo>
                                    <a:pt x="51" y="52"/>
                                  </a:lnTo>
                                  <a:lnTo>
                                    <a:pt x="43" y="52"/>
                                  </a:lnTo>
                                  <a:lnTo>
                                    <a:pt x="39" y="43"/>
                                  </a:lnTo>
                                  <a:lnTo>
                                    <a:pt x="39" y="30"/>
                                  </a:lnTo>
                                  <a:lnTo>
                                    <a:pt x="39" y="17"/>
                                  </a:lnTo>
                                  <a:lnTo>
                                    <a:pt x="30" y="17"/>
                                  </a:lnTo>
                                  <a:lnTo>
                                    <a:pt x="17" y="34"/>
                                  </a:lnTo>
                                  <a:lnTo>
                                    <a:pt x="17" y="52"/>
                                  </a:lnTo>
                                  <a:lnTo>
                                    <a:pt x="17" y="87"/>
                                  </a:lnTo>
                                  <a:lnTo>
                                    <a:pt x="13" y="87"/>
                                  </a:lnTo>
                                  <a:lnTo>
                                    <a:pt x="9" y="87"/>
                                  </a:lnTo>
                                  <a:lnTo>
                                    <a:pt x="5" y="65"/>
                                  </a:lnTo>
                                  <a:lnTo>
                                    <a:pt x="0" y="48"/>
                                  </a:lnTo>
                                  <a:lnTo>
                                    <a:pt x="5" y="26"/>
                                  </a:lnTo>
                                  <a:lnTo>
                                    <a:pt x="13" y="13"/>
                                  </a:lnTo>
                                  <a:lnTo>
                                    <a:pt x="26" y="8"/>
                                  </a:lnTo>
                                  <a:lnTo>
                                    <a:pt x="30" y="0"/>
                                  </a:lnTo>
                                  <a:lnTo>
                                    <a:pt x="43" y="8"/>
                                  </a:lnTo>
                                  <a:lnTo>
                                    <a:pt x="56"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42" name="Freeform 2503"/>
                          <wps:cNvSpPr>
                            <a:spLocks/>
                          </wps:cNvSpPr>
                          <wps:spPr bwMode="auto">
                            <a:xfrm>
                              <a:off x="2084" y="2467"/>
                              <a:ext cx="60" cy="87"/>
                            </a:xfrm>
                            <a:custGeom>
                              <a:avLst/>
                              <a:gdLst>
                                <a:gd name="T0" fmla="*/ 56 w 60"/>
                                <a:gd name="T1" fmla="*/ 13 h 87"/>
                                <a:gd name="T2" fmla="*/ 60 w 60"/>
                                <a:gd name="T3" fmla="*/ 17 h 87"/>
                                <a:gd name="T4" fmla="*/ 60 w 60"/>
                                <a:gd name="T5" fmla="*/ 26 h 87"/>
                                <a:gd name="T6" fmla="*/ 56 w 60"/>
                                <a:gd name="T7" fmla="*/ 43 h 87"/>
                                <a:gd name="T8" fmla="*/ 51 w 60"/>
                                <a:gd name="T9" fmla="*/ 52 h 87"/>
                                <a:gd name="T10" fmla="*/ 43 w 60"/>
                                <a:gd name="T11" fmla="*/ 52 h 87"/>
                                <a:gd name="T12" fmla="*/ 39 w 60"/>
                                <a:gd name="T13" fmla="*/ 43 h 87"/>
                                <a:gd name="T14" fmla="*/ 39 w 60"/>
                                <a:gd name="T15" fmla="*/ 30 h 87"/>
                                <a:gd name="T16" fmla="*/ 39 w 60"/>
                                <a:gd name="T17" fmla="*/ 17 h 87"/>
                                <a:gd name="T18" fmla="*/ 39 w 60"/>
                                <a:gd name="T19" fmla="*/ 17 h 87"/>
                                <a:gd name="T20" fmla="*/ 30 w 60"/>
                                <a:gd name="T21" fmla="*/ 17 h 87"/>
                                <a:gd name="T22" fmla="*/ 17 w 60"/>
                                <a:gd name="T23" fmla="*/ 34 h 87"/>
                                <a:gd name="T24" fmla="*/ 17 w 60"/>
                                <a:gd name="T25" fmla="*/ 52 h 87"/>
                                <a:gd name="T26" fmla="*/ 17 w 60"/>
                                <a:gd name="T27" fmla="*/ 87 h 87"/>
                                <a:gd name="T28" fmla="*/ 13 w 60"/>
                                <a:gd name="T29" fmla="*/ 87 h 87"/>
                                <a:gd name="T30" fmla="*/ 9 w 60"/>
                                <a:gd name="T31" fmla="*/ 87 h 87"/>
                                <a:gd name="T32" fmla="*/ 5 w 60"/>
                                <a:gd name="T33" fmla="*/ 65 h 87"/>
                                <a:gd name="T34" fmla="*/ 0 w 60"/>
                                <a:gd name="T35" fmla="*/ 48 h 87"/>
                                <a:gd name="T36" fmla="*/ 5 w 60"/>
                                <a:gd name="T37" fmla="*/ 26 h 87"/>
                                <a:gd name="T38" fmla="*/ 13 w 60"/>
                                <a:gd name="T39" fmla="*/ 13 h 87"/>
                                <a:gd name="T40" fmla="*/ 26 w 60"/>
                                <a:gd name="T41" fmla="*/ 8 h 87"/>
                                <a:gd name="T42" fmla="*/ 30 w 60"/>
                                <a:gd name="T43" fmla="*/ 0 h 87"/>
                                <a:gd name="T44" fmla="*/ 43 w 60"/>
                                <a:gd name="T45" fmla="*/ 8 h 87"/>
                                <a:gd name="T46" fmla="*/ 56 w 60"/>
                                <a:gd name="T47" fmla="*/ 13 h 8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 h="87">
                                  <a:moveTo>
                                    <a:pt x="56" y="13"/>
                                  </a:moveTo>
                                  <a:lnTo>
                                    <a:pt x="60" y="17"/>
                                  </a:lnTo>
                                  <a:lnTo>
                                    <a:pt x="60" y="26"/>
                                  </a:lnTo>
                                  <a:lnTo>
                                    <a:pt x="56" y="43"/>
                                  </a:lnTo>
                                  <a:lnTo>
                                    <a:pt x="51" y="52"/>
                                  </a:lnTo>
                                  <a:lnTo>
                                    <a:pt x="43" y="52"/>
                                  </a:lnTo>
                                  <a:lnTo>
                                    <a:pt x="39" y="43"/>
                                  </a:lnTo>
                                  <a:lnTo>
                                    <a:pt x="39" y="30"/>
                                  </a:lnTo>
                                  <a:lnTo>
                                    <a:pt x="39" y="17"/>
                                  </a:lnTo>
                                  <a:lnTo>
                                    <a:pt x="30" y="17"/>
                                  </a:lnTo>
                                  <a:lnTo>
                                    <a:pt x="17" y="34"/>
                                  </a:lnTo>
                                  <a:lnTo>
                                    <a:pt x="17" y="52"/>
                                  </a:lnTo>
                                  <a:lnTo>
                                    <a:pt x="17" y="87"/>
                                  </a:lnTo>
                                  <a:lnTo>
                                    <a:pt x="13" y="87"/>
                                  </a:lnTo>
                                  <a:lnTo>
                                    <a:pt x="9" y="87"/>
                                  </a:lnTo>
                                  <a:lnTo>
                                    <a:pt x="5" y="65"/>
                                  </a:lnTo>
                                  <a:lnTo>
                                    <a:pt x="0" y="48"/>
                                  </a:lnTo>
                                  <a:lnTo>
                                    <a:pt x="5" y="26"/>
                                  </a:lnTo>
                                  <a:lnTo>
                                    <a:pt x="13" y="13"/>
                                  </a:lnTo>
                                  <a:lnTo>
                                    <a:pt x="26" y="8"/>
                                  </a:lnTo>
                                  <a:lnTo>
                                    <a:pt x="30" y="0"/>
                                  </a:lnTo>
                                  <a:lnTo>
                                    <a:pt x="43" y="8"/>
                                  </a:lnTo>
                                  <a:lnTo>
                                    <a:pt x="56" y="13"/>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43" name="Freeform 2504"/>
                          <wps:cNvSpPr>
                            <a:spLocks/>
                          </wps:cNvSpPr>
                          <wps:spPr bwMode="auto">
                            <a:xfrm>
                              <a:off x="2259" y="2471"/>
                              <a:ext cx="358" cy="379"/>
                            </a:xfrm>
                            <a:custGeom>
                              <a:avLst/>
                              <a:gdLst>
                                <a:gd name="T0" fmla="*/ 354 w 358"/>
                                <a:gd name="T1" fmla="*/ 26 h 379"/>
                                <a:gd name="T2" fmla="*/ 337 w 358"/>
                                <a:gd name="T3" fmla="*/ 26 h 379"/>
                                <a:gd name="T4" fmla="*/ 320 w 358"/>
                                <a:gd name="T5" fmla="*/ 44 h 379"/>
                                <a:gd name="T6" fmla="*/ 307 w 358"/>
                                <a:gd name="T7" fmla="*/ 122 h 379"/>
                                <a:gd name="T8" fmla="*/ 251 w 358"/>
                                <a:gd name="T9" fmla="*/ 174 h 379"/>
                                <a:gd name="T10" fmla="*/ 179 w 358"/>
                                <a:gd name="T11" fmla="*/ 170 h 379"/>
                                <a:gd name="T12" fmla="*/ 98 w 358"/>
                                <a:gd name="T13" fmla="*/ 104 h 379"/>
                                <a:gd name="T14" fmla="*/ 166 w 358"/>
                                <a:gd name="T15" fmla="*/ 213 h 379"/>
                                <a:gd name="T16" fmla="*/ 170 w 358"/>
                                <a:gd name="T17" fmla="*/ 270 h 379"/>
                                <a:gd name="T18" fmla="*/ 128 w 358"/>
                                <a:gd name="T19" fmla="*/ 318 h 379"/>
                                <a:gd name="T20" fmla="*/ 68 w 358"/>
                                <a:gd name="T21" fmla="*/ 331 h 379"/>
                                <a:gd name="T22" fmla="*/ 13 w 358"/>
                                <a:gd name="T23" fmla="*/ 348 h 379"/>
                                <a:gd name="T24" fmla="*/ 30 w 358"/>
                                <a:gd name="T25" fmla="*/ 357 h 379"/>
                                <a:gd name="T26" fmla="*/ 34 w 358"/>
                                <a:gd name="T27" fmla="*/ 365 h 379"/>
                                <a:gd name="T28" fmla="*/ 4 w 358"/>
                                <a:gd name="T29" fmla="*/ 379 h 379"/>
                                <a:gd name="T30" fmla="*/ 0 w 358"/>
                                <a:gd name="T31" fmla="*/ 348 h 379"/>
                                <a:gd name="T32" fmla="*/ 43 w 358"/>
                                <a:gd name="T33" fmla="*/ 322 h 379"/>
                                <a:gd name="T34" fmla="*/ 60 w 358"/>
                                <a:gd name="T35" fmla="*/ 305 h 379"/>
                                <a:gd name="T36" fmla="*/ 34 w 358"/>
                                <a:gd name="T37" fmla="*/ 270 h 379"/>
                                <a:gd name="T38" fmla="*/ 51 w 358"/>
                                <a:gd name="T39" fmla="*/ 231 h 379"/>
                                <a:gd name="T40" fmla="*/ 102 w 358"/>
                                <a:gd name="T41" fmla="*/ 226 h 379"/>
                                <a:gd name="T42" fmla="*/ 111 w 358"/>
                                <a:gd name="T43" fmla="*/ 248 h 379"/>
                                <a:gd name="T44" fmla="*/ 81 w 358"/>
                                <a:gd name="T45" fmla="*/ 248 h 379"/>
                                <a:gd name="T46" fmla="*/ 72 w 358"/>
                                <a:gd name="T47" fmla="*/ 270 h 379"/>
                                <a:gd name="T48" fmla="*/ 115 w 358"/>
                                <a:gd name="T49" fmla="*/ 287 h 379"/>
                                <a:gd name="T50" fmla="*/ 149 w 358"/>
                                <a:gd name="T51" fmla="*/ 248 h 379"/>
                                <a:gd name="T52" fmla="*/ 132 w 358"/>
                                <a:gd name="T53" fmla="*/ 174 h 379"/>
                                <a:gd name="T54" fmla="*/ 115 w 358"/>
                                <a:gd name="T55" fmla="*/ 157 h 379"/>
                                <a:gd name="T56" fmla="*/ 132 w 358"/>
                                <a:gd name="T57" fmla="*/ 209 h 379"/>
                                <a:gd name="T58" fmla="*/ 124 w 358"/>
                                <a:gd name="T59" fmla="*/ 200 h 379"/>
                                <a:gd name="T60" fmla="*/ 81 w 358"/>
                                <a:gd name="T61" fmla="*/ 126 h 379"/>
                                <a:gd name="T62" fmla="*/ 30 w 358"/>
                                <a:gd name="T63" fmla="*/ 13 h 379"/>
                                <a:gd name="T64" fmla="*/ 162 w 358"/>
                                <a:gd name="T65" fmla="*/ 122 h 379"/>
                                <a:gd name="T66" fmla="*/ 209 w 358"/>
                                <a:gd name="T67" fmla="*/ 139 h 379"/>
                                <a:gd name="T68" fmla="*/ 136 w 358"/>
                                <a:gd name="T69" fmla="*/ 126 h 379"/>
                                <a:gd name="T70" fmla="*/ 188 w 358"/>
                                <a:gd name="T71" fmla="*/ 157 h 379"/>
                                <a:gd name="T72" fmla="*/ 251 w 358"/>
                                <a:gd name="T73" fmla="*/ 148 h 379"/>
                                <a:gd name="T74" fmla="*/ 268 w 358"/>
                                <a:gd name="T75" fmla="*/ 100 h 379"/>
                                <a:gd name="T76" fmla="*/ 234 w 358"/>
                                <a:gd name="T77" fmla="*/ 78 h 379"/>
                                <a:gd name="T78" fmla="*/ 222 w 358"/>
                                <a:gd name="T79" fmla="*/ 113 h 379"/>
                                <a:gd name="T80" fmla="*/ 209 w 358"/>
                                <a:gd name="T81" fmla="*/ 96 h 379"/>
                                <a:gd name="T82" fmla="*/ 217 w 358"/>
                                <a:gd name="T83" fmla="*/ 48 h 379"/>
                                <a:gd name="T84" fmla="*/ 273 w 358"/>
                                <a:gd name="T85" fmla="*/ 44 h 379"/>
                                <a:gd name="T86" fmla="*/ 294 w 358"/>
                                <a:gd name="T87" fmla="*/ 70 h 379"/>
                                <a:gd name="T88" fmla="*/ 307 w 358"/>
                                <a:gd name="T89" fmla="*/ 70 h 379"/>
                                <a:gd name="T90" fmla="*/ 303 w 358"/>
                                <a:gd name="T91" fmla="*/ 35 h 379"/>
                                <a:gd name="T92" fmla="*/ 332 w 358"/>
                                <a:gd name="T93" fmla="*/ 0 h 37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58" h="379">
                                  <a:moveTo>
                                    <a:pt x="354" y="13"/>
                                  </a:moveTo>
                                  <a:lnTo>
                                    <a:pt x="358" y="22"/>
                                  </a:lnTo>
                                  <a:lnTo>
                                    <a:pt x="354" y="26"/>
                                  </a:lnTo>
                                  <a:lnTo>
                                    <a:pt x="345" y="35"/>
                                  </a:lnTo>
                                  <a:lnTo>
                                    <a:pt x="341" y="35"/>
                                  </a:lnTo>
                                  <a:lnTo>
                                    <a:pt x="337" y="26"/>
                                  </a:lnTo>
                                  <a:lnTo>
                                    <a:pt x="337" y="17"/>
                                  </a:lnTo>
                                  <a:lnTo>
                                    <a:pt x="324" y="30"/>
                                  </a:lnTo>
                                  <a:lnTo>
                                    <a:pt x="320" y="44"/>
                                  </a:lnTo>
                                  <a:lnTo>
                                    <a:pt x="315" y="70"/>
                                  </a:lnTo>
                                  <a:lnTo>
                                    <a:pt x="315" y="96"/>
                                  </a:lnTo>
                                  <a:lnTo>
                                    <a:pt x="307" y="122"/>
                                  </a:lnTo>
                                  <a:lnTo>
                                    <a:pt x="294" y="148"/>
                                  </a:lnTo>
                                  <a:lnTo>
                                    <a:pt x="273" y="161"/>
                                  </a:lnTo>
                                  <a:lnTo>
                                    <a:pt x="251" y="174"/>
                                  </a:lnTo>
                                  <a:lnTo>
                                    <a:pt x="230" y="174"/>
                                  </a:lnTo>
                                  <a:lnTo>
                                    <a:pt x="200" y="174"/>
                                  </a:lnTo>
                                  <a:lnTo>
                                    <a:pt x="179" y="170"/>
                                  </a:lnTo>
                                  <a:lnTo>
                                    <a:pt x="136" y="139"/>
                                  </a:lnTo>
                                  <a:lnTo>
                                    <a:pt x="102" y="104"/>
                                  </a:lnTo>
                                  <a:lnTo>
                                    <a:pt x="98" y="104"/>
                                  </a:lnTo>
                                  <a:lnTo>
                                    <a:pt x="94" y="109"/>
                                  </a:lnTo>
                                  <a:lnTo>
                                    <a:pt x="145" y="174"/>
                                  </a:lnTo>
                                  <a:lnTo>
                                    <a:pt x="166" y="213"/>
                                  </a:lnTo>
                                  <a:lnTo>
                                    <a:pt x="170" y="231"/>
                                  </a:lnTo>
                                  <a:lnTo>
                                    <a:pt x="170" y="252"/>
                                  </a:lnTo>
                                  <a:lnTo>
                                    <a:pt x="170" y="270"/>
                                  </a:lnTo>
                                  <a:lnTo>
                                    <a:pt x="162" y="291"/>
                                  </a:lnTo>
                                  <a:lnTo>
                                    <a:pt x="149" y="305"/>
                                  </a:lnTo>
                                  <a:lnTo>
                                    <a:pt x="128" y="318"/>
                                  </a:lnTo>
                                  <a:lnTo>
                                    <a:pt x="119" y="326"/>
                                  </a:lnTo>
                                  <a:lnTo>
                                    <a:pt x="102" y="331"/>
                                  </a:lnTo>
                                  <a:lnTo>
                                    <a:pt x="68" y="331"/>
                                  </a:lnTo>
                                  <a:lnTo>
                                    <a:pt x="38" y="335"/>
                                  </a:lnTo>
                                  <a:lnTo>
                                    <a:pt x="26" y="339"/>
                                  </a:lnTo>
                                  <a:lnTo>
                                    <a:pt x="13" y="348"/>
                                  </a:lnTo>
                                  <a:lnTo>
                                    <a:pt x="17" y="357"/>
                                  </a:lnTo>
                                  <a:lnTo>
                                    <a:pt x="21" y="357"/>
                                  </a:lnTo>
                                  <a:lnTo>
                                    <a:pt x="30" y="357"/>
                                  </a:lnTo>
                                  <a:lnTo>
                                    <a:pt x="30" y="352"/>
                                  </a:lnTo>
                                  <a:lnTo>
                                    <a:pt x="38" y="357"/>
                                  </a:lnTo>
                                  <a:lnTo>
                                    <a:pt x="34" y="365"/>
                                  </a:lnTo>
                                  <a:lnTo>
                                    <a:pt x="26" y="379"/>
                                  </a:lnTo>
                                  <a:lnTo>
                                    <a:pt x="9" y="379"/>
                                  </a:lnTo>
                                  <a:lnTo>
                                    <a:pt x="4" y="379"/>
                                  </a:lnTo>
                                  <a:lnTo>
                                    <a:pt x="0" y="370"/>
                                  </a:lnTo>
                                  <a:lnTo>
                                    <a:pt x="0" y="357"/>
                                  </a:lnTo>
                                  <a:lnTo>
                                    <a:pt x="0" y="348"/>
                                  </a:lnTo>
                                  <a:lnTo>
                                    <a:pt x="13" y="331"/>
                                  </a:lnTo>
                                  <a:lnTo>
                                    <a:pt x="26" y="322"/>
                                  </a:lnTo>
                                  <a:lnTo>
                                    <a:pt x="43" y="322"/>
                                  </a:lnTo>
                                  <a:lnTo>
                                    <a:pt x="68" y="313"/>
                                  </a:lnTo>
                                  <a:lnTo>
                                    <a:pt x="68" y="305"/>
                                  </a:lnTo>
                                  <a:lnTo>
                                    <a:pt x="60" y="305"/>
                                  </a:lnTo>
                                  <a:lnTo>
                                    <a:pt x="47" y="296"/>
                                  </a:lnTo>
                                  <a:lnTo>
                                    <a:pt x="38" y="283"/>
                                  </a:lnTo>
                                  <a:lnTo>
                                    <a:pt x="34" y="270"/>
                                  </a:lnTo>
                                  <a:lnTo>
                                    <a:pt x="34" y="252"/>
                                  </a:lnTo>
                                  <a:lnTo>
                                    <a:pt x="38" y="248"/>
                                  </a:lnTo>
                                  <a:lnTo>
                                    <a:pt x="51" y="231"/>
                                  </a:lnTo>
                                  <a:lnTo>
                                    <a:pt x="68" y="218"/>
                                  </a:lnTo>
                                  <a:lnTo>
                                    <a:pt x="85" y="222"/>
                                  </a:lnTo>
                                  <a:lnTo>
                                    <a:pt x="102" y="226"/>
                                  </a:lnTo>
                                  <a:lnTo>
                                    <a:pt x="111" y="239"/>
                                  </a:lnTo>
                                  <a:lnTo>
                                    <a:pt x="111" y="244"/>
                                  </a:lnTo>
                                  <a:lnTo>
                                    <a:pt x="111" y="248"/>
                                  </a:lnTo>
                                  <a:lnTo>
                                    <a:pt x="98" y="244"/>
                                  </a:lnTo>
                                  <a:lnTo>
                                    <a:pt x="89" y="244"/>
                                  </a:lnTo>
                                  <a:lnTo>
                                    <a:pt x="81" y="248"/>
                                  </a:lnTo>
                                  <a:lnTo>
                                    <a:pt x="72" y="252"/>
                                  </a:lnTo>
                                  <a:lnTo>
                                    <a:pt x="72" y="261"/>
                                  </a:lnTo>
                                  <a:lnTo>
                                    <a:pt x="72" y="270"/>
                                  </a:lnTo>
                                  <a:lnTo>
                                    <a:pt x="94" y="287"/>
                                  </a:lnTo>
                                  <a:lnTo>
                                    <a:pt x="102" y="291"/>
                                  </a:lnTo>
                                  <a:lnTo>
                                    <a:pt x="115" y="287"/>
                                  </a:lnTo>
                                  <a:lnTo>
                                    <a:pt x="128" y="283"/>
                                  </a:lnTo>
                                  <a:lnTo>
                                    <a:pt x="136" y="274"/>
                                  </a:lnTo>
                                  <a:lnTo>
                                    <a:pt x="149" y="248"/>
                                  </a:lnTo>
                                  <a:lnTo>
                                    <a:pt x="149" y="222"/>
                                  </a:lnTo>
                                  <a:lnTo>
                                    <a:pt x="145" y="196"/>
                                  </a:lnTo>
                                  <a:lnTo>
                                    <a:pt x="132" y="174"/>
                                  </a:lnTo>
                                  <a:lnTo>
                                    <a:pt x="124" y="157"/>
                                  </a:lnTo>
                                  <a:lnTo>
                                    <a:pt x="115" y="152"/>
                                  </a:lnTo>
                                  <a:lnTo>
                                    <a:pt x="115" y="157"/>
                                  </a:lnTo>
                                  <a:lnTo>
                                    <a:pt x="119" y="170"/>
                                  </a:lnTo>
                                  <a:lnTo>
                                    <a:pt x="128" y="191"/>
                                  </a:lnTo>
                                  <a:lnTo>
                                    <a:pt x="132" y="209"/>
                                  </a:lnTo>
                                  <a:lnTo>
                                    <a:pt x="132" y="231"/>
                                  </a:lnTo>
                                  <a:lnTo>
                                    <a:pt x="128" y="248"/>
                                  </a:lnTo>
                                  <a:lnTo>
                                    <a:pt x="124" y="200"/>
                                  </a:lnTo>
                                  <a:lnTo>
                                    <a:pt x="115" y="178"/>
                                  </a:lnTo>
                                  <a:lnTo>
                                    <a:pt x="102" y="161"/>
                                  </a:lnTo>
                                  <a:lnTo>
                                    <a:pt x="81" y="126"/>
                                  </a:lnTo>
                                  <a:lnTo>
                                    <a:pt x="60" y="96"/>
                                  </a:lnTo>
                                  <a:lnTo>
                                    <a:pt x="4" y="48"/>
                                  </a:lnTo>
                                  <a:lnTo>
                                    <a:pt x="30" y="13"/>
                                  </a:lnTo>
                                  <a:lnTo>
                                    <a:pt x="102" y="83"/>
                                  </a:lnTo>
                                  <a:lnTo>
                                    <a:pt x="141" y="109"/>
                                  </a:lnTo>
                                  <a:lnTo>
                                    <a:pt x="162" y="122"/>
                                  </a:lnTo>
                                  <a:lnTo>
                                    <a:pt x="188" y="135"/>
                                  </a:lnTo>
                                  <a:lnTo>
                                    <a:pt x="222" y="139"/>
                                  </a:lnTo>
                                  <a:lnTo>
                                    <a:pt x="209" y="139"/>
                                  </a:lnTo>
                                  <a:lnTo>
                                    <a:pt x="188" y="139"/>
                                  </a:lnTo>
                                  <a:lnTo>
                                    <a:pt x="145" y="122"/>
                                  </a:lnTo>
                                  <a:lnTo>
                                    <a:pt x="136" y="126"/>
                                  </a:lnTo>
                                  <a:lnTo>
                                    <a:pt x="149" y="139"/>
                                  </a:lnTo>
                                  <a:lnTo>
                                    <a:pt x="166" y="148"/>
                                  </a:lnTo>
                                  <a:lnTo>
                                    <a:pt x="188" y="157"/>
                                  </a:lnTo>
                                  <a:lnTo>
                                    <a:pt x="209" y="161"/>
                                  </a:lnTo>
                                  <a:lnTo>
                                    <a:pt x="230" y="157"/>
                                  </a:lnTo>
                                  <a:lnTo>
                                    <a:pt x="251" y="148"/>
                                  </a:lnTo>
                                  <a:lnTo>
                                    <a:pt x="268" y="131"/>
                                  </a:lnTo>
                                  <a:lnTo>
                                    <a:pt x="268" y="117"/>
                                  </a:lnTo>
                                  <a:lnTo>
                                    <a:pt x="268" y="100"/>
                                  </a:lnTo>
                                  <a:lnTo>
                                    <a:pt x="264" y="87"/>
                                  </a:lnTo>
                                  <a:lnTo>
                                    <a:pt x="256" y="78"/>
                                  </a:lnTo>
                                  <a:lnTo>
                                    <a:pt x="234" y="78"/>
                                  </a:lnTo>
                                  <a:lnTo>
                                    <a:pt x="230" y="87"/>
                                  </a:lnTo>
                                  <a:lnTo>
                                    <a:pt x="222" y="96"/>
                                  </a:lnTo>
                                  <a:lnTo>
                                    <a:pt x="222" y="113"/>
                                  </a:lnTo>
                                  <a:lnTo>
                                    <a:pt x="213" y="113"/>
                                  </a:lnTo>
                                  <a:lnTo>
                                    <a:pt x="209" y="109"/>
                                  </a:lnTo>
                                  <a:lnTo>
                                    <a:pt x="209" y="96"/>
                                  </a:lnTo>
                                  <a:lnTo>
                                    <a:pt x="209" y="78"/>
                                  </a:lnTo>
                                  <a:lnTo>
                                    <a:pt x="209" y="61"/>
                                  </a:lnTo>
                                  <a:lnTo>
                                    <a:pt x="217" y="48"/>
                                  </a:lnTo>
                                  <a:lnTo>
                                    <a:pt x="230" y="39"/>
                                  </a:lnTo>
                                  <a:lnTo>
                                    <a:pt x="256" y="35"/>
                                  </a:lnTo>
                                  <a:lnTo>
                                    <a:pt x="273" y="44"/>
                                  </a:lnTo>
                                  <a:lnTo>
                                    <a:pt x="290" y="57"/>
                                  </a:lnTo>
                                  <a:lnTo>
                                    <a:pt x="294" y="65"/>
                                  </a:lnTo>
                                  <a:lnTo>
                                    <a:pt x="294" y="70"/>
                                  </a:lnTo>
                                  <a:lnTo>
                                    <a:pt x="298" y="78"/>
                                  </a:lnTo>
                                  <a:lnTo>
                                    <a:pt x="307" y="78"/>
                                  </a:lnTo>
                                  <a:lnTo>
                                    <a:pt x="307" y="70"/>
                                  </a:lnTo>
                                  <a:lnTo>
                                    <a:pt x="307" y="61"/>
                                  </a:lnTo>
                                  <a:lnTo>
                                    <a:pt x="303" y="48"/>
                                  </a:lnTo>
                                  <a:lnTo>
                                    <a:pt x="303" y="35"/>
                                  </a:lnTo>
                                  <a:lnTo>
                                    <a:pt x="315" y="13"/>
                                  </a:lnTo>
                                  <a:lnTo>
                                    <a:pt x="320" y="4"/>
                                  </a:lnTo>
                                  <a:lnTo>
                                    <a:pt x="332" y="0"/>
                                  </a:lnTo>
                                  <a:lnTo>
                                    <a:pt x="345" y="4"/>
                                  </a:lnTo>
                                  <a:lnTo>
                                    <a:pt x="354"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44" name="Freeform 2505"/>
                          <wps:cNvSpPr>
                            <a:spLocks/>
                          </wps:cNvSpPr>
                          <wps:spPr bwMode="auto">
                            <a:xfrm>
                              <a:off x="2110" y="2506"/>
                              <a:ext cx="4" cy="4"/>
                            </a:xfrm>
                            <a:custGeom>
                              <a:avLst/>
                              <a:gdLst>
                                <a:gd name="T0" fmla="*/ 4 w 4"/>
                                <a:gd name="T1" fmla="*/ 0 h 4"/>
                                <a:gd name="T2" fmla="*/ 0 w 4"/>
                                <a:gd name="T3" fmla="*/ 4 h 4"/>
                                <a:gd name="T4" fmla="*/ 0 w 4"/>
                                <a:gd name="T5" fmla="*/ 0 h 4"/>
                                <a:gd name="T6" fmla="*/ 4 w 4"/>
                                <a:gd name="T7" fmla="*/ 0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4">
                                  <a:moveTo>
                                    <a:pt x="4" y="0"/>
                                  </a:moveTo>
                                  <a:lnTo>
                                    <a:pt x="0" y="4"/>
                                  </a:lnTo>
                                  <a:lnTo>
                                    <a:pt x="0" y="0"/>
                                  </a:lnTo>
                                  <a:lnTo>
                                    <a:pt x="4"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45" name="Freeform 2506"/>
                          <wps:cNvSpPr>
                            <a:spLocks/>
                          </wps:cNvSpPr>
                          <wps:spPr bwMode="auto">
                            <a:xfrm>
                              <a:off x="2110" y="2506"/>
                              <a:ext cx="4" cy="4"/>
                            </a:xfrm>
                            <a:custGeom>
                              <a:avLst/>
                              <a:gdLst>
                                <a:gd name="T0" fmla="*/ 4 w 4"/>
                                <a:gd name="T1" fmla="*/ 0 h 4"/>
                                <a:gd name="T2" fmla="*/ 4 w 4"/>
                                <a:gd name="T3" fmla="*/ 0 h 4"/>
                                <a:gd name="T4" fmla="*/ 0 w 4"/>
                                <a:gd name="T5" fmla="*/ 4 h 4"/>
                                <a:gd name="T6" fmla="*/ 0 w 4"/>
                                <a:gd name="T7" fmla="*/ 0 h 4"/>
                                <a:gd name="T8" fmla="*/ 4 w 4"/>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4">
                                  <a:moveTo>
                                    <a:pt x="4" y="0"/>
                                  </a:moveTo>
                                  <a:lnTo>
                                    <a:pt x="4" y="0"/>
                                  </a:lnTo>
                                  <a:lnTo>
                                    <a:pt x="0" y="4"/>
                                  </a:lnTo>
                                  <a:lnTo>
                                    <a:pt x="0" y="0"/>
                                  </a:lnTo>
                                  <a:lnTo>
                                    <a:pt x="4" y="0"/>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46" name="Freeform 2507"/>
                          <wps:cNvSpPr>
                            <a:spLocks/>
                          </wps:cNvSpPr>
                          <wps:spPr bwMode="auto">
                            <a:xfrm>
                              <a:off x="1952" y="2519"/>
                              <a:ext cx="73" cy="48"/>
                            </a:xfrm>
                            <a:custGeom>
                              <a:avLst/>
                              <a:gdLst>
                                <a:gd name="T0" fmla="*/ 73 w 73"/>
                                <a:gd name="T1" fmla="*/ 13 h 48"/>
                                <a:gd name="T2" fmla="*/ 47 w 73"/>
                                <a:gd name="T3" fmla="*/ 17 h 48"/>
                                <a:gd name="T4" fmla="*/ 17 w 73"/>
                                <a:gd name="T5" fmla="*/ 48 h 48"/>
                                <a:gd name="T6" fmla="*/ 9 w 73"/>
                                <a:gd name="T7" fmla="*/ 43 h 48"/>
                                <a:gd name="T8" fmla="*/ 0 w 73"/>
                                <a:gd name="T9" fmla="*/ 35 h 48"/>
                                <a:gd name="T10" fmla="*/ 9 w 73"/>
                                <a:gd name="T11" fmla="*/ 22 h 48"/>
                                <a:gd name="T12" fmla="*/ 17 w 73"/>
                                <a:gd name="T13" fmla="*/ 4 h 48"/>
                                <a:gd name="T14" fmla="*/ 30 w 73"/>
                                <a:gd name="T15" fmla="*/ 0 h 48"/>
                                <a:gd name="T16" fmla="*/ 39 w 73"/>
                                <a:gd name="T17" fmla="*/ 0 h 48"/>
                                <a:gd name="T18" fmla="*/ 64 w 73"/>
                                <a:gd name="T19" fmla="*/ 0 h 48"/>
                                <a:gd name="T20" fmla="*/ 73 w 73"/>
                                <a:gd name="T21" fmla="*/ 13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48">
                                  <a:moveTo>
                                    <a:pt x="73" y="13"/>
                                  </a:moveTo>
                                  <a:lnTo>
                                    <a:pt x="47" y="17"/>
                                  </a:lnTo>
                                  <a:lnTo>
                                    <a:pt x="17" y="48"/>
                                  </a:lnTo>
                                  <a:lnTo>
                                    <a:pt x="9" y="43"/>
                                  </a:lnTo>
                                  <a:lnTo>
                                    <a:pt x="0" y="35"/>
                                  </a:lnTo>
                                  <a:lnTo>
                                    <a:pt x="9" y="22"/>
                                  </a:lnTo>
                                  <a:lnTo>
                                    <a:pt x="17" y="4"/>
                                  </a:lnTo>
                                  <a:lnTo>
                                    <a:pt x="30" y="0"/>
                                  </a:lnTo>
                                  <a:lnTo>
                                    <a:pt x="39" y="0"/>
                                  </a:lnTo>
                                  <a:lnTo>
                                    <a:pt x="64" y="0"/>
                                  </a:lnTo>
                                  <a:lnTo>
                                    <a:pt x="73"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47" name="Freeform 2508"/>
                          <wps:cNvSpPr>
                            <a:spLocks/>
                          </wps:cNvSpPr>
                          <wps:spPr bwMode="auto">
                            <a:xfrm>
                              <a:off x="1952" y="2519"/>
                              <a:ext cx="73" cy="48"/>
                            </a:xfrm>
                            <a:custGeom>
                              <a:avLst/>
                              <a:gdLst>
                                <a:gd name="T0" fmla="*/ 73 w 73"/>
                                <a:gd name="T1" fmla="*/ 13 h 48"/>
                                <a:gd name="T2" fmla="*/ 47 w 73"/>
                                <a:gd name="T3" fmla="*/ 17 h 48"/>
                                <a:gd name="T4" fmla="*/ 17 w 73"/>
                                <a:gd name="T5" fmla="*/ 48 h 48"/>
                                <a:gd name="T6" fmla="*/ 9 w 73"/>
                                <a:gd name="T7" fmla="*/ 43 h 48"/>
                                <a:gd name="T8" fmla="*/ 0 w 73"/>
                                <a:gd name="T9" fmla="*/ 35 h 48"/>
                                <a:gd name="T10" fmla="*/ 9 w 73"/>
                                <a:gd name="T11" fmla="*/ 22 h 48"/>
                                <a:gd name="T12" fmla="*/ 17 w 73"/>
                                <a:gd name="T13" fmla="*/ 4 h 48"/>
                                <a:gd name="T14" fmla="*/ 30 w 73"/>
                                <a:gd name="T15" fmla="*/ 0 h 48"/>
                                <a:gd name="T16" fmla="*/ 39 w 73"/>
                                <a:gd name="T17" fmla="*/ 0 h 48"/>
                                <a:gd name="T18" fmla="*/ 64 w 73"/>
                                <a:gd name="T19" fmla="*/ 0 h 48"/>
                                <a:gd name="T20" fmla="*/ 73 w 73"/>
                                <a:gd name="T21" fmla="*/ 13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48">
                                  <a:moveTo>
                                    <a:pt x="73" y="13"/>
                                  </a:moveTo>
                                  <a:lnTo>
                                    <a:pt x="47" y="17"/>
                                  </a:lnTo>
                                  <a:lnTo>
                                    <a:pt x="17" y="48"/>
                                  </a:lnTo>
                                  <a:lnTo>
                                    <a:pt x="9" y="43"/>
                                  </a:lnTo>
                                  <a:lnTo>
                                    <a:pt x="0" y="35"/>
                                  </a:lnTo>
                                  <a:lnTo>
                                    <a:pt x="9" y="22"/>
                                  </a:lnTo>
                                  <a:lnTo>
                                    <a:pt x="17" y="4"/>
                                  </a:lnTo>
                                  <a:lnTo>
                                    <a:pt x="30" y="0"/>
                                  </a:lnTo>
                                  <a:lnTo>
                                    <a:pt x="39" y="0"/>
                                  </a:lnTo>
                                  <a:lnTo>
                                    <a:pt x="64" y="0"/>
                                  </a:lnTo>
                                  <a:lnTo>
                                    <a:pt x="73" y="13"/>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48" name="Freeform 2509"/>
                          <wps:cNvSpPr>
                            <a:spLocks/>
                          </wps:cNvSpPr>
                          <wps:spPr bwMode="auto">
                            <a:xfrm>
                              <a:off x="2391" y="2532"/>
                              <a:ext cx="13" cy="35"/>
                            </a:xfrm>
                            <a:custGeom>
                              <a:avLst/>
                              <a:gdLst>
                                <a:gd name="T0" fmla="*/ 13 w 13"/>
                                <a:gd name="T1" fmla="*/ 35 h 35"/>
                                <a:gd name="T2" fmla="*/ 13 w 13"/>
                                <a:gd name="T3" fmla="*/ 35 h 35"/>
                                <a:gd name="T4" fmla="*/ 0 w 13"/>
                                <a:gd name="T5" fmla="*/ 26 h 35"/>
                                <a:gd name="T6" fmla="*/ 0 w 13"/>
                                <a:gd name="T7" fmla="*/ 22 h 35"/>
                                <a:gd name="T8" fmla="*/ 9 w 13"/>
                                <a:gd name="T9" fmla="*/ 9 h 35"/>
                                <a:gd name="T10" fmla="*/ 13 w 13"/>
                                <a:gd name="T11" fmla="*/ 0 h 35"/>
                                <a:gd name="T12" fmla="*/ 13 w 13"/>
                                <a:gd name="T13" fmla="*/ 35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35">
                                  <a:moveTo>
                                    <a:pt x="13" y="35"/>
                                  </a:moveTo>
                                  <a:lnTo>
                                    <a:pt x="13" y="35"/>
                                  </a:lnTo>
                                  <a:lnTo>
                                    <a:pt x="0" y="26"/>
                                  </a:lnTo>
                                  <a:lnTo>
                                    <a:pt x="0" y="22"/>
                                  </a:lnTo>
                                  <a:lnTo>
                                    <a:pt x="9" y="9"/>
                                  </a:lnTo>
                                  <a:lnTo>
                                    <a:pt x="13" y="0"/>
                                  </a:lnTo>
                                  <a:lnTo>
                                    <a:pt x="13" y="3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49" name="Freeform 2510"/>
                          <wps:cNvSpPr>
                            <a:spLocks/>
                          </wps:cNvSpPr>
                          <wps:spPr bwMode="auto">
                            <a:xfrm>
                              <a:off x="2072" y="2554"/>
                              <a:ext cx="72" cy="39"/>
                            </a:xfrm>
                            <a:custGeom>
                              <a:avLst/>
                              <a:gdLst>
                                <a:gd name="T0" fmla="*/ 72 w 72"/>
                                <a:gd name="T1" fmla="*/ 13 h 39"/>
                                <a:gd name="T2" fmla="*/ 72 w 72"/>
                                <a:gd name="T3" fmla="*/ 17 h 39"/>
                                <a:gd name="T4" fmla="*/ 72 w 72"/>
                                <a:gd name="T5" fmla="*/ 26 h 39"/>
                                <a:gd name="T6" fmla="*/ 59 w 72"/>
                                <a:gd name="T7" fmla="*/ 39 h 39"/>
                                <a:gd name="T8" fmla="*/ 51 w 72"/>
                                <a:gd name="T9" fmla="*/ 39 h 39"/>
                                <a:gd name="T10" fmla="*/ 46 w 72"/>
                                <a:gd name="T11" fmla="*/ 39 h 39"/>
                                <a:gd name="T12" fmla="*/ 42 w 72"/>
                                <a:gd name="T13" fmla="*/ 39 h 39"/>
                                <a:gd name="T14" fmla="*/ 46 w 72"/>
                                <a:gd name="T15" fmla="*/ 34 h 39"/>
                                <a:gd name="T16" fmla="*/ 51 w 72"/>
                                <a:gd name="T17" fmla="*/ 26 h 39"/>
                                <a:gd name="T18" fmla="*/ 55 w 72"/>
                                <a:gd name="T19" fmla="*/ 21 h 39"/>
                                <a:gd name="T20" fmla="*/ 55 w 72"/>
                                <a:gd name="T21" fmla="*/ 13 h 39"/>
                                <a:gd name="T22" fmla="*/ 42 w 72"/>
                                <a:gd name="T23" fmla="*/ 13 h 39"/>
                                <a:gd name="T24" fmla="*/ 29 w 72"/>
                                <a:gd name="T25" fmla="*/ 17 h 39"/>
                                <a:gd name="T26" fmla="*/ 8 w 72"/>
                                <a:gd name="T27" fmla="*/ 39 h 39"/>
                                <a:gd name="T28" fmla="*/ 0 w 72"/>
                                <a:gd name="T29" fmla="*/ 39 h 39"/>
                                <a:gd name="T30" fmla="*/ 0 w 72"/>
                                <a:gd name="T31" fmla="*/ 34 h 39"/>
                                <a:gd name="T32" fmla="*/ 8 w 72"/>
                                <a:gd name="T33" fmla="*/ 17 h 39"/>
                                <a:gd name="T34" fmla="*/ 17 w 72"/>
                                <a:gd name="T35" fmla="*/ 13 h 39"/>
                                <a:gd name="T36" fmla="*/ 29 w 72"/>
                                <a:gd name="T37" fmla="*/ 4 h 39"/>
                                <a:gd name="T38" fmla="*/ 42 w 72"/>
                                <a:gd name="T39" fmla="*/ 0 h 39"/>
                                <a:gd name="T40" fmla="*/ 59 w 72"/>
                                <a:gd name="T41" fmla="*/ 0 h 39"/>
                                <a:gd name="T42" fmla="*/ 72 w 72"/>
                                <a:gd name="T43" fmla="*/ 13 h 3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2" h="39">
                                  <a:moveTo>
                                    <a:pt x="72" y="13"/>
                                  </a:moveTo>
                                  <a:lnTo>
                                    <a:pt x="72" y="17"/>
                                  </a:lnTo>
                                  <a:lnTo>
                                    <a:pt x="72" y="26"/>
                                  </a:lnTo>
                                  <a:lnTo>
                                    <a:pt x="59" y="39"/>
                                  </a:lnTo>
                                  <a:lnTo>
                                    <a:pt x="51" y="39"/>
                                  </a:lnTo>
                                  <a:lnTo>
                                    <a:pt x="46" y="39"/>
                                  </a:lnTo>
                                  <a:lnTo>
                                    <a:pt x="42" y="39"/>
                                  </a:lnTo>
                                  <a:lnTo>
                                    <a:pt x="46" y="34"/>
                                  </a:lnTo>
                                  <a:lnTo>
                                    <a:pt x="51" y="26"/>
                                  </a:lnTo>
                                  <a:lnTo>
                                    <a:pt x="55" y="21"/>
                                  </a:lnTo>
                                  <a:lnTo>
                                    <a:pt x="55" y="13"/>
                                  </a:lnTo>
                                  <a:lnTo>
                                    <a:pt x="42" y="13"/>
                                  </a:lnTo>
                                  <a:lnTo>
                                    <a:pt x="29" y="17"/>
                                  </a:lnTo>
                                  <a:lnTo>
                                    <a:pt x="8" y="39"/>
                                  </a:lnTo>
                                  <a:lnTo>
                                    <a:pt x="0" y="39"/>
                                  </a:lnTo>
                                  <a:lnTo>
                                    <a:pt x="0" y="34"/>
                                  </a:lnTo>
                                  <a:lnTo>
                                    <a:pt x="8" y="17"/>
                                  </a:lnTo>
                                  <a:lnTo>
                                    <a:pt x="17" y="13"/>
                                  </a:lnTo>
                                  <a:lnTo>
                                    <a:pt x="29" y="4"/>
                                  </a:lnTo>
                                  <a:lnTo>
                                    <a:pt x="42" y="0"/>
                                  </a:lnTo>
                                  <a:lnTo>
                                    <a:pt x="59" y="0"/>
                                  </a:lnTo>
                                  <a:lnTo>
                                    <a:pt x="72"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50" name="Freeform 2511"/>
                          <wps:cNvSpPr>
                            <a:spLocks/>
                          </wps:cNvSpPr>
                          <wps:spPr bwMode="auto">
                            <a:xfrm>
                              <a:off x="2072" y="2554"/>
                              <a:ext cx="72" cy="39"/>
                            </a:xfrm>
                            <a:custGeom>
                              <a:avLst/>
                              <a:gdLst>
                                <a:gd name="T0" fmla="*/ 72 w 72"/>
                                <a:gd name="T1" fmla="*/ 13 h 39"/>
                                <a:gd name="T2" fmla="*/ 72 w 72"/>
                                <a:gd name="T3" fmla="*/ 17 h 39"/>
                                <a:gd name="T4" fmla="*/ 72 w 72"/>
                                <a:gd name="T5" fmla="*/ 26 h 39"/>
                                <a:gd name="T6" fmla="*/ 59 w 72"/>
                                <a:gd name="T7" fmla="*/ 39 h 39"/>
                                <a:gd name="T8" fmla="*/ 51 w 72"/>
                                <a:gd name="T9" fmla="*/ 39 h 39"/>
                                <a:gd name="T10" fmla="*/ 46 w 72"/>
                                <a:gd name="T11" fmla="*/ 39 h 39"/>
                                <a:gd name="T12" fmla="*/ 42 w 72"/>
                                <a:gd name="T13" fmla="*/ 39 h 39"/>
                                <a:gd name="T14" fmla="*/ 46 w 72"/>
                                <a:gd name="T15" fmla="*/ 34 h 39"/>
                                <a:gd name="T16" fmla="*/ 51 w 72"/>
                                <a:gd name="T17" fmla="*/ 26 h 39"/>
                                <a:gd name="T18" fmla="*/ 55 w 72"/>
                                <a:gd name="T19" fmla="*/ 21 h 39"/>
                                <a:gd name="T20" fmla="*/ 55 w 72"/>
                                <a:gd name="T21" fmla="*/ 13 h 39"/>
                                <a:gd name="T22" fmla="*/ 42 w 72"/>
                                <a:gd name="T23" fmla="*/ 13 h 39"/>
                                <a:gd name="T24" fmla="*/ 29 w 72"/>
                                <a:gd name="T25" fmla="*/ 17 h 39"/>
                                <a:gd name="T26" fmla="*/ 8 w 72"/>
                                <a:gd name="T27" fmla="*/ 39 h 39"/>
                                <a:gd name="T28" fmla="*/ 0 w 72"/>
                                <a:gd name="T29" fmla="*/ 39 h 39"/>
                                <a:gd name="T30" fmla="*/ 0 w 72"/>
                                <a:gd name="T31" fmla="*/ 34 h 39"/>
                                <a:gd name="T32" fmla="*/ 8 w 72"/>
                                <a:gd name="T33" fmla="*/ 17 h 39"/>
                                <a:gd name="T34" fmla="*/ 17 w 72"/>
                                <a:gd name="T35" fmla="*/ 13 h 39"/>
                                <a:gd name="T36" fmla="*/ 29 w 72"/>
                                <a:gd name="T37" fmla="*/ 4 h 39"/>
                                <a:gd name="T38" fmla="*/ 42 w 72"/>
                                <a:gd name="T39" fmla="*/ 0 h 39"/>
                                <a:gd name="T40" fmla="*/ 59 w 72"/>
                                <a:gd name="T41" fmla="*/ 0 h 39"/>
                                <a:gd name="T42" fmla="*/ 72 w 72"/>
                                <a:gd name="T43" fmla="*/ 13 h 3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2" h="39">
                                  <a:moveTo>
                                    <a:pt x="72" y="13"/>
                                  </a:moveTo>
                                  <a:lnTo>
                                    <a:pt x="72" y="17"/>
                                  </a:lnTo>
                                  <a:lnTo>
                                    <a:pt x="72" y="26"/>
                                  </a:lnTo>
                                  <a:lnTo>
                                    <a:pt x="59" y="39"/>
                                  </a:lnTo>
                                  <a:lnTo>
                                    <a:pt x="51" y="39"/>
                                  </a:lnTo>
                                  <a:lnTo>
                                    <a:pt x="46" y="39"/>
                                  </a:lnTo>
                                  <a:lnTo>
                                    <a:pt x="42" y="39"/>
                                  </a:lnTo>
                                  <a:lnTo>
                                    <a:pt x="46" y="34"/>
                                  </a:lnTo>
                                  <a:lnTo>
                                    <a:pt x="51" y="26"/>
                                  </a:lnTo>
                                  <a:lnTo>
                                    <a:pt x="55" y="21"/>
                                  </a:lnTo>
                                  <a:lnTo>
                                    <a:pt x="55" y="13"/>
                                  </a:lnTo>
                                  <a:lnTo>
                                    <a:pt x="42" y="13"/>
                                  </a:lnTo>
                                  <a:lnTo>
                                    <a:pt x="29" y="17"/>
                                  </a:lnTo>
                                  <a:lnTo>
                                    <a:pt x="8" y="39"/>
                                  </a:lnTo>
                                  <a:lnTo>
                                    <a:pt x="0" y="39"/>
                                  </a:lnTo>
                                  <a:lnTo>
                                    <a:pt x="0" y="34"/>
                                  </a:lnTo>
                                  <a:lnTo>
                                    <a:pt x="8" y="17"/>
                                  </a:lnTo>
                                  <a:lnTo>
                                    <a:pt x="17" y="13"/>
                                  </a:lnTo>
                                  <a:lnTo>
                                    <a:pt x="29" y="4"/>
                                  </a:lnTo>
                                  <a:lnTo>
                                    <a:pt x="42" y="0"/>
                                  </a:lnTo>
                                  <a:lnTo>
                                    <a:pt x="59" y="0"/>
                                  </a:lnTo>
                                  <a:lnTo>
                                    <a:pt x="72" y="13"/>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51" name="Freeform 2512"/>
                          <wps:cNvSpPr>
                            <a:spLocks/>
                          </wps:cNvSpPr>
                          <wps:spPr bwMode="auto">
                            <a:xfrm>
                              <a:off x="1914" y="2575"/>
                              <a:ext cx="1" cy="5"/>
                            </a:xfrm>
                            <a:custGeom>
                              <a:avLst/>
                              <a:gdLst>
                                <a:gd name="T0" fmla="*/ 0 w 1"/>
                                <a:gd name="T1" fmla="*/ 0 h 5"/>
                                <a:gd name="T2" fmla="*/ 0 w 1"/>
                                <a:gd name="T3" fmla="*/ 5 h 5"/>
                                <a:gd name="T4" fmla="*/ 0 w 1"/>
                                <a:gd name="T5" fmla="*/ 0 h 5"/>
                                <a:gd name="T6" fmla="*/ 0 60000 65536"/>
                                <a:gd name="T7" fmla="*/ 0 60000 65536"/>
                                <a:gd name="T8" fmla="*/ 0 60000 65536"/>
                              </a:gdLst>
                              <a:ahLst/>
                              <a:cxnLst>
                                <a:cxn ang="T6">
                                  <a:pos x="T0" y="T1"/>
                                </a:cxn>
                                <a:cxn ang="T7">
                                  <a:pos x="T2" y="T3"/>
                                </a:cxn>
                                <a:cxn ang="T8">
                                  <a:pos x="T4" y="T5"/>
                                </a:cxn>
                              </a:cxnLst>
                              <a:rect l="0" t="0" r="r" b="b"/>
                              <a:pathLst>
                                <a:path w="1" h="5">
                                  <a:moveTo>
                                    <a:pt x="0" y="0"/>
                                  </a:moveTo>
                                  <a:lnTo>
                                    <a:pt x="0" y="5"/>
                                  </a:lnTo>
                                  <a:lnTo>
                                    <a:pt x="0"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52" name="Freeform 2513"/>
                          <wps:cNvSpPr>
                            <a:spLocks/>
                          </wps:cNvSpPr>
                          <wps:spPr bwMode="auto">
                            <a:xfrm>
                              <a:off x="1914" y="2575"/>
                              <a:ext cx="1" cy="5"/>
                            </a:xfrm>
                            <a:custGeom>
                              <a:avLst/>
                              <a:gdLst>
                                <a:gd name="T0" fmla="*/ 0 w 1"/>
                                <a:gd name="T1" fmla="*/ 0 h 5"/>
                                <a:gd name="T2" fmla="*/ 0 w 1"/>
                                <a:gd name="T3" fmla="*/ 5 h 5"/>
                                <a:gd name="T4" fmla="*/ 0 w 1"/>
                                <a:gd name="T5" fmla="*/ 0 h 5"/>
                                <a:gd name="T6" fmla="*/ 0 60000 65536"/>
                                <a:gd name="T7" fmla="*/ 0 60000 65536"/>
                                <a:gd name="T8" fmla="*/ 0 60000 65536"/>
                              </a:gdLst>
                              <a:ahLst/>
                              <a:cxnLst>
                                <a:cxn ang="T6">
                                  <a:pos x="T0" y="T1"/>
                                </a:cxn>
                                <a:cxn ang="T7">
                                  <a:pos x="T2" y="T3"/>
                                </a:cxn>
                                <a:cxn ang="T8">
                                  <a:pos x="T4" y="T5"/>
                                </a:cxn>
                              </a:cxnLst>
                              <a:rect l="0" t="0" r="r" b="b"/>
                              <a:pathLst>
                                <a:path w="1" h="5">
                                  <a:moveTo>
                                    <a:pt x="0" y="0"/>
                                  </a:moveTo>
                                  <a:lnTo>
                                    <a:pt x="0" y="5"/>
                                  </a:lnTo>
                                  <a:lnTo>
                                    <a:pt x="0" y="0"/>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53" name="Freeform 2514"/>
                          <wps:cNvSpPr>
                            <a:spLocks/>
                          </wps:cNvSpPr>
                          <wps:spPr bwMode="auto">
                            <a:xfrm>
                              <a:off x="2059" y="2606"/>
                              <a:ext cx="47" cy="39"/>
                            </a:xfrm>
                            <a:custGeom>
                              <a:avLst/>
                              <a:gdLst>
                                <a:gd name="T0" fmla="*/ 47 w 47"/>
                                <a:gd name="T1" fmla="*/ 17 h 39"/>
                                <a:gd name="T2" fmla="*/ 42 w 47"/>
                                <a:gd name="T3" fmla="*/ 26 h 39"/>
                                <a:gd name="T4" fmla="*/ 34 w 47"/>
                                <a:gd name="T5" fmla="*/ 39 h 39"/>
                                <a:gd name="T6" fmla="*/ 30 w 47"/>
                                <a:gd name="T7" fmla="*/ 39 h 39"/>
                                <a:gd name="T8" fmla="*/ 30 w 47"/>
                                <a:gd name="T9" fmla="*/ 30 h 39"/>
                                <a:gd name="T10" fmla="*/ 30 w 47"/>
                                <a:gd name="T11" fmla="*/ 22 h 39"/>
                                <a:gd name="T12" fmla="*/ 30 w 47"/>
                                <a:gd name="T13" fmla="*/ 17 h 39"/>
                                <a:gd name="T14" fmla="*/ 30 w 47"/>
                                <a:gd name="T15" fmla="*/ 13 h 39"/>
                                <a:gd name="T16" fmla="*/ 21 w 47"/>
                                <a:gd name="T17" fmla="*/ 17 h 39"/>
                                <a:gd name="T18" fmla="*/ 17 w 47"/>
                                <a:gd name="T19" fmla="*/ 22 h 39"/>
                                <a:gd name="T20" fmla="*/ 8 w 47"/>
                                <a:gd name="T21" fmla="*/ 22 h 39"/>
                                <a:gd name="T22" fmla="*/ 0 w 47"/>
                                <a:gd name="T23" fmla="*/ 26 h 39"/>
                                <a:gd name="T24" fmla="*/ 0 w 47"/>
                                <a:gd name="T25" fmla="*/ 22 h 39"/>
                                <a:gd name="T26" fmla="*/ 0 w 47"/>
                                <a:gd name="T27" fmla="*/ 13 h 39"/>
                                <a:gd name="T28" fmla="*/ 13 w 47"/>
                                <a:gd name="T29" fmla="*/ 4 h 39"/>
                                <a:gd name="T30" fmla="*/ 30 w 47"/>
                                <a:gd name="T31" fmla="*/ 0 h 39"/>
                                <a:gd name="T32" fmla="*/ 34 w 47"/>
                                <a:gd name="T33" fmla="*/ 0 h 39"/>
                                <a:gd name="T34" fmla="*/ 42 w 47"/>
                                <a:gd name="T35" fmla="*/ 4 h 39"/>
                                <a:gd name="T36" fmla="*/ 47 w 47"/>
                                <a:gd name="T37" fmla="*/ 17 h 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7" h="39">
                                  <a:moveTo>
                                    <a:pt x="47" y="17"/>
                                  </a:moveTo>
                                  <a:lnTo>
                                    <a:pt x="42" y="26"/>
                                  </a:lnTo>
                                  <a:lnTo>
                                    <a:pt x="34" y="39"/>
                                  </a:lnTo>
                                  <a:lnTo>
                                    <a:pt x="30" y="39"/>
                                  </a:lnTo>
                                  <a:lnTo>
                                    <a:pt x="30" y="30"/>
                                  </a:lnTo>
                                  <a:lnTo>
                                    <a:pt x="30" y="22"/>
                                  </a:lnTo>
                                  <a:lnTo>
                                    <a:pt x="30" y="17"/>
                                  </a:lnTo>
                                  <a:lnTo>
                                    <a:pt x="30" y="13"/>
                                  </a:lnTo>
                                  <a:lnTo>
                                    <a:pt x="21" y="17"/>
                                  </a:lnTo>
                                  <a:lnTo>
                                    <a:pt x="17" y="22"/>
                                  </a:lnTo>
                                  <a:lnTo>
                                    <a:pt x="8" y="22"/>
                                  </a:lnTo>
                                  <a:lnTo>
                                    <a:pt x="0" y="26"/>
                                  </a:lnTo>
                                  <a:lnTo>
                                    <a:pt x="0" y="22"/>
                                  </a:lnTo>
                                  <a:lnTo>
                                    <a:pt x="0" y="13"/>
                                  </a:lnTo>
                                  <a:lnTo>
                                    <a:pt x="13" y="4"/>
                                  </a:lnTo>
                                  <a:lnTo>
                                    <a:pt x="30" y="0"/>
                                  </a:lnTo>
                                  <a:lnTo>
                                    <a:pt x="34" y="0"/>
                                  </a:lnTo>
                                  <a:lnTo>
                                    <a:pt x="42" y="4"/>
                                  </a:lnTo>
                                  <a:lnTo>
                                    <a:pt x="47"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54" name="Freeform 2515"/>
                          <wps:cNvSpPr>
                            <a:spLocks/>
                          </wps:cNvSpPr>
                          <wps:spPr bwMode="auto">
                            <a:xfrm>
                              <a:off x="2059" y="2606"/>
                              <a:ext cx="47" cy="39"/>
                            </a:xfrm>
                            <a:custGeom>
                              <a:avLst/>
                              <a:gdLst>
                                <a:gd name="T0" fmla="*/ 47 w 47"/>
                                <a:gd name="T1" fmla="*/ 17 h 39"/>
                                <a:gd name="T2" fmla="*/ 42 w 47"/>
                                <a:gd name="T3" fmla="*/ 26 h 39"/>
                                <a:gd name="T4" fmla="*/ 34 w 47"/>
                                <a:gd name="T5" fmla="*/ 39 h 39"/>
                                <a:gd name="T6" fmla="*/ 30 w 47"/>
                                <a:gd name="T7" fmla="*/ 39 h 39"/>
                                <a:gd name="T8" fmla="*/ 30 w 47"/>
                                <a:gd name="T9" fmla="*/ 30 h 39"/>
                                <a:gd name="T10" fmla="*/ 30 w 47"/>
                                <a:gd name="T11" fmla="*/ 22 h 39"/>
                                <a:gd name="T12" fmla="*/ 30 w 47"/>
                                <a:gd name="T13" fmla="*/ 17 h 39"/>
                                <a:gd name="T14" fmla="*/ 30 w 47"/>
                                <a:gd name="T15" fmla="*/ 13 h 39"/>
                                <a:gd name="T16" fmla="*/ 21 w 47"/>
                                <a:gd name="T17" fmla="*/ 17 h 39"/>
                                <a:gd name="T18" fmla="*/ 17 w 47"/>
                                <a:gd name="T19" fmla="*/ 22 h 39"/>
                                <a:gd name="T20" fmla="*/ 8 w 47"/>
                                <a:gd name="T21" fmla="*/ 22 h 39"/>
                                <a:gd name="T22" fmla="*/ 0 w 47"/>
                                <a:gd name="T23" fmla="*/ 26 h 39"/>
                                <a:gd name="T24" fmla="*/ 0 w 47"/>
                                <a:gd name="T25" fmla="*/ 22 h 39"/>
                                <a:gd name="T26" fmla="*/ 0 w 47"/>
                                <a:gd name="T27" fmla="*/ 13 h 39"/>
                                <a:gd name="T28" fmla="*/ 13 w 47"/>
                                <a:gd name="T29" fmla="*/ 4 h 39"/>
                                <a:gd name="T30" fmla="*/ 30 w 47"/>
                                <a:gd name="T31" fmla="*/ 0 h 39"/>
                                <a:gd name="T32" fmla="*/ 34 w 47"/>
                                <a:gd name="T33" fmla="*/ 0 h 39"/>
                                <a:gd name="T34" fmla="*/ 42 w 47"/>
                                <a:gd name="T35" fmla="*/ 4 h 39"/>
                                <a:gd name="T36" fmla="*/ 47 w 47"/>
                                <a:gd name="T37" fmla="*/ 17 h 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7" h="39">
                                  <a:moveTo>
                                    <a:pt x="47" y="17"/>
                                  </a:moveTo>
                                  <a:lnTo>
                                    <a:pt x="42" y="26"/>
                                  </a:lnTo>
                                  <a:lnTo>
                                    <a:pt x="34" y="39"/>
                                  </a:lnTo>
                                  <a:lnTo>
                                    <a:pt x="30" y="39"/>
                                  </a:lnTo>
                                  <a:lnTo>
                                    <a:pt x="30" y="30"/>
                                  </a:lnTo>
                                  <a:lnTo>
                                    <a:pt x="30" y="22"/>
                                  </a:lnTo>
                                  <a:lnTo>
                                    <a:pt x="30" y="17"/>
                                  </a:lnTo>
                                  <a:lnTo>
                                    <a:pt x="30" y="13"/>
                                  </a:lnTo>
                                  <a:lnTo>
                                    <a:pt x="21" y="17"/>
                                  </a:lnTo>
                                  <a:lnTo>
                                    <a:pt x="17" y="22"/>
                                  </a:lnTo>
                                  <a:lnTo>
                                    <a:pt x="8" y="22"/>
                                  </a:lnTo>
                                  <a:lnTo>
                                    <a:pt x="0" y="26"/>
                                  </a:lnTo>
                                  <a:lnTo>
                                    <a:pt x="0" y="22"/>
                                  </a:lnTo>
                                  <a:lnTo>
                                    <a:pt x="0" y="13"/>
                                  </a:lnTo>
                                  <a:lnTo>
                                    <a:pt x="13" y="4"/>
                                  </a:lnTo>
                                  <a:lnTo>
                                    <a:pt x="30" y="0"/>
                                  </a:lnTo>
                                  <a:lnTo>
                                    <a:pt x="34" y="0"/>
                                  </a:lnTo>
                                  <a:lnTo>
                                    <a:pt x="42" y="4"/>
                                  </a:lnTo>
                                  <a:lnTo>
                                    <a:pt x="47" y="17"/>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55" name="Freeform 2516"/>
                          <wps:cNvSpPr>
                            <a:spLocks/>
                          </wps:cNvSpPr>
                          <wps:spPr bwMode="auto">
                            <a:xfrm>
                              <a:off x="2319" y="2610"/>
                              <a:ext cx="17" cy="18"/>
                            </a:xfrm>
                            <a:custGeom>
                              <a:avLst/>
                              <a:gdLst>
                                <a:gd name="T0" fmla="*/ 17 w 17"/>
                                <a:gd name="T1" fmla="*/ 9 h 18"/>
                                <a:gd name="T2" fmla="*/ 17 w 17"/>
                                <a:gd name="T3" fmla="*/ 18 h 18"/>
                                <a:gd name="T4" fmla="*/ 12 w 17"/>
                                <a:gd name="T5" fmla="*/ 18 h 18"/>
                                <a:gd name="T6" fmla="*/ 0 w 17"/>
                                <a:gd name="T7" fmla="*/ 18 h 18"/>
                                <a:gd name="T8" fmla="*/ 0 w 17"/>
                                <a:gd name="T9" fmla="*/ 9 h 18"/>
                                <a:gd name="T10" fmla="*/ 0 w 17"/>
                                <a:gd name="T11" fmla="*/ 0 h 18"/>
                                <a:gd name="T12" fmla="*/ 8 w 17"/>
                                <a:gd name="T13" fmla="*/ 0 h 18"/>
                                <a:gd name="T14" fmla="*/ 17 w 17"/>
                                <a:gd name="T15" fmla="*/ 9 h 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 h="18">
                                  <a:moveTo>
                                    <a:pt x="17" y="9"/>
                                  </a:moveTo>
                                  <a:lnTo>
                                    <a:pt x="17" y="18"/>
                                  </a:lnTo>
                                  <a:lnTo>
                                    <a:pt x="12" y="18"/>
                                  </a:lnTo>
                                  <a:lnTo>
                                    <a:pt x="0" y="18"/>
                                  </a:lnTo>
                                  <a:lnTo>
                                    <a:pt x="0" y="9"/>
                                  </a:lnTo>
                                  <a:lnTo>
                                    <a:pt x="0" y="0"/>
                                  </a:lnTo>
                                  <a:lnTo>
                                    <a:pt x="8" y="0"/>
                                  </a:lnTo>
                                  <a:lnTo>
                                    <a:pt x="17"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56" name="Freeform 2517"/>
                          <wps:cNvSpPr>
                            <a:spLocks/>
                          </wps:cNvSpPr>
                          <wps:spPr bwMode="auto">
                            <a:xfrm>
                              <a:off x="1884" y="2628"/>
                              <a:ext cx="362" cy="909"/>
                            </a:xfrm>
                            <a:custGeom>
                              <a:avLst/>
                              <a:gdLst>
                                <a:gd name="T0" fmla="*/ 362 w 362"/>
                                <a:gd name="T1" fmla="*/ 13 h 909"/>
                                <a:gd name="T2" fmla="*/ 328 w 362"/>
                                <a:gd name="T3" fmla="*/ 21 h 909"/>
                                <a:gd name="T4" fmla="*/ 298 w 362"/>
                                <a:gd name="T5" fmla="*/ 34 h 909"/>
                                <a:gd name="T6" fmla="*/ 264 w 362"/>
                                <a:gd name="T7" fmla="*/ 56 h 909"/>
                                <a:gd name="T8" fmla="*/ 239 w 362"/>
                                <a:gd name="T9" fmla="*/ 78 h 909"/>
                                <a:gd name="T10" fmla="*/ 209 w 362"/>
                                <a:gd name="T11" fmla="*/ 104 h 909"/>
                                <a:gd name="T12" fmla="*/ 188 w 362"/>
                                <a:gd name="T13" fmla="*/ 130 h 909"/>
                                <a:gd name="T14" fmla="*/ 170 w 362"/>
                                <a:gd name="T15" fmla="*/ 161 h 909"/>
                                <a:gd name="T16" fmla="*/ 149 w 362"/>
                                <a:gd name="T17" fmla="*/ 191 h 909"/>
                                <a:gd name="T18" fmla="*/ 136 w 362"/>
                                <a:gd name="T19" fmla="*/ 226 h 909"/>
                                <a:gd name="T20" fmla="*/ 124 w 362"/>
                                <a:gd name="T21" fmla="*/ 282 h 909"/>
                                <a:gd name="T22" fmla="*/ 115 w 362"/>
                                <a:gd name="T23" fmla="*/ 343 h 909"/>
                                <a:gd name="T24" fmla="*/ 115 w 362"/>
                                <a:gd name="T25" fmla="*/ 461 h 909"/>
                                <a:gd name="T26" fmla="*/ 13 w 362"/>
                                <a:gd name="T27" fmla="*/ 465 h 909"/>
                                <a:gd name="T28" fmla="*/ 9 w 362"/>
                                <a:gd name="T29" fmla="*/ 469 h 909"/>
                                <a:gd name="T30" fmla="*/ 9 w 362"/>
                                <a:gd name="T31" fmla="*/ 870 h 909"/>
                                <a:gd name="T32" fmla="*/ 9 w 362"/>
                                <a:gd name="T33" fmla="*/ 909 h 909"/>
                                <a:gd name="T34" fmla="*/ 0 w 362"/>
                                <a:gd name="T35" fmla="*/ 909 h 909"/>
                                <a:gd name="T36" fmla="*/ 0 w 362"/>
                                <a:gd name="T37" fmla="*/ 831 h 909"/>
                                <a:gd name="T38" fmla="*/ 0 w 362"/>
                                <a:gd name="T39" fmla="*/ 452 h 909"/>
                                <a:gd name="T40" fmla="*/ 47 w 362"/>
                                <a:gd name="T41" fmla="*/ 448 h 909"/>
                                <a:gd name="T42" fmla="*/ 98 w 362"/>
                                <a:gd name="T43" fmla="*/ 448 h 909"/>
                                <a:gd name="T44" fmla="*/ 98 w 362"/>
                                <a:gd name="T45" fmla="*/ 439 h 909"/>
                                <a:gd name="T46" fmla="*/ 98 w 362"/>
                                <a:gd name="T47" fmla="*/ 356 h 909"/>
                                <a:gd name="T48" fmla="*/ 107 w 362"/>
                                <a:gd name="T49" fmla="*/ 287 h 909"/>
                                <a:gd name="T50" fmla="*/ 115 w 362"/>
                                <a:gd name="T51" fmla="*/ 252 h 909"/>
                                <a:gd name="T52" fmla="*/ 124 w 362"/>
                                <a:gd name="T53" fmla="*/ 213 h 909"/>
                                <a:gd name="T54" fmla="*/ 141 w 362"/>
                                <a:gd name="T55" fmla="*/ 182 h 909"/>
                                <a:gd name="T56" fmla="*/ 162 w 362"/>
                                <a:gd name="T57" fmla="*/ 143 h 909"/>
                                <a:gd name="T58" fmla="*/ 200 w 362"/>
                                <a:gd name="T59" fmla="*/ 95 h 909"/>
                                <a:gd name="T60" fmla="*/ 243 w 362"/>
                                <a:gd name="T61" fmla="*/ 52 h 909"/>
                                <a:gd name="T62" fmla="*/ 273 w 362"/>
                                <a:gd name="T63" fmla="*/ 34 h 909"/>
                                <a:gd name="T64" fmla="*/ 303 w 362"/>
                                <a:gd name="T65" fmla="*/ 17 h 909"/>
                                <a:gd name="T66" fmla="*/ 328 w 362"/>
                                <a:gd name="T67" fmla="*/ 8 h 909"/>
                                <a:gd name="T68" fmla="*/ 358 w 362"/>
                                <a:gd name="T69" fmla="*/ 0 h 909"/>
                                <a:gd name="T70" fmla="*/ 362 w 362"/>
                                <a:gd name="T71" fmla="*/ 13 h 90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362" h="909">
                                  <a:moveTo>
                                    <a:pt x="362" y="13"/>
                                  </a:moveTo>
                                  <a:lnTo>
                                    <a:pt x="328" y="21"/>
                                  </a:lnTo>
                                  <a:lnTo>
                                    <a:pt x="298" y="34"/>
                                  </a:lnTo>
                                  <a:lnTo>
                                    <a:pt x="264" y="56"/>
                                  </a:lnTo>
                                  <a:lnTo>
                                    <a:pt x="239" y="78"/>
                                  </a:lnTo>
                                  <a:lnTo>
                                    <a:pt x="209" y="104"/>
                                  </a:lnTo>
                                  <a:lnTo>
                                    <a:pt x="188" y="130"/>
                                  </a:lnTo>
                                  <a:lnTo>
                                    <a:pt x="170" y="161"/>
                                  </a:lnTo>
                                  <a:lnTo>
                                    <a:pt x="149" y="191"/>
                                  </a:lnTo>
                                  <a:lnTo>
                                    <a:pt x="136" y="226"/>
                                  </a:lnTo>
                                  <a:lnTo>
                                    <a:pt x="124" y="282"/>
                                  </a:lnTo>
                                  <a:lnTo>
                                    <a:pt x="115" y="343"/>
                                  </a:lnTo>
                                  <a:lnTo>
                                    <a:pt x="115" y="461"/>
                                  </a:lnTo>
                                  <a:lnTo>
                                    <a:pt x="13" y="465"/>
                                  </a:lnTo>
                                  <a:lnTo>
                                    <a:pt x="9" y="469"/>
                                  </a:lnTo>
                                  <a:lnTo>
                                    <a:pt x="9" y="870"/>
                                  </a:lnTo>
                                  <a:lnTo>
                                    <a:pt x="9" y="909"/>
                                  </a:lnTo>
                                  <a:lnTo>
                                    <a:pt x="0" y="909"/>
                                  </a:lnTo>
                                  <a:lnTo>
                                    <a:pt x="0" y="831"/>
                                  </a:lnTo>
                                  <a:lnTo>
                                    <a:pt x="0" y="452"/>
                                  </a:lnTo>
                                  <a:lnTo>
                                    <a:pt x="47" y="448"/>
                                  </a:lnTo>
                                  <a:lnTo>
                                    <a:pt x="98" y="448"/>
                                  </a:lnTo>
                                  <a:lnTo>
                                    <a:pt x="98" y="439"/>
                                  </a:lnTo>
                                  <a:lnTo>
                                    <a:pt x="98" y="356"/>
                                  </a:lnTo>
                                  <a:lnTo>
                                    <a:pt x="107" y="287"/>
                                  </a:lnTo>
                                  <a:lnTo>
                                    <a:pt x="115" y="252"/>
                                  </a:lnTo>
                                  <a:lnTo>
                                    <a:pt x="124" y="213"/>
                                  </a:lnTo>
                                  <a:lnTo>
                                    <a:pt x="141" y="182"/>
                                  </a:lnTo>
                                  <a:lnTo>
                                    <a:pt x="162" y="143"/>
                                  </a:lnTo>
                                  <a:lnTo>
                                    <a:pt x="200" y="95"/>
                                  </a:lnTo>
                                  <a:lnTo>
                                    <a:pt x="243" y="52"/>
                                  </a:lnTo>
                                  <a:lnTo>
                                    <a:pt x="273" y="34"/>
                                  </a:lnTo>
                                  <a:lnTo>
                                    <a:pt x="303" y="17"/>
                                  </a:lnTo>
                                  <a:lnTo>
                                    <a:pt x="328" y="8"/>
                                  </a:lnTo>
                                  <a:lnTo>
                                    <a:pt x="358" y="0"/>
                                  </a:lnTo>
                                  <a:lnTo>
                                    <a:pt x="362"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57" name="Freeform 2518"/>
                          <wps:cNvSpPr>
                            <a:spLocks/>
                          </wps:cNvSpPr>
                          <wps:spPr bwMode="auto">
                            <a:xfrm>
                              <a:off x="1910" y="2641"/>
                              <a:ext cx="451" cy="948"/>
                            </a:xfrm>
                            <a:custGeom>
                              <a:avLst/>
                              <a:gdLst>
                                <a:gd name="T0" fmla="*/ 451 w 451"/>
                                <a:gd name="T1" fmla="*/ 26 h 948"/>
                                <a:gd name="T2" fmla="*/ 409 w 451"/>
                                <a:gd name="T3" fmla="*/ 34 h 948"/>
                                <a:gd name="T4" fmla="*/ 366 w 451"/>
                                <a:gd name="T5" fmla="*/ 43 h 948"/>
                                <a:gd name="T6" fmla="*/ 323 w 451"/>
                                <a:gd name="T7" fmla="*/ 56 h 948"/>
                                <a:gd name="T8" fmla="*/ 285 w 451"/>
                                <a:gd name="T9" fmla="*/ 74 h 948"/>
                                <a:gd name="T10" fmla="*/ 251 w 451"/>
                                <a:gd name="T11" fmla="*/ 95 h 948"/>
                                <a:gd name="T12" fmla="*/ 217 w 451"/>
                                <a:gd name="T13" fmla="*/ 121 h 948"/>
                                <a:gd name="T14" fmla="*/ 191 w 451"/>
                                <a:gd name="T15" fmla="*/ 161 h 948"/>
                                <a:gd name="T16" fmla="*/ 170 w 451"/>
                                <a:gd name="T17" fmla="*/ 200 h 948"/>
                                <a:gd name="T18" fmla="*/ 153 w 451"/>
                                <a:gd name="T19" fmla="*/ 230 h 948"/>
                                <a:gd name="T20" fmla="*/ 149 w 451"/>
                                <a:gd name="T21" fmla="*/ 265 h 948"/>
                                <a:gd name="T22" fmla="*/ 144 w 451"/>
                                <a:gd name="T23" fmla="*/ 339 h 948"/>
                                <a:gd name="T24" fmla="*/ 140 w 451"/>
                                <a:gd name="T25" fmla="*/ 491 h 948"/>
                                <a:gd name="T26" fmla="*/ 29 w 451"/>
                                <a:gd name="T27" fmla="*/ 491 h 948"/>
                                <a:gd name="T28" fmla="*/ 25 w 451"/>
                                <a:gd name="T29" fmla="*/ 496 h 948"/>
                                <a:gd name="T30" fmla="*/ 25 w 451"/>
                                <a:gd name="T31" fmla="*/ 726 h 948"/>
                                <a:gd name="T32" fmla="*/ 21 w 451"/>
                                <a:gd name="T33" fmla="*/ 939 h 948"/>
                                <a:gd name="T34" fmla="*/ 17 w 451"/>
                                <a:gd name="T35" fmla="*/ 948 h 948"/>
                                <a:gd name="T36" fmla="*/ 17 w 451"/>
                                <a:gd name="T37" fmla="*/ 948 h 948"/>
                                <a:gd name="T38" fmla="*/ 12 w 451"/>
                                <a:gd name="T39" fmla="*/ 948 h 948"/>
                                <a:gd name="T40" fmla="*/ 4 w 451"/>
                                <a:gd name="T41" fmla="*/ 935 h 948"/>
                                <a:gd name="T42" fmla="*/ 4 w 451"/>
                                <a:gd name="T43" fmla="*/ 918 h 948"/>
                                <a:gd name="T44" fmla="*/ 0 w 451"/>
                                <a:gd name="T45" fmla="*/ 892 h 948"/>
                                <a:gd name="T46" fmla="*/ 0 w 451"/>
                                <a:gd name="T47" fmla="*/ 470 h 948"/>
                                <a:gd name="T48" fmla="*/ 4 w 451"/>
                                <a:gd name="T49" fmla="*/ 465 h 948"/>
                                <a:gd name="T50" fmla="*/ 102 w 451"/>
                                <a:gd name="T51" fmla="*/ 461 h 948"/>
                                <a:gd name="T52" fmla="*/ 106 w 451"/>
                                <a:gd name="T53" fmla="*/ 456 h 948"/>
                                <a:gd name="T54" fmla="*/ 106 w 451"/>
                                <a:gd name="T55" fmla="*/ 400 h 948"/>
                                <a:gd name="T56" fmla="*/ 106 w 451"/>
                                <a:gd name="T57" fmla="*/ 339 h 948"/>
                                <a:gd name="T58" fmla="*/ 110 w 451"/>
                                <a:gd name="T59" fmla="*/ 287 h 948"/>
                                <a:gd name="T60" fmla="*/ 123 w 451"/>
                                <a:gd name="T61" fmla="*/ 235 h 948"/>
                                <a:gd name="T62" fmla="*/ 144 w 451"/>
                                <a:gd name="T63" fmla="*/ 182 h 948"/>
                                <a:gd name="T64" fmla="*/ 166 w 451"/>
                                <a:gd name="T65" fmla="*/ 135 h 948"/>
                                <a:gd name="T66" fmla="*/ 204 w 451"/>
                                <a:gd name="T67" fmla="*/ 91 h 948"/>
                                <a:gd name="T68" fmla="*/ 221 w 451"/>
                                <a:gd name="T69" fmla="*/ 74 h 948"/>
                                <a:gd name="T70" fmla="*/ 247 w 451"/>
                                <a:gd name="T71" fmla="*/ 56 h 948"/>
                                <a:gd name="T72" fmla="*/ 272 w 451"/>
                                <a:gd name="T73" fmla="*/ 43 h 948"/>
                                <a:gd name="T74" fmla="*/ 298 w 451"/>
                                <a:gd name="T75" fmla="*/ 30 h 948"/>
                                <a:gd name="T76" fmla="*/ 349 w 451"/>
                                <a:gd name="T77" fmla="*/ 13 h 948"/>
                                <a:gd name="T78" fmla="*/ 438 w 451"/>
                                <a:gd name="T79" fmla="*/ 0 h 948"/>
                                <a:gd name="T80" fmla="*/ 451 w 451"/>
                                <a:gd name="T81" fmla="*/ 26 h 94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51" h="948">
                                  <a:moveTo>
                                    <a:pt x="451" y="26"/>
                                  </a:moveTo>
                                  <a:lnTo>
                                    <a:pt x="409" y="34"/>
                                  </a:lnTo>
                                  <a:lnTo>
                                    <a:pt x="366" y="43"/>
                                  </a:lnTo>
                                  <a:lnTo>
                                    <a:pt x="323" y="56"/>
                                  </a:lnTo>
                                  <a:lnTo>
                                    <a:pt x="285" y="74"/>
                                  </a:lnTo>
                                  <a:lnTo>
                                    <a:pt x="251" y="95"/>
                                  </a:lnTo>
                                  <a:lnTo>
                                    <a:pt x="217" y="121"/>
                                  </a:lnTo>
                                  <a:lnTo>
                                    <a:pt x="191" y="161"/>
                                  </a:lnTo>
                                  <a:lnTo>
                                    <a:pt x="170" y="200"/>
                                  </a:lnTo>
                                  <a:lnTo>
                                    <a:pt x="153" y="230"/>
                                  </a:lnTo>
                                  <a:lnTo>
                                    <a:pt x="149" y="265"/>
                                  </a:lnTo>
                                  <a:lnTo>
                                    <a:pt x="144" y="339"/>
                                  </a:lnTo>
                                  <a:lnTo>
                                    <a:pt x="140" y="491"/>
                                  </a:lnTo>
                                  <a:lnTo>
                                    <a:pt x="29" y="491"/>
                                  </a:lnTo>
                                  <a:lnTo>
                                    <a:pt x="25" y="496"/>
                                  </a:lnTo>
                                  <a:lnTo>
                                    <a:pt x="25" y="726"/>
                                  </a:lnTo>
                                  <a:lnTo>
                                    <a:pt x="21" y="939"/>
                                  </a:lnTo>
                                  <a:lnTo>
                                    <a:pt x="17" y="948"/>
                                  </a:lnTo>
                                  <a:lnTo>
                                    <a:pt x="12" y="948"/>
                                  </a:lnTo>
                                  <a:lnTo>
                                    <a:pt x="4" y="935"/>
                                  </a:lnTo>
                                  <a:lnTo>
                                    <a:pt x="4" y="918"/>
                                  </a:lnTo>
                                  <a:lnTo>
                                    <a:pt x="0" y="892"/>
                                  </a:lnTo>
                                  <a:lnTo>
                                    <a:pt x="0" y="470"/>
                                  </a:lnTo>
                                  <a:lnTo>
                                    <a:pt x="4" y="465"/>
                                  </a:lnTo>
                                  <a:lnTo>
                                    <a:pt x="102" y="461"/>
                                  </a:lnTo>
                                  <a:lnTo>
                                    <a:pt x="106" y="456"/>
                                  </a:lnTo>
                                  <a:lnTo>
                                    <a:pt x="106" y="400"/>
                                  </a:lnTo>
                                  <a:lnTo>
                                    <a:pt x="106" y="339"/>
                                  </a:lnTo>
                                  <a:lnTo>
                                    <a:pt x="110" y="287"/>
                                  </a:lnTo>
                                  <a:lnTo>
                                    <a:pt x="123" y="235"/>
                                  </a:lnTo>
                                  <a:lnTo>
                                    <a:pt x="144" y="182"/>
                                  </a:lnTo>
                                  <a:lnTo>
                                    <a:pt x="166" y="135"/>
                                  </a:lnTo>
                                  <a:lnTo>
                                    <a:pt x="204" y="91"/>
                                  </a:lnTo>
                                  <a:lnTo>
                                    <a:pt x="221" y="74"/>
                                  </a:lnTo>
                                  <a:lnTo>
                                    <a:pt x="247" y="56"/>
                                  </a:lnTo>
                                  <a:lnTo>
                                    <a:pt x="272" y="43"/>
                                  </a:lnTo>
                                  <a:lnTo>
                                    <a:pt x="298" y="30"/>
                                  </a:lnTo>
                                  <a:lnTo>
                                    <a:pt x="349" y="13"/>
                                  </a:lnTo>
                                  <a:lnTo>
                                    <a:pt x="438" y="0"/>
                                  </a:lnTo>
                                  <a:lnTo>
                                    <a:pt x="451" y="26"/>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58" name="Freeform 2519"/>
                          <wps:cNvSpPr>
                            <a:spLocks/>
                          </wps:cNvSpPr>
                          <wps:spPr bwMode="auto">
                            <a:xfrm>
                              <a:off x="2425" y="2645"/>
                              <a:ext cx="30" cy="30"/>
                            </a:xfrm>
                            <a:custGeom>
                              <a:avLst/>
                              <a:gdLst>
                                <a:gd name="T0" fmla="*/ 30 w 30"/>
                                <a:gd name="T1" fmla="*/ 17 h 30"/>
                                <a:gd name="T2" fmla="*/ 30 w 30"/>
                                <a:gd name="T3" fmla="*/ 30 h 30"/>
                                <a:gd name="T4" fmla="*/ 22 w 30"/>
                                <a:gd name="T5" fmla="*/ 30 h 30"/>
                                <a:gd name="T6" fmla="*/ 17 w 30"/>
                                <a:gd name="T7" fmla="*/ 30 h 30"/>
                                <a:gd name="T8" fmla="*/ 13 w 30"/>
                                <a:gd name="T9" fmla="*/ 30 h 30"/>
                                <a:gd name="T10" fmla="*/ 0 w 30"/>
                                <a:gd name="T11" fmla="*/ 0 h 30"/>
                                <a:gd name="T12" fmla="*/ 13 w 30"/>
                                <a:gd name="T13" fmla="*/ 9 h 30"/>
                                <a:gd name="T14" fmla="*/ 30 w 30"/>
                                <a:gd name="T15" fmla="*/ 17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30">
                                  <a:moveTo>
                                    <a:pt x="30" y="17"/>
                                  </a:moveTo>
                                  <a:lnTo>
                                    <a:pt x="30" y="30"/>
                                  </a:lnTo>
                                  <a:lnTo>
                                    <a:pt x="22" y="30"/>
                                  </a:lnTo>
                                  <a:lnTo>
                                    <a:pt x="17" y="30"/>
                                  </a:lnTo>
                                  <a:lnTo>
                                    <a:pt x="13" y="30"/>
                                  </a:lnTo>
                                  <a:lnTo>
                                    <a:pt x="0" y="0"/>
                                  </a:lnTo>
                                  <a:lnTo>
                                    <a:pt x="13" y="9"/>
                                  </a:lnTo>
                                  <a:lnTo>
                                    <a:pt x="30"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59" name="Freeform 2520"/>
                          <wps:cNvSpPr>
                            <a:spLocks/>
                          </wps:cNvSpPr>
                          <wps:spPr bwMode="auto">
                            <a:xfrm>
                              <a:off x="2438" y="2662"/>
                              <a:ext cx="136" cy="144"/>
                            </a:xfrm>
                            <a:custGeom>
                              <a:avLst/>
                              <a:gdLst>
                                <a:gd name="T0" fmla="*/ 136 w 136"/>
                                <a:gd name="T1" fmla="*/ 22 h 144"/>
                                <a:gd name="T2" fmla="*/ 111 w 136"/>
                                <a:gd name="T3" fmla="*/ 35 h 144"/>
                                <a:gd name="T4" fmla="*/ 102 w 136"/>
                                <a:gd name="T5" fmla="*/ 35 h 144"/>
                                <a:gd name="T6" fmla="*/ 85 w 136"/>
                                <a:gd name="T7" fmla="*/ 35 h 144"/>
                                <a:gd name="T8" fmla="*/ 72 w 136"/>
                                <a:gd name="T9" fmla="*/ 27 h 144"/>
                                <a:gd name="T10" fmla="*/ 64 w 136"/>
                                <a:gd name="T11" fmla="*/ 27 h 144"/>
                                <a:gd name="T12" fmla="*/ 55 w 136"/>
                                <a:gd name="T13" fmla="*/ 31 h 144"/>
                                <a:gd name="T14" fmla="*/ 55 w 136"/>
                                <a:gd name="T15" fmla="*/ 35 h 144"/>
                                <a:gd name="T16" fmla="*/ 55 w 136"/>
                                <a:gd name="T17" fmla="*/ 40 h 144"/>
                                <a:gd name="T18" fmla="*/ 85 w 136"/>
                                <a:gd name="T19" fmla="*/ 53 h 144"/>
                                <a:gd name="T20" fmla="*/ 94 w 136"/>
                                <a:gd name="T21" fmla="*/ 61 h 144"/>
                                <a:gd name="T22" fmla="*/ 102 w 136"/>
                                <a:gd name="T23" fmla="*/ 74 h 144"/>
                                <a:gd name="T24" fmla="*/ 111 w 136"/>
                                <a:gd name="T25" fmla="*/ 118 h 144"/>
                                <a:gd name="T26" fmla="*/ 102 w 136"/>
                                <a:gd name="T27" fmla="*/ 114 h 144"/>
                                <a:gd name="T28" fmla="*/ 81 w 136"/>
                                <a:gd name="T29" fmla="*/ 114 h 144"/>
                                <a:gd name="T30" fmla="*/ 68 w 136"/>
                                <a:gd name="T31" fmla="*/ 105 h 144"/>
                                <a:gd name="T32" fmla="*/ 55 w 136"/>
                                <a:gd name="T33" fmla="*/ 92 h 144"/>
                                <a:gd name="T34" fmla="*/ 47 w 136"/>
                                <a:gd name="T35" fmla="*/ 83 h 144"/>
                                <a:gd name="T36" fmla="*/ 43 w 136"/>
                                <a:gd name="T37" fmla="*/ 70 h 144"/>
                                <a:gd name="T38" fmla="*/ 38 w 136"/>
                                <a:gd name="T39" fmla="*/ 61 h 144"/>
                                <a:gd name="T40" fmla="*/ 30 w 136"/>
                                <a:gd name="T41" fmla="*/ 57 h 144"/>
                                <a:gd name="T42" fmla="*/ 30 w 136"/>
                                <a:gd name="T43" fmla="*/ 57 h 144"/>
                                <a:gd name="T44" fmla="*/ 30 w 136"/>
                                <a:gd name="T45" fmla="*/ 79 h 144"/>
                                <a:gd name="T46" fmla="*/ 34 w 136"/>
                                <a:gd name="T47" fmla="*/ 109 h 144"/>
                                <a:gd name="T48" fmla="*/ 30 w 136"/>
                                <a:gd name="T49" fmla="*/ 131 h 144"/>
                                <a:gd name="T50" fmla="*/ 17 w 136"/>
                                <a:gd name="T51" fmla="*/ 144 h 144"/>
                                <a:gd name="T52" fmla="*/ 9 w 136"/>
                                <a:gd name="T53" fmla="*/ 140 h 144"/>
                                <a:gd name="T54" fmla="*/ 4 w 136"/>
                                <a:gd name="T55" fmla="*/ 131 h 144"/>
                                <a:gd name="T56" fmla="*/ 0 w 136"/>
                                <a:gd name="T57" fmla="*/ 105 h 144"/>
                                <a:gd name="T58" fmla="*/ 9 w 136"/>
                                <a:gd name="T59" fmla="*/ 57 h 144"/>
                                <a:gd name="T60" fmla="*/ 9 w 136"/>
                                <a:gd name="T61" fmla="*/ 40 h 144"/>
                                <a:gd name="T62" fmla="*/ 13 w 136"/>
                                <a:gd name="T63" fmla="*/ 35 h 144"/>
                                <a:gd name="T64" fmla="*/ 21 w 136"/>
                                <a:gd name="T65" fmla="*/ 31 h 144"/>
                                <a:gd name="T66" fmla="*/ 30 w 136"/>
                                <a:gd name="T67" fmla="*/ 31 h 144"/>
                                <a:gd name="T68" fmla="*/ 34 w 136"/>
                                <a:gd name="T69" fmla="*/ 27 h 144"/>
                                <a:gd name="T70" fmla="*/ 30 w 136"/>
                                <a:gd name="T71" fmla="*/ 13 h 144"/>
                                <a:gd name="T72" fmla="*/ 34 w 136"/>
                                <a:gd name="T73" fmla="*/ 5 h 144"/>
                                <a:gd name="T74" fmla="*/ 72 w 136"/>
                                <a:gd name="T75" fmla="*/ 0 h 144"/>
                                <a:gd name="T76" fmla="*/ 89 w 136"/>
                                <a:gd name="T77" fmla="*/ 0 h 144"/>
                                <a:gd name="T78" fmla="*/ 107 w 136"/>
                                <a:gd name="T79" fmla="*/ 0 h 144"/>
                                <a:gd name="T80" fmla="*/ 136 w 136"/>
                                <a:gd name="T81" fmla="*/ 22 h 14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36" h="144">
                                  <a:moveTo>
                                    <a:pt x="136" y="22"/>
                                  </a:moveTo>
                                  <a:lnTo>
                                    <a:pt x="111" y="35"/>
                                  </a:lnTo>
                                  <a:lnTo>
                                    <a:pt x="102" y="35"/>
                                  </a:lnTo>
                                  <a:lnTo>
                                    <a:pt x="85" y="35"/>
                                  </a:lnTo>
                                  <a:lnTo>
                                    <a:pt x="72" y="27"/>
                                  </a:lnTo>
                                  <a:lnTo>
                                    <a:pt x="64" y="27"/>
                                  </a:lnTo>
                                  <a:lnTo>
                                    <a:pt x="55" y="31"/>
                                  </a:lnTo>
                                  <a:lnTo>
                                    <a:pt x="55" y="35"/>
                                  </a:lnTo>
                                  <a:lnTo>
                                    <a:pt x="55" y="40"/>
                                  </a:lnTo>
                                  <a:lnTo>
                                    <a:pt x="85" y="53"/>
                                  </a:lnTo>
                                  <a:lnTo>
                                    <a:pt x="94" y="61"/>
                                  </a:lnTo>
                                  <a:lnTo>
                                    <a:pt x="102" y="74"/>
                                  </a:lnTo>
                                  <a:lnTo>
                                    <a:pt x="111" y="118"/>
                                  </a:lnTo>
                                  <a:lnTo>
                                    <a:pt x="102" y="114"/>
                                  </a:lnTo>
                                  <a:lnTo>
                                    <a:pt x="81" y="114"/>
                                  </a:lnTo>
                                  <a:lnTo>
                                    <a:pt x="68" y="105"/>
                                  </a:lnTo>
                                  <a:lnTo>
                                    <a:pt x="55" y="92"/>
                                  </a:lnTo>
                                  <a:lnTo>
                                    <a:pt x="47" y="83"/>
                                  </a:lnTo>
                                  <a:lnTo>
                                    <a:pt x="43" y="70"/>
                                  </a:lnTo>
                                  <a:lnTo>
                                    <a:pt x="38" y="61"/>
                                  </a:lnTo>
                                  <a:lnTo>
                                    <a:pt x="30" y="57"/>
                                  </a:lnTo>
                                  <a:lnTo>
                                    <a:pt x="30" y="79"/>
                                  </a:lnTo>
                                  <a:lnTo>
                                    <a:pt x="34" y="109"/>
                                  </a:lnTo>
                                  <a:lnTo>
                                    <a:pt x="30" y="131"/>
                                  </a:lnTo>
                                  <a:lnTo>
                                    <a:pt x="17" y="144"/>
                                  </a:lnTo>
                                  <a:lnTo>
                                    <a:pt x="9" y="140"/>
                                  </a:lnTo>
                                  <a:lnTo>
                                    <a:pt x="4" y="131"/>
                                  </a:lnTo>
                                  <a:lnTo>
                                    <a:pt x="0" y="105"/>
                                  </a:lnTo>
                                  <a:lnTo>
                                    <a:pt x="9" y="57"/>
                                  </a:lnTo>
                                  <a:lnTo>
                                    <a:pt x="9" y="40"/>
                                  </a:lnTo>
                                  <a:lnTo>
                                    <a:pt x="13" y="35"/>
                                  </a:lnTo>
                                  <a:lnTo>
                                    <a:pt x="21" y="31"/>
                                  </a:lnTo>
                                  <a:lnTo>
                                    <a:pt x="30" y="31"/>
                                  </a:lnTo>
                                  <a:lnTo>
                                    <a:pt x="34" y="27"/>
                                  </a:lnTo>
                                  <a:lnTo>
                                    <a:pt x="30" y="13"/>
                                  </a:lnTo>
                                  <a:lnTo>
                                    <a:pt x="34" y="5"/>
                                  </a:lnTo>
                                  <a:lnTo>
                                    <a:pt x="72" y="0"/>
                                  </a:lnTo>
                                  <a:lnTo>
                                    <a:pt x="89" y="0"/>
                                  </a:lnTo>
                                  <a:lnTo>
                                    <a:pt x="107" y="0"/>
                                  </a:lnTo>
                                  <a:lnTo>
                                    <a:pt x="136"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60" name="Freeform 2521"/>
                          <wps:cNvSpPr>
                            <a:spLocks/>
                          </wps:cNvSpPr>
                          <wps:spPr bwMode="auto">
                            <a:xfrm>
                              <a:off x="1952" y="2697"/>
                              <a:ext cx="64" cy="57"/>
                            </a:xfrm>
                            <a:custGeom>
                              <a:avLst/>
                              <a:gdLst>
                                <a:gd name="T0" fmla="*/ 51 w 64"/>
                                <a:gd name="T1" fmla="*/ 18 h 57"/>
                                <a:gd name="T2" fmla="*/ 56 w 64"/>
                                <a:gd name="T3" fmla="*/ 35 h 57"/>
                                <a:gd name="T4" fmla="*/ 64 w 64"/>
                                <a:gd name="T5" fmla="*/ 57 h 57"/>
                                <a:gd name="T6" fmla="*/ 51 w 64"/>
                                <a:gd name="T7" fmla="*/ 57 h 57"/>
                                <a:gd name="T8" fmla="*/ 43 w 64"/>
                                <a:gd name="T9" fmla="*/ 52 h 57"/>
                                <a:gd name="T10" fmla="*/ 26 w 64"/>
                                <a:gd name="T11" fmla="*/ 39 h 57"/>
                                <a:gd name="T12" fmla="*/ 0 w 64"/>
                                <a:gd name="T13" fmla="*/ 0 h 57"/>
                                <a:gd name="T14" fmla="*/ 26 w 64"/>
                                <a:gd name="T15" fmla="*/ 13 h 57"/>
                                <a:gd name="T16" fmla="*/ 51 w 64"/>
                                <a:gd name="T17" fmla="*/ 18 h 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 h="57">
                                  <a:moveTo>
                                    <a:pt x="51" y="18"/>
                                  </a:moveTo>
                                  <a:lnTo>
                                    <a:pt x="56" y="35"/>
                                  </a:lnTo>
                                  <a:lnTo>
                                    <a:pt x="64" y="57"/>
                                  </a:lnTo>
                                  <a:lnTo>
                                    <a:pt x="51" y="57"/>
                                  </a:lnTo>
                                  <a:lnTo>
                                    <a:pt x="43" y="52"/>
                                  </a:lnTo>
                                  <a:lnTo>
                                    <a:pt x="26" y="39"/>
                                  </a:lnTo>
                                  <a:lnTo>
                                    <a:pt x="0" y="0"/>
                                  </a:lnTo>
                                  <a:lnTo>
                                    <a:pt x="26" y="13"/>
                                  </a:lnTo>
                                  <a:lnTo>
                                    <a:pt x="51" y="1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61" name="Freeform 2522"/>
                          <wps:cNvSpPr>
                            <a:spLocks/>
                          </wps:cNvSpPr>
                          <wps:spPr bwMode="auto">
                            <a:xfrm>
                              <a:off x="2255" y="2749"/>
                              <a:ext cx="34" cy="27"/>
                            </a:xfrm>
                            <a:custGeom>
                              <a:avLst/>
                              <a:gdLst>
                                <a:gd name="T0" fmla="*/ 34 w 34"/>
                                <a:gd name="T1" fmla="*/ 22 h 27"/>
                                <a:gd name="T2" fmla="*/ 25 w 34"/>
                                <a:gd name="T3" fmla="*/ 27 h 27"/>
                                <a:gd name="T4" fmla="*/ 13 w 34"/>
                                <a:gd name="T5" fmla="*/ 27 h 27"/>
                                <a:gd name="T6" fmla="*/ 0 w 34"/>
                                <a:gd name="T7" fmla="*/ 5 h 27"/>
                                <a:gd name="T8" fmla="*/ 8 w 34"/>
                                <a:gd name="T9" fmla="*/ 0 h 27"/>
                                <a:gd name="T10" fmla="*/ 21 w 34"/>
                                <a:gd name="T11" fmla="*/ 0 h 27"/>
                                <a:gd name="T12" fmla="*/ 34 w 34"/>
                                <a:gd name="T13" fmla="*/ 22 h 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27">
                                  <a:moveTo>
                                    <a:pt x="34" y="22"/>
                                  </a:moveTo>
                                  <a:lnTo>
                                    <a:pt x="25" y="27"/>
                                  </a:lnTo>
                                  <a:lnTo>
                                    <a:pt x="13" y="27"/>
                                  </a:lnTo>
                                  <a:lnTo>
                                    <a:pt x="0" y="5"/>
                                  </a:lnTo>
                                  <a:lnTo>
                                    <a:pt x="8" y="0"/>
                                  </a:lnTo>
                                  <a:lnTo>
                                    <a:pt x="21" y="0"/>
                                  </a:lnTo>
                                  <a:lnTo>
                                    <a:pt x="34"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62" name="Freeform 2523"/>
                          <wps:cNvSpPr>
                            <a:spLocks/>
                          </wps:cNvSpPr>
                          <wps:spPr bwMode="auto">
                            <a:xfrm>
                              <a:off x="1999" y="3158"/>
                              <a:ext cx="21" cy="26"/>
                            </a:xfrm>
                            <a:custGeom>
                              <a:avLst/>
                              <a:gdLst>
                                <a:gd name="T0" fmla="*/ 21 w 21"/>
                                <a:gd name="T1" fmla="*/ 9 h 26"/>
                                <a:gd name="T2" fmla="*/ 21 w 21"/>
                                <a:gd name="T3" fmla="*/ 22 h 26"/>
                                <a:gd name="T4" fmla="*/ 9 w 21"/>
                                <a:gd name="T5" fmla="*/ 26 h 26"/>
                                <a:gd name="T6" fmla="*/ 4 w 21"/>
                                <a:gd name="T7" fmla="*/ 26 h 26"/>
                                <a:gd name="T8" fmla="*/ 0 w 21"/>
                                <a:gd name="T9" fmla="*/ 18 h 26"/>
                                <a:gd name="T10" fmla="*/ 4 w 21"/>
                                <a:gd name="T11" fmla="*/ 9 h 26"/>
                                <a:gd name="T12" fmla="*/ 9 w 21"/>
                                <a:gd name="T13" fmla="*/ 0 h 26"/>
                                <a:gd name="T14" fmla="*/ 17 w 21"/>
                                <a:gd name="T15" fmla="*/ 5 h 26"/>
                                <a:gd name="T16" fmla="*/ 21 w 21"/>
                                <a:gd name="T17" fmla="*/ 9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26">
                                  <a:moveTo>
                                    <a:pt x="21" y="9"/>
                                  </a:moveTo>
                                  <a:lnTo>
                                    <a:pt x="21" y="22"/>
                                  </a:lnTo>
                                  <a:lnTo>
                                    <a:pt x="9" y="26"/>
                                  </a:lnTo>
                                  <a:lnTo>
                                    <a:pt x="4" y="26"/>
                                  </a:lnTo>
                                  <a:lnTo>
                                    <a:pt x="0" y="18"/>
                                  </a:lnTo>
                                  <a:lnTo>
                                    <a:pt x="4" y="9"/>
                                  </a:lnTo>
                                  <a:lnTo>
                                    <a:pt x="9" y="0"/>
                                  </a:lnTo>
                                  <a:lnTo>
                                    <a:pt x="17" y="5"/>
                                  </a:lnTo>
                                  <a:lnTo>
                                    <a:pt x="21"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63" name="Freeform 2524"/>
                          <wps:cNvSpPr>
                            <a:spLocks/>
                          </wps:cNvSpPr>
                          <wps:spPr bwMode="auto">
                            <a:xfrm>
                              <a:off x="1965" y="3206"/>
                              <a:ext cx="85" cy="48"/>
                            </a:xfrm>
                            <a:custGeom>
                              <a:avLst/>
                              <a:gdLst>
                                <a:gd name="T0" fmla="*/ 85 w 85"/>
                                <a:gd name="T1" fmla="*/ 44 h 48"/>
                                <a:gd name="T2" fmla="*/ 72 w 85"/>
                                <a:gd name="T3" fmla="*/ 39 h 48"/>
                                <a:gd name="T4" fmla="*/ 60 w 85"/>
                                <a:gd name="T5" fmla="*/ 35 h 48"/>
                                <a:gd name="T6" fmla="*/ 38 w 85"/>
                                <a:gd name="T7" fmla="*/ 18 h 48"/>
                                <a:gd name="T8" fmla="*/ 30 w 85"/>
                                <a:gd name="T9" fmla="*/ 35 h 48"/>
                                <a:gd name="T10" fmla="*/ 21 w 85"/>
                                <a:gd name="T11" fmla="*/ 44 h 48"/>
                                <a:gd name="T12" fmla="*/ 9 w 85"/>
                                <a:gd name="T13" fmla="*/ 48 h 48"/>
                                <a:gd name="T14" fmla="*/ 0 w 85"/>
                                <a:gd name="T15" fmla="*/ 48 h 48"/>
                                <a:gd name="T16" fmla="*/ 13 w 85"/>
                                <a:gd name="T17" fmla="*/ 31 h 48"/>
                                <a:gd name="T18" fmla="*/ 21 w 85"/>
                                <a:gd name="T19" fmla="*/ 13 h 48"/>
                                <a:gd name="T20" fmla="*/ 30 w 85"/>
                                <a:gd name="T21" fmla="*/ 0 h 48"/>
                                <a:gd name="T22" fmla="*/ 38 w 85"/>
                                <a:gd name="T23" fmla="*/ 0 h 48"/>
                                <a:gd name="T24" fmla="*/ 51 w 85"/>
                                <a:gd name="T25" fmla="*/ 0 h 48"/>
                                <a:gd name="T26" fmla="*/ 72 w 85"/>
                                <a:gd name="T27" fmla="*/ 18 h 48"/>
                                <a:gd name="T28" fmla="*/ 85 w 85"/>
                                <a:gd name="T29" fmla="*/ 44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5" h="48">
                                  <a:moveTo>
                                    <a:pt x="85" y="44"/>
                                  </a:moveTo>
                                  <a:lnTo>
                                    <a:pt x="72" y="39"/>
                                  </a:lnTo>
                                  <a:lnTo>
                                    <a:pt x="60" y="35"/>
                                  </a:lnTo>
                                  <a:lnTo>
                                    <a:pt x="38" y="18"/>
                                  </a:lnTo>
                                  <a:lnTo>
                                    <a:pt x="30" y="35"/>
                                  </a:lnTo>
                                  <a:lnTo>
                                    <a:pt x="21" y="44"/>
                                  </a:lnTo>
                                  <a:lnTo>
                                    <a:pt x="9" y="48"/>
                                  </a:lnTo>
                                  <a:lnTo>
                                    <a:pt x="0" y="48"/>
                                  </a:lnTo>
                                  <a:lnTo>
                                    <a:pt x="13" y="31"/>
                                  </a:lnTo>
                                  <a:lnTo>
                                    <a:pt x="21" y="13"/>
                                  </a:lnTo>
                                  <a:lnTo>
                                    <a:pt x="30" y="0"/>
                                  </a:lnTo>
                                  <a:lnTo>
                                    <a:pt x="38" y="0"/>
                                  </a:lnTo>
                                  <a:lnTo>
                                    <a:pt x="51" y="0"/>
                                  </a:lnTo>
                                  <a:lnTo>
                                    <a:pt x="72" y="18"/>
                                  </a:lnTo>
                                  <a:lnTo>
                                    <a:pt x="85" y="4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64" name="Freeform 2525"/>
                          <wps:cNvSpPr>
                            <a:spLocks/>
                          </wps:cNvSpPr>
                          <wps:spPr bwMode="auto">
                            <a:xfrm>
                              <a:off x="1995" y="3250"/>
                              <a:ext cx="25" cy="35"/>
                            </a:xfrm>
                            <a:custGeom>
                              <a:avLst/>
                              <a:gdLst>
                                <a:gd name="T0" fmla="*/ 25 w 25"/>
                                <a:gd name="T1" fmla="*/ 13 h 35"/>
                                <a:gd name="T2" fmla="*/ 21 w 25"/>
                                <a:gd name="T3" fmla="*/ 26 h 35"/>
                                <a:gd name="T4" fmla="*/ 13 w 25"/>
                                <a:gd name="T5" fmla="*/ 35 h 35"/>
                                <a:gd name="T6" fmla="*/ 4 w 25"/>
                                <a:gd name="T7" fmla="*/ 26 h 35"/>
                                <a:gd name="T8" fmla="*/ 0 w 25"/>
                                <a:gd name="T9" fmla="*/ 17 h 35"/>
                                <a:gd name="T10" fmla="*/ 0 w 25"/>
                                <a:gd name="T11" fmla="*/ 13 h 35"/>
                                <a:gd name="T12" fmla="*/ 4 w 25"/>
                                <a:gd name="T13" fmla="*/ 4 h 35"/>
                                <a:gd name="T14" fmla="*/ 13 w 25"/>
                                <a:gd name="T15" fmla="*/ 0 h 35"/>
                                <a:gd name="T16" fmla="*/ 21 w 25"/>
                                <a:gd name="T17" fmla="*/ 4 h 35"/>
                                <a:gd name="T18" fmla="*/ 25 w 25"/>
                                <a:gd name="T19" fmla="*/ 8 h 35"/>
                                <a:gd name="T20" fmla="*/ 25 w 25"/>
                                <a:gd name="T21" fmla="*/ 13 h 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 h="35">
                                  <a:moveTo>
                                    <a:pt x="25" y="13"/>
                                  </a:moveTo>
                                  <a:lnTo>
                                    <a:pt x="21" y="26"/>
                                  </a:lnTo>
                                  <a:lnTo>
                                    <a:pt x="13" y="35"/>
                                  </a:lnTo>
                                  <a:lnTo>
                                    <a:pt x="4" y="26"/>
                                  </a:lnTo>
                                  <a:lnTo>
                                    <a:pt x="0" y="17"/>
                                  </a:lnTo>
                                  <a:lnTo>
                                    <a:pt x="0" y="13"/>
                                  </a:lnTo>
                                  <a:lnTo>
                                    <a:pt x="4" y="4"/>
                                  </a:lnTo>
                                  <a:lnTo>
                                    <a:pt x="13" y="0"/>
                                  </a:lnTo>
                                  <a:lnTo>
                                    <a:pt x="21" y="4"/>
                                  </a:lnTo>
                                  <a:lnTo>
                                    <a:pt x="25" y="8"/>
                                  </a:lnTo>
                                  <a:lnTo>
                                    <a:pt x="25"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65" name="Freeform 2526"/>
                          <wps:cNvSpPr>
                            <a:spLocks/>
                          </wps:cNvSpPr>
                          <wps:spPr bwMode="auto">
                            <a:xfrm>
                              <a:off x="2025" y="3271"/>
                              <a:ext cx="17" cy="27"/>
                            </a:xfrm>
                            <a:custGeom>
                              <a:avLst/>
                              <a:gdLst>
                                <a:gd name="T0" fmla="*/ 17 w 17"/>
                                <a:gd name="T1" fmla="*/ 0 h 27"/>
                                <a:gd name="T2" fmla="*/ 12 w 17"/>
                                <a:gd name="T3" fmla="*/ 22 h 27"/>
                                <a:gd name="T4" fmla="*/ 8 w 17"/>
                                <a:gd name="T5" fmla="*/ 27 h 27"/>
                                <a:gd name="T6" fmla="*/ 0 w 17"/>
                                <a:gd name="T7" fmla="*/ 27 h 27"/>
                                <a:gd name="T8" fmla="*/ 0 w 17"/>
                                <a:gd name="T9" fmla="*/ 22 h 27"/>
                                <a:gd name="T10" fmla="*/ 0 w 17"/>
                                <a:gd name="T11" fmla="*/ 14 h 27"/>
                                <a:gd name="T12" fmla="*/ 8 w 17"/>
                                <a:gd name="T13" fmla="*/ 0 h 27"/>
                                <a:gd name="T14" fmla="*/ 17 w 17"/>
                                <a:gd name="T15" fmla="*/ 0 h 2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 h="27">
                                  <a:moveTo>
                                    <a:pt x="17" y="0"/>
                                  </a:moveTo>
                                  <a:lnTo>
                                    <a:pt x="12" y="22"/>
                                  </a:lnTo>
                                  <a:lnTo>
                                    <a:pt x="8" y="27"/>
                                  </a:lnTo>
                                  <a:lnTo>
                                    <a:pt x="0" y="27"/>
                                  </a:lnTo>
                                  <a:lnTo>
                                    <a:pt x="0" y="22"/>
                                  </a:lnTo>
                                  <a:lnTo>
                                    <a:pt x="0" y="14"/>
                                  </a:lnTo>
                                  <a:lnTo>
                                    <a:pt x="8" y="0"/>
                                  </a:lnTo>
                                  <a:lnTo>
                                    <a:pt x="17"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66" name="Freeform 2527"/>
                          <wps:cNvSpPr>
                            <a:spLocks/>
                          </wps:cNvSpPr>
                          <wps:spPr bwMode="auto">
                            <a:xfrm>
                              <a:off x="1974" y="3276"/>
                              <a:ext cx="21" cy="22"/>
                            </a:xfrm>
                            <a:custGeom>
                              <a:avLst/>
                              <a:gdLst>
                                <a:gd name="T0" fmla="*/ 21 w 21"/>
                                <a:gd name="T1" fmla="*/ 22 h 22"/>
                                <a:gd name="T2" fmla="*/ 12 w 21"/>
                                <a:gd name="T3" fmla="*/ 22 h 22"/>
                                <a:gd name="T4" fmla="*/ 8 w 21"/>
                                <a:gd name="T5" fmla="*/ 17 h 22"/>
                                <a:gd name="T6" fmla="*/ 0 w 21"/>
                                <a:gd name="T7" fmla="*/ 0 h 22"/>
                                <a:gd name="T8" fmla="*/ 4 w 21"/>
                                <a:gd name="T9" fmla="*/ 0 h 22"/>
                                <a:gd name="T10" fmla="*/ 17 w 21"/>
                                <a:gd name="T11" fmla="*/ 13 h 22"/>
                                <a:gd name="T12" fmla="*/ 21 w 21"/>
                                <a:gd name="T13" fmla="*/ 22 h 22"/>
                                <a:gd name="T14" fmla="*/ 21 w 21"/>
                                <a:gd name="T15" fmla="*/ 22 h 2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22">
                                  <a:moveTo>
                                    <a:pt x="21" y="22"/>
                                  </a:moveTo>
                                  <a:lnTo>
                                    <a:pt x="12" y="22"/>
                                  </a:lnTo>
                                  <a:lnTo>
                                    <a:pt x="8" y="17"/>
                                  </a:lnTo>
                                  <a:lnTo>
                                    <a:pt x="0" y="0"/>
                                  </a:lnTo>
                                  <a:lnTo>
                                    <a:pt x="4" y="0"/>
                                  </a:lnTo>
                                  <a:lnTo>
                                    <a:pt x="17" y="13"/>
                                  </a:lnTo>
                                  <a:lnTo>
                                    <a:pt x="21"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67" name="Freeform 2528"/>
                          <wps:cNvSpPr>
                            <a:spLocks/>
                          </wps:cNvSpPr>
                          <wps:spPr bwMode="auto">
                            <a:xfrm>
                              <a:off x="2003" y="3306"/>
                              <a:ext cx="17" cy="22"/>
                            </a:xfrm>
                            <a:custGeom>
                              <a:avLst/>
                              <a:gdLst>
                                <a:gd name="T0" fmla="*/ 17 w 17"/>
                                <a:gd name="T1" fmla="*/ 9 h 22"/>
                                <a:gd name="T2" fmla="*/ 13 w 17"/>
                                <a:gd name="T3" fmla="*/ 18 h 22"/>
                                <a:gd name="T4" fmla="*/ 5 w 17"/>
                                <a:gd name="T5" fmla="*/ 22 h 22"/>
                                <a:gd name="T6" fmla="*/ 0 w 17"/>
                                <a:gd name="T7" fmla="*/ 13 h 22"/>
                                <a:gd name="T8" fmla="*/ 0 w 17"/>
                                <a:gd name="T9" fmla="*/ 5 h 22"/>
                                <a:gd name="T10" fmla="*/ 5 w 17"/>
                                <a:gd name="T11" fmla="*/ 0 h 22"/>
                                <a:gd name="T12" fmla="*/ 13 w 17"/>
                                <a:gd name="T13" fmla="*/ 5 h 22"/>
                                <a:gd name="T14" fmla="*/ 17 w 17"/>
                                <a:gd name="T15" fmla="*/ 9 h 2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 h="22">
                                  <a:moveTo>
                                    <a:pt x="17" y="9"/>
                                  </a:moveTo>
                                  <a:lnTo>
                                    <a:pt x="13" y="18"/>
                                  </a:lnTo>
                                  <a:lnTo>
                                    <a:pt x="5" y="22"/>
                                  </a:lnTo>
                                  <a:lnTo>
                                    <a:pt x="0" y="13"/>
                                  </a:lnTo>
                                  <a:lnTo>
                                    <a:pt x="0" y="5"/>
                                  </a:lnTo>
                                  <a:lnTo>
                                    <a:pt x="5" y="0"/>
                                  </a:lnTo>
                                  <a:lnTo>
                                    <a:pt x="13" y="5"/>
                                  </a:lnTo>
                                  <a:lnTo>
                                    <a:pt x="17"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68" name="Freeform 2529"/>
                          <wps:cNvSpPr>
                            <a:spLocks/>
                          </wps:cNvSpPr>
                          <wps:spPr bwMode="auto">
                            <a:xfrm>
                              <a:off x="2003" y="3350"/>
                              <a:ext cx="17" cy="17"/>
                            </a:xfrm>
                            <a:custGeom>
                              <a:avLst/>
                              <a:gdLst>
                                <a:gd name="T0" fmla="*/ 17 w 17"/>
                                <a:gd name="T1" fmla="*/ 8 h 17"/>
                                <a:gd name="T2" fmla="*/ 13 w 17"/>
                                <a:gd name="T3" fmla="*/ 13 h 17"/>
                                <a:gd name="T4" fmla="*/ 9 w 17"/>
                                <a:gd name="T5" fmla="*/ 17 h 17"/>
                                <a:gd name="T6" fmla="*/ 0 w 17"/>
                                <a:gd name="T7" fmla="*/ 13 h 17"/>
                                <a:gd name="T8" fmla="*/ 5 w 17"/>
                                <a:gd name="T9" fmla="*/ 0 h 17"/>
                                <a:gd name="T10" fmla="*/ 13 w 17"/>
                                <a:gd name="T11" fmla="*/ 0 h 17"/>
                                <a:gd name="T12" fmla="*/ 17 w 17"/>
                                <a:gd name="T13" fmla="*/ 8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17">
                                  <a:moveTo>
                                    <a:pt x="17" y="8"/>
                                  </a:moveTo>
                                  <a:lnTo>
                                    <a:pt x="13" y="13"/>
                                  </a:lnTo>
                                  <a:lnTo>
                                    <a:pt x="9" y="17"/>
                                  </a:lnTo>
                                  <a:lnTo>
                                    <a:pt x="0" y="13"/>
                                  </a:lnTo>
                                  <a:lnTo>
                                    <a:pt x="5" y="0"/>
                                  </a:lnTo>
                                  <a:lnTo>
                                    <a:pt x="13" y="0"/>
                                  </a:lnTo>
                                  <a:lnTo>
                                    <a:pt x="17" y="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69" name="Freeform 2530"/>
                          <wps:cNvSpPr>
                            <a:spLocks/>
                          </wps:cNvSpPr>
                          <wps:spPr bwMode="auto">
                            <a:xfrm>
                              <a:off x="1829" y="3550"/>
                              <a:ext cx="89" cy="87"/>
                            </a:xfrm>
                            <a:custGeom>
                              <a:avLst/>
                              <a:gdLst>
                                <a:gd name="T0" fmla="*/ 85 w 89"/>
                                <a:gd name="T1" fmla="*/ 65 h 87"/>
                                <a:gd name="T2" fmla="*/ 89 w 89"/>
                                <a:gd name="T3" fmla="*/ 87 h 87"/>
                                <a:gd name="T4" fmla="*/ 85 w 89"/>
                                <a:gd name="T5" fmla="*/ 87 h 87"/>
                                <a:gd name="T6" fmla="*/ 81 w 89"/>
                                <a:gd name="T7" fmla="*/ 87 h 87"/>
                                <a:gd name="T8" fmla="*/ 76 w 89"/>
                                <a:gd name="T9" fmla="*/ 78 h 87"/>
                                <a:gd name="T10" fmla="*/ 68 w 89"/>
                                <a:gd name="T11" fmla="*/ 52 h 87"/>
                                <a:gd name="T12" fmla="*/ 59 w 89"/>
                                <a:gd name="T13" fmla="*/ 39 h 87"/>
                                <a:gd name="T14" fmla="*/ 47 w 89"/>
                                <a:gd name="T15" fmla="*/ 22 h 87"/>
                                <a:gd name="T16" fmla="*/ 38 w 89"/>
                                <a:gd name="T17" fmla="*/ 22 h 87"/>
                                <a:gd name="T18" fmla="*/ 29 w 89"/>
                                <a:gd name="T19" fmla="*/ 26 h 87"/>
                                <a:gd name="T20" fmla="*/ 0 w 89"/>
                                <a:gd name="T21" fmla="*/ 83 h 87"/>
                                <a:gd name="T22" fmla="*/ 0 w 89"/>
                                <a:gd name="T23" fmla="*/ 78 h 87"/>
                                <a:gd name="T24" fmla="*/ 0 w 89"/>
                                <a:gd name="T25" fmla="*/ 74 h 87"/>
                                <a:gd name="T26" fmla="*/ 4 w 89"/>
                                <a:gd name="T27" fmla="*/ 65 h 87"/>
                                <a:gd name="T28" fmla="*/ 17 w 89"/>
                                <a:gd name="T29" fmla="*/ 30 h 87"/>
                                <a:gd name="T30" fmla="*/ 38 w 89"/>
                                <a:gd name="T31" fmla="*/ 0 h 87"/>
                                <a:gd name="T32" fmla="*/ 55 w 89"/>
                                <a:gd name="T33" fmla="*/ 9 h 87"/>
                                <a:gd name="T34" fmla="*/ 68 w 89"/>
                                <a:gd name="T35" fmla="*/ 26 h 87"/>
                                <a:gd name="T36" fmla="*/ 85 w 89"/>
                                <a:gd name="T37" fmla="*/ 65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9" h="87">
                                  <a:moveTo>
                                    <a:pt x="85" y="65"/>
                                  </a:moveTo>
                                  <a:lnTo>
                                    <a:pt x="89" y="87"/>
                                  </a:lnTo>
                                  <a:lnTo>
                                    <a:pt x="85" y="87"/>
                                  </a:lnTo>
                                  <a:lnTo>
                                    <a:pt x="81" y="87"/>
                                  </a:lnTo>
                                  <a:lnTo>
                                    <a:pt x="76" y="78"/>
                                  </a:lnTo>
                                  <a:lnTo>
                                    <a:pt x="68" y="52"/>
                                  </a:lnTo>
                                  <a:lnTo>
                                    <a:pt x="59" y="39"/>
                                  </a:lnTo>
                                  <a:lnTo>
                                    <a:pt x="47" y="22"/>
                                  </a:lnTo>
                                  <a:lnTo>
                                    <a:pt x="38" y="22"/>
                                  </a:lnTo>
                                  <a:lnTo>
                                    <a:pt x="29" y="26"/>
                                  </a:lnTo>
                                  <a:lnTo>
                                    <a:pt x="0" y="83"/>
                                  </a:lnTo>
                                  <a:lnTo>
                                    <a:pt x="0" y="78"/>
                                  </a:lnTo>
                                  <a:lnTo>
                                    <a:pt x="0" y="74"/>
                                  </a:lnTo>
                                  <a:lnTo>
                                    <a:pt x="4" y="65"/>
                                  </a:lnTo>
                                  <a:lnTo>
                                    <a:pt x="17" y="30"/>
                                  </a:lnTo>
                                  <a:lnTo>
                                    <a:pt x="38" y="0"/>
                                  </a:lnTo>
                                  <a:lnTo>
                                    <a:pt x="55" y="9"/>
                                  </a:lnTo>
                                  <a:lnTo>
                                    <a:pt x="68" y="26"/>
                                  </a:lnTo>
                                  <a:lnTo>
                                    <a:pt x="85" y="6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70" name="Freeform 2531"/>
                          <wps:cNvSpPr>
                            <a:spLocks/>
                          </wps:cNvSpPr>
                          <wps:spPr bwMode="auto">
                            <a:xfrm>
                              <a:off x="1841" y="3593"/>
                              <a:ext cx="52" cy="96"/>
                            </a:xfrm>
                            <a:custGeom>
                              <a:avLst/>
                              <a:gdLst>
                                <a:gd name="T0" fmla="*/ 47 w 52"/>
                                <a:gd name="T1" fmla="*/ 31 h 96"/>
                                <a:gd name="T2" fmla="*/ 52 w 52"/>
                                <a:gd name="T3" fmla="*/ 44 h 96"/>
                                <a:gd name="T4" fmla="*/ 52 w 52"/>
                                <a:gd name="T5" fmla="*/ 61 h 96"/>
                                <a:gd name="T6" fmla="*/ 43 w 52"/>
                                <a:gd name="T7" fmla="*/ 66 h 96"/>
                                <a:gd name="T8" fmla="*/ 35 w 52"/>
                                <a:gd name="T9" fmla="*/ 74 h 96"/>
                                <a:gd name="T10" fmla="*/ 35 w 52"/>
                                <a:gd name="T11" fmla="*/ 79 h 96"/>
                                <a:gd name="T12" fmla="*/ 35 w 52"/>
                                <a:gd name="T13" fmla="*/ 92 h 96"/>
                                <a:gd name="T14" fmla="*/ 26 w 52"/>
                                <a:gd name="T15" fmla="*/ 96 h 96"/>
                                <a:gd name="T16" fmla="*/ 22 w 52"/>
                                <a:gd name="T17" fmla="*/ 96 h 96"/>
                                <a:gd name="T18" fmla="*/ 22 w 52"/>
                                <a:gd name="T19" fmla="*/ 87 h 96"/>
                                <a:gd name="T20" fmla="*/ 22 w 52"/>
                                <a:gd name="T21" fmla="*/ 74 h 96"/>
                                <a:gd name="T22" fmla="*/ 0 w 52"/>
                                <a:gd name="T23" fmla="*/ 61 h 96"/>
                                <a:gd name="T24" fmla="*/ 13 w 52"/>
                                <a:gd name="T25" fmla="*/ 31 h 96"/>
                                <a:gd name="T26" fmla="*/ 26 w 52"/>
                                <a:gd name="T27" fmla="*/ 0 h 96"/>
                                <a:gd name="T28" fmla="*/ 35 w 52"/>
                                <a:gd name="T29" fmla="*/ 5 h 96"/>
                                <a:gd name="T30" fmla="*/ 43 w 52"/>
                                <a:gd name="T31" fmla="*/ 13 h 96"/>
                                <a:gd name="T32" fmla="*/ 47 w 52"/>
                                <a:gd name="T33" fmla="*/ 31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2" h="96">
                                  <a:moveTo>
                                    <a:pt x="47" y="31"/>
                                  </a:moveTo>
                                  <a:lnTo>
                                    <a:pt x="52" y="44"/>
                                  </a:lnTo>
                                  <a:lnTo>
                                    <a:pt x="52" y="61"/>
                                  </a:lnTo>
                                  <a:lnTo>
                                    <a:pt x="43" y="66"/>
                                  </a:lnTo>
                                  <a:lnTo>
                                    <a:pt x="35" y="74"/>
                                  </a:lnTo>
                                  <a:lnTo>
                                    <a:pt x="35" y="79"/>
                                  </a:lnTo>
                                  <a:lnTo>
                                    <a:pt x="35" y="92"/>
                                  </a:lnTo>
                                  <a:lnTo>
                                    <a:pt x="26" y="96"/>
                                  </a:lnTo>
                                  <a:lnTo>
                                    <a:pt x="22" y="96"/>
                                  </a:lnTo>
                                  <a:lnTo>
                                    <a:pt x="22" y="87"/>
                                  </a:lnTo>
                                  <a:lnTo>
                                    <a:pt x="22" y="74"/>
                                  </a:lnTo>
                                  <a:lnTo>
                                    <a:pt x="0" y="61"/>
                                  </a:lnTo>
                                  <a:lnTo>
                                    <a:pt x="13" y="31"/>
                                  </a:lnTo>
                                  <a:lnTo>
                                    <a:pt x="26" y="0"/>
                                  </a:lnTo>
                                  <a:lnTo>
                                    <a:pt x="35" y="5"/>
                                  </a:lnTo>
                                  <a:lnTo>
                                    <a:pt x="43" y="13"/>
                                  </a:lnTo>
                                  <a:lnTo>
                                    <a:pt x="47" y="31"/>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71" name="Freeform 2532"/>
                          <wps:cNvSpPr>
                            <a:spLocks/>
                          </wps:cNvSpPr>
                          <wps:spPr bwMode="auto">
                            <a:xfrm>
                              <a:off x="1782" y="3598"/>
                              <a:ext cx="30" cy="35"/>
                            </a:xfrm>
                            <a:custGeom>
                              <a:avLst/>
                              <a:gdLst>
                                <a:gd name="T0" fmla="*/ 30 w 30"/>
                                <a:gd name="T1" fmla="*/ 13 h 35"/>
                                <a:gd name="T2" fmla="*/ 30 w 30"/>
                                <a:gd name="T3" fmla="*/ 26 h 35"/>
                                <a:gd name="T4" fmla="*/ 21 w 30"/>
                                <a:gd name="T5" fmla="*/ 35 h 35"/>
                                <a:gd name="T6" fmla="*/ 8 w 30"/>
                                <a:gd name="T7" fmla="*/ 30 h 35"/>
                                <a:gd name="T8" fmla="*/ 0 w 30"/>
                                <a:gd name="T9" fmla="*/ 22 h 35"/>
                                <a:gd name="T10" fmla="*/ 0 w 30"/>
                                <a:gd name="T11" fmla="*/ 13 h 35"/>
                                <a:gd name="T12" fmla="*/ 0 w 30"/>
                                <a:gd name="T13" fmla="*/ 8 h 35"/>
                                <a:gd name="T14" fmla="*/ 13 w 30"/>
                                <a:gd name="T15" fmla="*/ 0 h 35"/>
                                <a:gd name="T16" fmla="*/ 25 w 30"/>
                                <a:gd name="T17" fmla="*/ 4 h 35"/>
                                <a:gd name="T18" fmla="*/ 30 w 30"/>
                                <a:gd name="T19" fmla="*/ 13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35">
                                  <a:moveTo>
                                    <a:pt x="30" y="13"/>
                                  </a:moveTo>
                                  <a:lnTo>
                                    <a:pt x="30" y="26"/>
                                  </a:lnTo>
                                  <a:lnTo>
                                    <a:pt x="21" y="35"/>
                                  </a:lnTo>
                                  <a:lnTo>
                                    <a:pt x="8" y="30"/>
                                  </a:lnTo>
                                  <a:lnTo>
                                    <a:pt x="0" y="22"/>
                                  </a:lnTo>
                                  <a:lnTo>
                                    <a:pt x="0" y="13"/>
                                  </a:lnTo>
                                  <a:lnTo>
                                    <a:pt x="0" y="8"/>
                                  </a:lnTo>
                                  <a:lnTo>
                                    <a:pt x="13" y="0"/>
                                  </a:lnTo>
                                  <a:lnTo>
                                    <a:pt x="25" y="4"/>
                                  </a:lnTo>
                                  <a:lnTo>
                                    <a:pt x="30"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72" name="Freeform 2533"/>
                          <wps:cNvSpPr>
                            <a:spLocks/>
                          </wps:cNvSpPr>
                          <wps:spPr bwMode="auto">
                            <a:xfrm>
                              <a:off x="1935" y="3602"/>
                              <a:ext cx="21" cy="22"/>
                            </a:xfrm>
                            <a:custGeom>
                              <a:avLst/>
                              <a:gdLst>
                                <a:gd name="T0" fmla="*/ 21 w 21"/>
                                <a:gd name="T1" fmla="*/ 9 h 22"/>
                                <a:gd name="T2" fmla="*/ 17 w 21"/>
                                <a:gd name="T3" fmla="*/ 13 h 22"/>
                                <a:gd name="T4" fmla="*/ 13 w 21"/>
                                <a:gd name="T5" fmla="*/ 22 h 22"/>
                                <a:gd name="T6" fmla="*/ 4 w 21"/>
                                <a:gd name="T7" fmla="*/ 22 h 22"/>
                                <a:gd name="T8" fmla="*/ 0 w 21"/>
                                <a:gd name="T9" fmla="*/ 13 h 22"/>
                                <a:gd name="T10" fmla="*/ 0 w 21"/>
                                <a:gd name="T11" fmla="*/ 4 h 22"/>
                                <a:gd name="T12" fmla="*/ 4 w 21"/>
                                <a:gd name="T13" fmla="*/ 0 h 22"/>
                                <a:gd name="T14" fmla="*/ 17 w 21"/>
                                <a:gd name="T15" fmla="*/ 0 h 22"/>
                                <a:gd name="T16" fmla="*/ 21 w 21"/>
                                <a:gd name="T17" fmla="*/ 9 h 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22">
                                  <a:moveTo>
                                    <a:pt x="21" y="9"/>
                                  </a:moveTo>
                                  <a:lnTo>
                                    <a:pt x="17" y="13"/>
                                  </a:lnTo>
                                  <a:lnTo>
                                    <a:pt x="13" y="22"/>
                                  </a:lnTo>
                                  <a:lnTo>
                                    <a:pt x="4" y="22"/>
                                  </a:lnTo>
                                  <a:lnTo>
                                    <a:pt x="0" y="13"/>
                                  </a:lnTo>
                                  <a:lnTo>
                                    <a:pt x="0" y="4"/>
                                  </a:lnTo>
                                  <a:lnTo>
                                    <a:pt x="4" y="0"/>
                                  </a:lnTo>
                                  <a:lnTo>
                                    <a:pt x="17" y="0"/>
                                  </a:lnTo>
                                  <a:lnTo>
                                    <a:pt x="21"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73" name="Freeform 2534"/>
                          <wps:cNvSpPr>
                            <a:spLocks/>
                          </wps:cNvSpPr>
                          <wps:spPr bwMode="auto">
                            <a:xfrm>
                              <a:off x="1769" y="3637"/>
                              <a:ext cx="89" cy="226"/>
                            </a:xfrm>
                            <a:custGeom>
                              <a:avLst/>
                              <a:gdLst>
                                <a:gd name="T0" fmla="*/ 30 w 89"/>
                                <a:gd name="T1" fmla="*/ 39 h 226"/>
                                <a:gd name="T2" fmla="*/ 38 w 89"/>
                                <a:gd name="T3" fmla="*/ 35 h 226"/>
                                <a:gd name="T4" fmla="*/ 43 w 89"/>
                                <a:gd name="T5" fmla="*/ 13 h 226"/>
                                <a:gd name="T6" fmla="*/ 51 w 89"/>
                                <a:gd name="T7" fmla="*/ 13 h 226"/>
                                <a:gd name="T8" fmla="*/ 43 w 89"/>
                                <a:gd name="T9" fmla="*/ 48 h 226"/>
                                <a:gd name="T10" fmla="*/ 43 w 89"/>
                                <a:gd name="T11" fmla="*/ 70 h 226"/>
                                <a:gd name="T12" fmla="*/ 51 w 89"/>
                                <a:gd name="T13" fmla="*/ 74 h 226"/>
                                <a:gd name="T14" fmla="*/ 55 w 89"/>
                                <a:gd name="T15" fmla="*/ 56 h 226"/>
                                <a:gd name="T16" fmla="*/ 68 w 89"/>
                                <a:gd name="T17" fmla="*/ 30 h 226"/>
                                <a:gd name="T18" fmla="*/ 77 w 89"/>
                                <a:gd name="T19" fmla="*/ 48 h 226"/>
                                <a:gd name="T20" fmla="*/ 43 w 89"/>
                                <a:gd name="T21" fmla="*/ 104 h 226"/>
                                <a:gd name="T22" fmla="*/ 47 w 89"/>
                                <a:gd name="T23" fmla="*/ 130 h 226"/>
                                <a:gd name="T24" fmla="*/ 55 w 89"/>
                                <a:gd name="T25" fmla="*/ 104 h 226"/>
                                <a:gd name="T26" fmla="*/ 77 w 89"/>
                                <a:gd name="T27" fmla="*/ 70 h 226"/>
                                <a:gd name="T28" fmla="*/ 85 w 89"/>
                                <a:gd name="T29" fmla="*/ 74 h 226"/>
                                <a:gd name="T30" fmla="*/ 47 w 89"/>
                                <a:gd name="T31" fmla="*/ 157 h 226"/>
                                <a:gd name="T32" fmla="*/ 43 w 89"/>
                                <a:gd name="T33" fmla="*/ 191 h 226"/>
                                <a:gd name="T34" fmla="*/ 60 w 89"/>
                                <a:gd name="T35" fmla="*/ 148 h 226"/>
                                <a:gd name="T36" fmla="*/ 89 w 89"/>
                                <a:gd name="T37" fmla="*/ 109 h 226"/>
                                <a:gd name="T38" fmla="*/ 77 w 89"/>
                                <a:gd name="T39" fmla="*/ 139 h 226"/>
                                <a:gd name="T40" fmla="*/ 68 w 89"/>
                                <a:gd name="T41" fmla="*/ 157 h 226"/>
                                <a:gd name="T42" fmla="*/ 77 w 89"/>
                                <a:gd name="T43" fmla="*/ 183 h 226"/>
                                <a:gd name="T44" fmla="*/ 85 w 89"/>
                                <a:gd name="T45" fmla="*/ 191 h 226"/>
                                <a:gd name="T46" fmla="*/ 68 w 89"/>
                                <a:gd name="T47" fmla="*/ 209 h 226"/>
                                <a:gd name="T48" fmla="*/ 60 w 89"/>
                                <a:gd name="T49" fmla="*/ 226 h 226"/>
                                <a:gd name="T50" fmla="*/ 38 w 89"/>
                                <a:gd name="T51" fmla="*/ 217 h 226"/>
                                <a:gd name="T52" fmla="*/ 26 w 89"/>
                                <a:gd name="T53" fmla="*/ 196 h 226"/>
                                <a:gd name="T54" fmla="*/ 21 w 89"/>
                                <a:gd name="T55" fmla="*/ 157 h 226"/>
                                <a:gd name="T56" fmla="*/ 38 w 89"/>
                                <a:gd name="T57" fmla="*/ 74 h 226"/>
                                <a:gd name="T58" fmla="*/ 26 w 89"/>
                                <a:gd name="T59" fmla="*/ 39 h 226"/>
                                <a:gd name="T60" fmla="*/ 0 w 89"/>
                                <a:gd name="T61" fmla="*/ 4 h 226"/>
                                <a:gd name="T62" fmla="*/ 13 w 89"/>
                                <a:gd name="T63" fmla="*/ 4 h 226"/>
                                <a:gd name="T64" fmla="*/ 26 w 89"/>
                                <a:gd name="T65" fmla="*/ 17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89" h="226">
                                  <a:moveTo>
                                    <a:pt x="26" y="17"/>
                                  </a:moveTo>
                                  <a:lnTo>
                                    <a:pt x="30" y="39"/>
                                  </a:lnTo>
                                  <a:lnTo>
                                    <a:pt x="34" y="39"/>
                                  </a:lnTo>
                                  <a:lnTo>
                                    <a:pt x="38" y="35"/>
                                  </a:lnTo>
                                  <a:lnTo>
                                    <a:pt x="38" y="22"/>
                                  </a:lnTo>
                                  <a:lnTo>
                                    <a:pt x="43" y="13"/>
                                  </a:lnTo>
                                  <a:lnTo>
                                    <a:pt x="47" y="9"/>
                                  </a:lnTo>
                                  <a:lnTo>
                                    <a:pt x="51" y="13"/>
                                  </a:lnTo>
                                  <a:lnTo>
                                    <a:pt x="51" y="30"/>
                                  </a:lnTo>
                                  <a:lnTo>
                                    <a:pt x="43" y="48"/>
                                  </a:lnTo>
                                  <a:lnTo>
                                    <a:pt x="43" y="65"/>
                                  </a:lnTo>
                                  <a:lnTo>
                                    <a:pt x="43" y="70"/>
                                  </a:lnTo>
                                  <a:lnTo>
                                    <a:pt x="51" y="78"/>
                                  </a:lnTo>
                                  <a:lnTo>
                                    <a:pt x="51" y="74"/>
                                  </a:lnTo>
                                  <a:lnTo>
                                    <a:pt x="51" y="70"/>
                                  </a:lnTo>
                                  <a:lnTo>
                                    <a:pt x="55" y="56"/>
                                  </a:lnTo>
                                  <a:lnTo>
                                    <a:pt x="60" y="43"/>
                                  </a:lnTo>
                                  <a:lnTo>
                                    <a:pt x="68" y="30"/>
                                  </a:lnTo>
                                  <a:lnTo>
                                    <a:pt x="77" y="39"/>
                                  </a:lnTo>
                                  <a:lnTo>
                                    <a:pt x="77" y="48"/>
                                  </a:lnTo>
                                  <a:lnTo>
                                    <a:pt x="51" y="83"/>
                                  </a:lnTo>
                                  <a:lnTo>
                                    <a:pt x="43" y="104"/>
                                  </a:lnTo>
                                  <a:lnTo>
                                    <a:pt x="43" y="130"/>
                                  </a:lnTo>
                                  <a:lnTo>
                                    <a:pt x="47" y="130"/>
                                  </a:lnTo>
                                  <a:lnTo>
                                    <a:pt x="51" y="130"/>
                                  </a:lnTo>
                                  <a:lnTo>
                                    <a:pt x="55" y="104"/>
                                  </a:lnTo>
                                  <a:lnTo>
                                    <a:pt x="68" y="83"/>
                                  </a:lnTo>
                                  <a:lnTo>
                                    <a:pt x="77" y="70"/>
                                  </a:lnTo>
                                  <a:lnTo>
                                    <a:pt x="85" y="70"/>
                                  </a:lnTo>
                                  <a:lnTo>
                                    <a:pt x="85" y="74"/>
                                  </a:lnTo>
                                  <a:lnTo>
                                    <a:pt x="55" y="130"/>
                                  </a:lnTo>
                                  <a:lnTo>
                                    <a:pt x="47" y="157"/>
                                  </a:lnTo>
                                  <a:lnTo>
                                    <a:pt x="38" y="183"/>
                                  </a:lnTo>
                                  <a:lnTo>
                                    <a:pt x="43" y="191"/>
                                  </a:lnTo>
                                  <a:lnTo>
                                    <a:pt x="51" y="187"/>
                                  </a:lnTo>
                                  <a:lnTo>
                                    <a:pt x="60" y="148"/>
                                  </a:lnTo>
                                  <a:lnTo>
                                    <a:pt x="72" y="126"/>
                                  </a:lnTo>
                                  <a:lnTo>
                                    <a:pt x="89" y="109"/>
                                  </a:lnTo>
                                  <a:lnTo>
                                    <a:pt x="89" y="130"/>
                                  </a:lnTo>
                                  <a:lnTo>
                                    <a:pt x="77" y="139"/>
                                  </a:lnTo>
                                  <a:lnTo>
                                    <a:pt x="68" y="152"/>
                                  </a:lnTo>
                                  <a:lnTo>
                                    <a:pt x="68" y="157"/>
                                  </a:lnTo>
                                  <a:lnTo>
                                    <a:pt x="68" y="165"/>
                                  </a:lnTo>
                                  <a:lnTo>
                                    <a:pt x="77" y="183"/>
                                  </a:lnTo>
                                  <a:lnTo>
                                    <a:pt x="81" y="187"/>
                                  </a:lnTo>
                                  <a:lnTo>
                                    <a:pt x="85" y="191"/>
                                  </a:lnTo>
                                  <a:lnTo>
                                    <a:pt x="77" y="200"/>
                                  </a:lnTo>
                                  <a:lnTo>
                                    <a:pt x="68" y="209"/>
                                  </a:lnTo>
                                  <a:lnTo>
                                    <a:pt x="64" y="217"/>
                                  </a:lnTo>
                                  <a:lnTo>
                                    <a:pt x="60" y="226"/>
                                  </a:lnTo>
                                  <a:lnTo>
                                    <a:pt x="51" y="226"/>
                                  </a:lnTo>
                                  <a:lnTo>
                                    <a:pt x="38" y="217"/>
                                  </a:lnTo>
                                  <a:lnTo>
                                    <a:pt x="30" y="209"/>
                                  </a:lnTo>
                                  <a:lnTo>
                                    <a:pt x="26" y="196"/>
                                  </a:lnTo>
                                  <a:lnTo>
                                    <a:pt x="21" y="178"/>
                                  </a:lnTo>
                                  <a:lnTo>
                                    <a:pt x="21" y="157"/>
                                  </a:lnTo>
                                  <a:lnTo>
                                    <a:pt x="30" y="117"/>
                                  </a:lnTo>
                                  <a:lnTo>
                                    <a:pt x="38" y="74"/>
                                  </a:lnTo>
                                  <a:lnTo>
                                    <a:pt x="34" y="56"/>
                                  </a:lnTo>
                                  <a:lnTo>
                                    <a:pt x="26" y="39"/>
                                  </a:lnTo>
                                  <a:lnTo>
                                    <a:pt x="13" y="22"/>
                                  </a:lnTo>
                                  <a:lnTo>
                                    <a:pt x="0" y="4"/>
                                  </a:lnTo>
                                  <a:lnTo>
                                    <a:pt x="4" y="0"/>
                                  </a:lnTo>
                                  <a:lnTo>
                                    <a:pt x="13" y="4"/>
                                  </a:lnTo>
                                  <a:lnTo>
                                    <a:pt x="21" y="9"/>
                                  </a:lnTo>
                                  <a:lnTo>
                                    <a:pt x="26"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74" name="Freeform 2535"/>
                          <wps:cNvSpPr>
                            <a:spLocks/>
                          </wps:cNvSpPr>
                          <wps:spPr bwMode="auto">
                            <a:xfrm>
                              <a:off x="1867" y="3641"/>
                              <a:ext cx="85" cy="222"/>
                            </a:xfrm>
                            <a:custGeom>
                              <a:avLst/>
                              <a:gdLst>
                                <a:gd name="T0" fmla="*/ 85 w 85"/>
                                <a:gd name="T1" fmla="*/ 5 h 222"/>
                                <a:gd name="T2" fmla="*/ 72 w 85"/>
                                <a:gd name="T3" fmla="*/ 18 h 222"/>
                                <a:gd name="T4" fmla="*/ 64 w 85"/>
                                <a:gd name="T5" fmla="*/ 39 h 222"/>
                                <a:gd name="T6" fmla="*/ 55 w 85"/>
                                <a:gd name="T7" fmla="*/ 57 h 222"/>
                                <a:gd name="T8" fmla="*/ 55 w 85"/>
                                <a:gd name="T9" fmla="*/ 79 h 222"/>
                                <a:gd name="T10" fmla="*/ 72 w 85"/>
                                <a:gd name="T11" fmla="*/ 161 h 222"/>
                                <a:gd name="T12" fmla="*/ 72 w 85"/>
                                <a:gd name="T13" fmla="*/ 179 h 222"/>
                                <a:gd name="T14" fmla="*/ 64 w 85"/>
                                <a:gd name="T15" fmla="*/ 192 h 222"/>
                                <a:gd name="T16" fmla="*/ 55 w 85"/>
                                <a:gd name="T17" fmla="*/ 209 h 222"/>
                                <a:gd name="T18" fmla="*/ 47 w 85"/>
                                <a:gd name="T19" fmla="*/ 218 h 222"/>
                                <a:gd name="T20" fmla="*/ 26 w 85"/>
                                <a:gd name="T21" fmla="*/ 222 h 222"/>
                                <a:gd name="T22" fmla="*/ 0 w 85"/>
                                <a:gd name="T23" fmla="*/ 187 h 222"/>
                                <a:gd name="T24" fmla="*/ 4 w 85"/>
                                <a:gd name="T25" fmla="*/ 183 h 222"/>
                                <a:gd name="T26" fmla="*/ 17 w 85"/>
                                <a:gd name="T27" fmla="*/ 179 h 222"/>
                                <a:gd name="T28" fmla="*/ 21 w 85"/>
                                <a:gd name="T29" fmla="*/ 161 h 222"/>
                                <a:gd name="T30" fmla="*/ 26 w 85"/>
                                <a:gd name="T31" fmla="*/ 157 h 222"/>
                                <a:gd name="T32" fmla="*/ 21 w 85"/>
                                <a:gd name="T33" fmla="*/ 153 h 222"/>
                                <a:gd name="T34" fmla="*/ 17 w 85"/>
                                <a:gd name="T35" fmla="*/ 139 h 222"/>
                                <a:gd name="T36" fmla="*/ 9 w 85"/>
                                <a:gd name="T37" fmla="*/ 131 h 222"/>
                                <a:gd name="T38" fmla="*/ 9 w 85"/>
                                <a:gd name="T39" fmla="*/ 100 h 222"/>
                                <a:gd name="T40" fmla="*/ 17 w 85"/>
                                <a:gd name="T41" fmla="*/ 105 h 222"/>
                                <a:gd name="T42" fmla="*/ 21 w 85"/>
                                <a:gd name="T43" fmla="*/ 118 h 222"/>
                                <a:gd name="T44" fmla="*/ 30 w 85"/>
                                <a:gd name="T45" fmla="*/ 139 h 222"/>
                                <a:gd name="T46" fmla="*/ 43 w 85"/>
                                <a:gd name="T47" fmla="*/ 187 h 222"/>
                                <a:gd name="T48" fmla="*/ 51 w 85"/>
                                <a:gd name="T49" fmla="*/ 187 h 222"/>
                                <a:gd name="T50" fmla="*/ 55 w 85"/>
                                <a:gd name="T51" fmla="*/ 179 h 222"/>
                                <a:gd name="T52" fmla="*/ 55 w 85"/>
                                <a:gd name="T53" fmla="*/ 166 h 222"/>
                                <a:gd name="T54" fmla="*/ 51 w 85"/>
                                <a:gd name="T55" fmla="*/ 153 h 222"/>
                                <a:gd name="T56" fmla="*/ 34 w 85"/>
                                <a:gd name="T57" fmla="*/ 105 h 222"/>
                                <a:gd name="T58" fmla="*/ 21 w 85"/>
                                <a:gd name="T59" fmla="*/ 87 h 222"/>
                                <a:gd name="T60" fmla="*/ 9 w 85"/>
                                <a:gd name="T61" fmla="*/ 74 h 222"/>
                                <a:gd name="T62" fmla="*/ 9 w 85"/>
                                <a:gd name="T63" fmla="*/ 66 h 222"/>
                                <a:gd name="T64" fmla="*/ 17 w 85"/>
                                <a:gd name="T65" fmla="*/ 61 h 222"/>
                                <a:gd name="T66" fmla="*/ 21 w 85"/>
                                <a:gd name="T67" fmla="*/ 70 h 222"/>
                                <a:gd name="T68" fmla="*/ 30 w 85"/>
                                <a:gd name="T69" fmla="*/ 79 h 222"/>
                                <a:gd name="T70" fmla="*/ 43 w 85"/>
                                <a:gd name="T71" fmla="*/ 100 h 222"/>
                                <a:gd name="T72" fmla="*/ 47 w 85"/>
                                <a:gd name="T73" fmla="*/ 100 h 222"/>
                                <a:gd name="T74" fmla="*/ 47 w 85"/>
                                <a:gd name="T75" fmla="*/ 79 h 222"/>
                                <a:gd name="T76" fmla="*/ 43 w 85"/>
                                <a:gd name="T77" fmla="*/ 70 h 222"/>
                                <a:gd name="T78" fmla="*/ 21 w 85"/>
                                <a:gd name="T79" fmla="*/ 39 h 222"/>
                                <a:gd name="T80" fmla="*/ 21 w 85"/>
                                <a:gd name="T81" fmla="*/ 35 h 222"/>
                                <a:gd name="T82" fmla="*/ 26 w 85"/>
                                <a:gd name="T83" fmla="*/ 31 h 222"/>
                                <a:gd name="T84" fmla="*/ 34 w 85"/>
                                <a:gd name="T85" fmla="*/ 35 h 222"/>
                                <a:gd name="T86" fmla="*/ 38 w 85"/>
                                <a:gd name="T87" fmla="*/ 44 h 222"/>
                                <a:gd name="T88" fmla="*/ 43 w 85"/>
                                <a:gd name="T89" fmla="*/ 48 h 222"/>
                                <a:gd name="T90" fmla="*/ 51 w 85"/>
                                <a:gd name="T91" fmla="*/ 52 h 222"/>
                                <a:gd name="T92" fmla="*/ 51 w 85"/>
                                <a:gd name="T93" fmla="*/ 44 h 222"/>
                                <a:gd name="T94" fmla="*/ 47 w 85"/>
                                <a:gd name="T95" fmla="*/ 31 h 222"/>
                                <a:gd name="T96" fmla="*/ 43 w 85"/>
                                <a:gd name="T97" fmla="*/ 18 h 222"/>
                                <a:gd name="T98" fmla="*/ 47 w 85"/>
                                <a:gd name="T99" fmla="*/ 13 h 222"/>
                                <a:gd name="T100" fmla="*/ 51 w 85"/>
                                <a:gd name="T101" fmla="*/ 13 h 222"/>
                                <a:gd name="T102" fmla="*/ 68 w 85"/>
                                <a:gd name="T103" fmla="*/ 18 h 222"/>
                                <a:gd name="T104" fmla="*/ 72 w 85"/>
                                <a:gd name="T105" fmla="*/ 5 h 222"/>
                                <a:gd name="T106" fmla="*/ 81 w 85"/>
                                <a:gd name="T107" fmla="*/ 0 h 222"/>
                                <a:gd name="T108" fmla="*/ 85 w 85"/>
                                <a:gd name="T109" fmla="*/ 5 h 22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85" h="222">
                                  <a:moveTo>
                                    <a:pt x="85" y="5"/>
                                  </a:moveTo>
                                  <a:lnTo>
                                    <a:pt x="72" y="18"/>
                                  </a:lnTo>
                                  <a:lnTo>
                                    <a:pt x="64" y="39"/>
                                  </a:lnTo>
                                  <a:lnTo>
                                    <a:pt x="55" y="57"/>
                                  </a:lnTo>
                                  <a:lnTo>
                                    <a:pt x="55" y="79"/>
                                  </a:lnTo>
                                  <a:lnTo>
                                    <a:pt x="72" y="161"/>
                                  </a:lnTo>
                                  <a:lnTo>
                                    <a:pt x="72" y="179"/>
                                  </a:lnTo>
                                  <a:lnTo>
                                    <a:pt x="64" y="192"/>
                                  </a:lnTo>
                                  <a:lnTo>
                                    <a:pt x="55" y="209"/>
                                  </a:lnTo>
                                  <a:lnTo>
                                    <a:pt x="47" y="218"/>
                                  </a:lnTo>
                                  <a:lnTo>
                                    <a:pt x="26" y="222"/>
                                  </a:lnTo>
                                  <a:lnTo>
                                    <a:pt x="0" y="187"/>
                                  </a:lnTo>
                                  <a:lnTo>
                                    <a:pt x="4" y="183"/>
                                  </a:lnTo>
                                  <a:lnTo>
                                    <a:pt x="17" y="179"/>
                                  </a:lnTo>
                                  <a:lnTo>
                                    <a:pt x="21" y="161"/>
                                  </a:lnTo>
                                  <a:lnTo>
                                    <a:pt x="26" y="157"/>
                                  </a:lnTo>
                                  <a:lnTo>
                                    <a:pt x="21" y="153"/>
                                  </a:lnTo>
                                  <a:lnTo>
                                    <a:pt x="17" y="139"/>
                                  </a:lnTo>
                                  <a:lnTo>
                                    <a:pt x="9" y="131"/>
                                  </a:lnTo>
                                  <a:lnTo>
                                    <a:pt x="9" y="100"/>
                                  </a:lnTo>
                                  <a:lnTo>
                                    <a:pt x="17" y="105"/>
                                  </a:lnTo>
                                  <a:lnTo>
                                    <a:pt x="21" y="118"/>
                                  </a:lnTo>
                                  <a:lnTo>
                                    <a:pt x="30" y="139"/>
                                  </a:lnTo>
                                  <a:lnTo>
                                    <a:pt x="43" y="187"/>
                                  </a:lnTo>
                                  <a:lnTo>
                                    <a:pt x="51" y="187"/>
                                  </a:lnTo>
                                  <a:lnTo>
                                    <a:pt x="55" y="179"/>
                                  </a:lnTo>
                                  <a:lnTo>
                                    <a:pt x="55" y="166"/>
                                  </a:lnTo>
                                  <a:lnTo>
                                    <a:pt x="51" y="153"/>
                                  </a:lnTo>
                                  <a:lnTo>
                                    <a:pt x="34" y="105"/>
                                  </a:lnTo>
                                  <a:lnTo>
                                    <a:pt x="21" y="87"/>
                                  </a:lnTo>
                                  <a:lnTo>
                                    <a:pt x="9" y="74"/>
                                  </a:lnTo>
                                  <a:lnTo>
                                    <a:pt x="9" y="66"/>
                                  </a:lnTo>
                                  <a:lnTo>
                                    <a:pt x="17" y="61"/>
                                  </a:lnTo>
                                  <a:lnTo>
                                    <a:pt x="21" y="70"/>
                                  </a:lnTo>
                                  <a:lnTo>
                                    <a:pt x="30" y="79"/>
                                  </a:lnTo>
                                  <a:lnTo>
                                    <a:pt x="43" y="100"/>
                                  </a:lnTo>
                                  <a:lnTo>
                                    <a:pt x="47" y="100"/>
                                  </a:lnTo>
                                  <a:lnTo>
                                    <a:pt x="47" y="79"/>
                                  </a:lnTo>
                                  <a:lnTo>
                                    <a:pt x="43" y="70"/>
                                  </a:lnTo>
                                  <a:lnTo>
                                    <a:pt x="21" y="39"/>
                                  </a:lnTo>
                                  <a:lnTo>
                                    <a:pt x="21" y="35"/>
                                  </a:lnTo>
                                  <a:lnTo>
                                    <a:pt x="26" y="31"/>
                                  </a:lnTo>
                                  <a:lnTo>
                                    <a:pt x="34" y="35"/>
                                  </a:lnTo>
                                  <a:lnTo>
                                    <a:pt x="38" y="44"/>
                                  </a:lnTo>
                                  <a:lnTo>
                                    <a:pt x="43" y="48"/>
                                  </a:lnTo>
                                  <a:lnTo>
                                    <a:pt x="51" y="52"/>
                                  </a:lnTo>
                                  <a:lnTo>
                                    <a:pt x="51" y="44"/>
                                  </a:lnTo>
                                  <a:lnTo>
                                    <a:pt x="47" y="31"/>
                                  </a:lnTo>
                                  <a:lnTo>
                                    <a:pt x="43" y="18"/>
                                  </a:lnTo>
                                  <a:lnTo>
                                    <a:pt x="47" y="13"/>
                                  </a:lnTo>
                                  <a:lnTo>
                                    <a:pt x="51" y="13"/>
                                  </a:lnTo>
                                  <a:lnTo>
                                    <a:pt x="68" y="18"/>
                                  </a:lnTo>
                                  <a:lnTo>
                                    <a:pt x="72" y="5"/>
                                  </a:lnTo>
                                  <a:lnTo>
                                    <a:pt x="81" y="0"/>
                                  </a:lnTo>
                                  <a:lnTo>
                                    <a:pt x="85" y="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75" name="Freeform 2536"/>
                          <wps:cNvSpPr>
                            <a:spLocks/>
                          </wps:cNvSpPr>
                          <wps:spPr bwMode="auto">
                            <a:xfrm>
                              <a:off x="1837" y="3850"/>
                              <a:ext cx="47" cy="39"/>
                            </a:xfrm>
                            <a:custGeom>
                              <a:avLst/>
                              <a:gdLst>
                                <a:gd name="T0" fmla="*/ 47 w 47"/>
                                <a:gd name="T1" fmla="*/ 39 h 39"/>
                                <a:gd name="T2" fmla="*/ 0 w 47"/>
                                <a:gd name="T3" fmla="*/ 39 h 39"/>
                                <a:gd name="T4" fmla="*/ 4 w 47"/>
                                <a:gd name="T5" fmla="*/ 35 h 39"/>
                                <a:gd name="T6" fmla="*/ 9 w 47"/>
                                <a:gd name="T7" fmla="*/ 22 h 39"/>
                                <a:gd name="T8" fmla="*/ 21 w 47"/>
                                <a:gd name="T9" fmla="*/ 0 h 39"/>
                                <a:gd name="T10" fmla="*/ 26 w 47"/>
                                <a:gd name="T11" fmla="*/ 0 h 39"/>
                                <a:gd name="T12" fmla="*/ 30 w 47"/>
                                <a:gd name="T13" fmla="*/ 4 h 39"/>
                                <a:gd name="T14" fmla="*/ 47 w 47"/>
                                <a:gd name="T15" fmla="*/ 22 h 39"/>
                                <a:gd name="T16" fmla="*/ 47 w 47"/>
                                <a:gd name="T17" fmla="*/ 35 h 39"/>
                                <a:gd name="T18" fmla="*/ 47 w 47"/>
                                <a:gd name="T19" fmla="*/ 39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9">
                                  <a:moveTo>
                                    <a:pt x="47" y="39"/>
                                  </a:moveTo>
                                  <a:lnTo>
                                    <a:pt x="0" y="39"/>
                                  </a:lnTo>
                                  <a:lnTo>
                                    <a:pt x="4" y="35"/>
                                  </a:lnTo>
                                  <a:lnTo>
                                    <a:pt x="9" y="22"/>
                                  </a:lnTo>
                                  <a:lnTo>
                                    <a:pt x="21" y="0"/>
                                  </a:lnTo>
                                  <a:lnTo>
                                    <a:pt x="26" y="0"/>
                                  </a:lnTo>
                                  <a:lnTo>
                                    <a:pt x="30" y="4"/>
                                  </a:lnTo>
                                  <a:lnTo>
                                    <a:pt x="47" y="22"/>
                                  </a:lnTo>
                                  <a:lnTo>
                                    <a:pt x="47" y="35"/>
                                  </a:lnTo>
                                  <a:lnTo>
                                    <a:pt x="47" y="3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76" name="Freeform 2537"/>
                          <wps:cNvSpPr>
                            <a:spLocks/>
                          </wps:cNvSpPr>
                          <wps:spPr bwMode="auto">
                            <a:xfrm>
                              <a:off x="1829" y="3911"/>
                              <a:ext cx="72" cy="9"/>
                            </a:xfrm>
                            <a:custGeom>
                              <a:avLst/>
                              <a:gdLst>
                                <a:gd name="T0" fmla="*/ 72 w 72"/>
                                <a:gd name="T1" fmla="*/ 4 h 9"/>
                                <a:gd name="T2" fmla="*/ 34 w 72"/>
                                <a:gd name="T3" fmla="*/ 9 h 9"/>
                                <a:gd name="T4" fmla="*/ 17 w 72"/>
                                <a:gd name="T5" fmla="*/ 9 h 9"/>
                                <a:gd name="T6" fmla="*/ 0 w 72"/>
                                <a:gd name="T7" fmla="*/ 4 h 9"/>
                                <a:gd name="T8" fmla="*/ 0 w 72"/>
                                <a:gd name="T9" fmla="*/ 0 h 9"/>
                                <a:gd name="T10" fmla="*/ 38 w 72"/>
                                <a:gd name="T11" fmla="*/ 0 h 9"/>
                                <a:gd name="T12" fmla="*/ 55 w 72"/>
                                <a:gd name="T13" fmla="*/ 0 h 9"/>
                                <a:gd name="T14" fmla="*/ 72 w 72"/>
                                <a:gd name="T15" fmla="*/ 4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2" h="9">
                                  <a:moveTo>
                                    <a:pt x="72" y="4"/>
                                  </a:moveTo>
                                  <a:lnTo>
                                    <a:pt x="34" y="9"/>
                                  </a:lnTo>
                                  <a:lnTo>
                                    <a:pt x="17" y="9"/>
                                  </a:lnTo>
                                  <a:lnTo>
                                    <a:pt x="0" y="4"/>
                                  </a:lnTo>
                                  <a:lnTo>
                                    <a:pt x="0" y="0"/>
                                  </a:lnTo>
                                  <a:lnTo>
                                    <a:pt x="38" y="0"/>
                                  </a:lnTo>
                                  <a:lnTo>
                                    <a:pt x="55" y="0"/>
                                  </a:lnTo>
                                  <a:lnTo>
                                    <a:pt x="72" y="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77" name="Freeform 2538"/>
                          <wps:cNvSpPr>
                            <a:spLocks/>
                          </wps:cNvSpPr>
                          <wps:spPr bwMode="auto">
                            <a:xfrm>
                              <a:off x="1807" y="3937"/>
                              <a:ext cx="124" cy="26"/>
                            </a:xfrm>
                            <a:custGeom>
                              <a:avLst/>
                              <a:gdLst>
                                <a:gd name="T0" fmla="*/ 124 w 124"/>
                                <a:gd name="T1" fmla="*/ 13 h 26"/>
                                <a:gd name="T2" fmla="*/ 120 w 124"/>
                                <a:gd name="T3" fmla="*/ 22 h 26"/>
                                <a:gd name="T4" fmla="*/ 111 w 124"/>
                                <a:gd name="T5" fmla="*/ 26 h 26"/>
                                <a:gd name="T6" fmla="*/ 9 w 124"/>
                                <a:gd name="T7" fmla="*/ 26 h 26"/>
                                <a:gd name="T8" fmla="*/ 0 w 124"/>
                                <a:gd name="T9" fmla="*/ 22 h 26"/>
                                <a:gd name="T10" fmla="*/ 0 w 124"/>
                                <a:gd name="T11" fmla="*/ 9 h 26"/>
                                <a:gd name="T12" fmla="*/ 9 w 124"/>
                                <a:gd name="T13" fmla="*/ 0 h 26"/>
                                <a:gd name="T14" fmla="*/ 107 w 124"/>
                                <a:gd name="T15" fmla="*/ 0 h 26"/>
                                <a:gd name="T16" fmla="*/ 115 w 124"/>
                                <a:gd name="T17" fmla="*/ 0 h 26"/>
                                <a:gd name="T18" fmla="*/ 124 w 124"/>
                                <a:gd name="T19" fmla="*/ 13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26">
                                  <a:moveTo>
                                    <a:pt x="124" y="13"/>
                                  </a:moveTo>
                                  <a:lnTo>
                                    <a:pt x="120" y="22"/>
                                  </a:lnTo>
                                  <a:lnTo>
                                    <a:pt x="111" y="26"/>
                                  </a:lnTo>
                                  <a:lnTo>
                                    <a:pt x="9" y="26"/>
                                  </a:lnTo>
                                  <a:lnTo>
                                    <a:pt x="0" y="22"/>
                                  </a:lnTo>
                                  <a:lnTo>
                                    <a:pt x="0" y="9"/>
                                  </a:lnTo>
                                  <a:lnTo>
                                    <a:pt x="9" y="0"/>
                                  </a:lnTo>
                                  <a:lnTo>
                                    <a:pt x="107" y="0"/>
                                  </a:lnTo>
                                  <a:lnTo>
                                    <a:pt x="115" y="0"/>
                                  </a:lnTo>
                                  <a:lnTo>
                                    <a:pt x="124"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78" name="Freeform 2539"/>
                          <wps:cNvSpPr>
                            <a:spLocks/>
                          </wps:cNvSpPr>
                          <wps:spPr bwMode="auto">
                            <a:xfrm>
                              <a:off x="1833" y="3985"/>
                              <a:ext cx="72" cy="9"/>
                            </a:xfrm>
                            <a:custGeom>
                              <a:avLst/>
                              <a:gdLst>
                                <a:gd name="T0" fmla="*/ 72 w 72"/>
                                <a:gd name="T1" fmla="*/ 9 h 9"/>
                                <a:gd name="T2" fmla="*/ 34 w 72"/>
                                <a:gd name="T3" fmla="*/ 9 h 9"/>
                                <a:gd name="T4" fmla="*/ 0 w 72"/>
                                <a:gd name="T5" fmla="*/ 9 h 9"/>
                                <a:gd name="T6" fmla="*/ 0 w 72"/>
                                <a:gd name="T7" fmla="*/ 4 h 9"/>
                                <a:gd name="T8" fmla="*/ 34 w 72"/>
                                <a:gd name="T9" fmla="*/ 0 h 9"/>
                                <a:gd name="T10" fmla="*/ 72 w 72"/>
                                <a:gd name="T11" fmla="*/ 4 h 9"/>
                                <a:gd name="T12" fmla="*/ 72 w 72"/>
                                <a:gd name="T13" fmla="*/ 9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9">
                                  <a:moveTo>
                                    <a:pt x="72" y="9"/>
                                  </a:moveTo>
                                  <a:lnTo>
                                    <a:pt x="34" y="9"/>
                                  </a:lnTo>
                                  <a:lnTo>
                                    <a:pt x="0" y="9"/>
                                  </a:lnTo>
                                  <a:lnTo>
                                    <a:pt x="0" y="4"/>
                                  </a:lnTo>
                                  <a:lnTo>
                                    <a:pt x="34" y="0"/>
                                  </a:lnTo>
                                  <a:lnTo>
                                    <a:pt x="72" y="4"/>
                                  </a:lnTo>
                                  <a:lnTo>
                                    <a:pt x="72"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grpSp>
                        <wpg:cNvPr id="2179" name="Group 792"/>
                        <wpg:cNvGrpSpPr>
                          <a:grpSpLocks/>
                        </wpg:cNvGrpSpPr>
                        <wpg:grpSpPr bwMode="auto">
                          <a:xfrm rot="16200000">
                            <a:off x="1681" y="13647"/>
                            <a:ext cx="1994" cy="2115"/>
                            <a:chOff x="1743" y="1953"/>
                            <a:chExt cx="2016" cy="2062"/>
                          </a:xfrm>
                        </wpg:grpSpPr>
                        <wps:wsp>
                          <wps:cNvPr id="2180" name="Freeform 2440"/>
                          <wps:cNvSpPr>
                            <a:spLocks/>
                          </wps:cNvSpPr>
                          <wps:spPr bwMode="auto">
                            <a:xfrm>
                              <a:off x="1743" y="1953"/>
                              <a:ext cx="2016" cy="2062"/>
                            </a:xfrm>
                            <a:custGeom>
                              <a:avLst/>
                              <a:gdLst>
                                <a:gd name="T0" fmla="*/ 1615 w 2016"/>
                                <a:gd name="T1" fmla="*/ 31 h 2062"/>
                                <a:gd name="T2" fmla="*/ 1671 w 2016"/>
                                <a:gd name="T3" fmla="*/ 0 h 2062"/>
                                <a:gd name="T4" fmla="*/ 1747 w 2016"/>
                                <a:gd name="T5" fmla="*/ 48 h 2062"/>
                                <a:gd name="T6" fmla="*/ 1880 w 2016"/>
                                <a:gd name="T7" fmla="*/ 48 h 2062"/>
                                <a:gd name="T8" fmla="*/ 1931 w 2016"/>
                                <a:gd name="T9" fmla="*/ 48 h 2062"/>
                                <a:gd name="T10" fmla="*/ 1982 w 2016"/>
                                <a:gd name="T11" fmla="*/ 39 h 2062"/>
                                <a:gd name="T12" fmla="*/ 2016 w 2016"/>
                                <a:gd name="T13" fmla="*/ 179 h 2062"/>
                                <a:gd name="T14" fmla="*/ 1973 w 2016"/>
                                <a:gd name="T15" fmla="*/ 196 h 2062"/>
                                <a:gd name="T16" fmla="*/ 1926 w 2016"/>
                                <a:gd name="T17" fmla="*/ 174 h 2062"/>
                                <a:gd name="T18" fmla="*/ 1880 w 2016"/>
                                <a:gd name="T19" fmla="*/ 200 h 2062"/>
                                <a:gd name="T20" fmla="*/ 1756 w 2016"/>
                                <a:gd name="T21" fmla="*/ 200 h 2062"/>
                                <a:gd name="T22" fmla="*/ 1666 w 2016"/>
                                <a:gd name="T23" fmla="*/ 231 h 2062"/>
                                <a:gd name="T24" fmla="*/ 1309 w 2016"/>
                                <a:gd name="T25" fmla="*/ 196 h 2062"/>
                                <a:gd name="T26" fmla="*/ 1372 w 2016"/>
                                <a:gd name="T27" fmla="*/ 231 h 2062"/>
                                <a:gd name="T28" fmla="*/ 1402 w 2016"/>
                                <a:gd name="T29" fmla="*/ 244 h 2062"/>
                                <a:gd name="T30" fmla="*/ 1360 w 2016"/>
                                <a:gd name="T31" fmla="*/ 266 h 2062"/>
                                <a:gd name="T32" fmla="*/ 1223 w 2016"/>
                                <a:gd name="T33" fmla="*/ 287 h 2062"/>
                                <a:gd name="T34" fmla="*/ 1164 w 2016"/>
                                <a:gd name="T35" fmla="*/ 266 h 2062"/>
                                <a:gd name="T36" fmla="*/ 959 w 2016"/>
                                <a:gd name="T37" fmla="*/ 314 h 2062"/>
                                <a:gd name="T38" fmla="*/ 789 w 2016"/>
                                <a:gd name="T39" fmla="*/ 405 h 2062"/>
                                <a:gd name="T40" fmla="*/ 755 w 2016"/>
                                <a:gd name="T41" fmla="*/ 540 h 2062"/>
                                <a:gd name="T42" fmla="*/ 772 w 2016"/>
                                <a:gd name="T43" fmla="*/ 470 h 2062"/>
                                <a:gd name="T44" fmla="*/ 840 w 2016"/>
                                <a:gd name="T45" fmla="*/ 509 h 2062"/>
                                <a:gd name="T46" fmla="*/ 887 w 2016"/>
                                <a:gd name="T47" fmla="*/ 553 h 2062"/>
                                <a:gd name="T48" fmla="*/ 848 w 2016"/>
                                <a:gd name="T49" fmla="*/ 588 h 2062"/>
                                <a:gd name="T50" fmla="*/ 831 w 2016"/>
                                <a:gd name="T51" fmla="*/ 709 h 2062"/>
                                <a:gd name="T52" fmla="*/ 806 w 2016"/>
                                <a:gd name="T53" fmla="*/ 766 h 2062"/>
                                <a:gd name="T54" fmla="*/ 836 w 2016"/>
                                <a:gd name="T55" fmla="*/ 853 h 2062"/>
                                <a:gd name="T56" fmla="*/ 699 w 2016"/>
                                <a:gd name="T57" fmla="*/ 875 h 2062"/>
                                <a:gd name="T58" fmla="*/ 597 w 2016"/>
                                <a:gd name="T59" fmla="*/ 862 h 2062"/>
                                <a:gd name="T60" fmla="*/ 529 w 2016"/>
                                <a:gd name="T61" fmla="*/ 914 h 2062"/>
                                <a:gd name="T62" fmla="*/ 499 w 2016"/>
                                <a:gd name="T63" fmla="*/ 866 h 2062"/>
                                <a:gd name="T64" fmla="*/ 495 w 2016"/>
                                <a:gd name="T65" fmla="*/ 809 h 2062"/>
                                <a:gd name="T66" fmla="*/ 507 w 2016"/>
                                <a:gd name="T67" fmla="*/ 783 h 2062"/>
                                <a:gd name="T68" fmla="*/ 448 w 2016"/>
                                <a:gd name="T69" fmla="*/ 783 h 2062"/>
                                <a:gd name="T70" fmla="*/ 341 w 2016"/>
                                <a:gd name="T71" fmla="*/ 918 h 2062"/>
                                <a:gd name="T72" fmla="*/ 307 w 2016"/>
                                <a:gd name="T73" fmla="*/ 1192 h 2062"/>
                                <a:gd name="T74" fmla="*/ 290 w 2016"/>
                                <a:gd name="T75" fmla="*/ 1240 h 2062"/>
                                <a:gd name="T76" fmla="*/ 329 w 2016"/>
                                <a:gd name="T77" fmla="*/ 1310 h 2062"/>
                                <a:gd name="T78" fmla="*/ 290 w 2016"/>
                                <a:gd name="T79" fmla="*/ 1414 h 2062"/>
                                <a:gd name="T80" fmla="*/ 252 w 2016"/>
                                <a:gd name="T81" fmla="*/ 1388 h 2062"/>
                                <a:gd name="T82" fmla="*/ 209 w 2016"/>
                                <a:gd name="T83" fmla="*/ 1475 h 2062"/>
                                <a:gd name="T84" fmla="*/ 248 w 2016"/>
                                <a:gd name="T85" fmla="*/ 1693 h 2062"/>
                                <a:gd name="T86" fmla="*/ 201 w 2016"/>
                                <a:gd name="T87" fmla="*/ 1771 h 2062"/>
                                <a:gd name="T88" fmla="*/ 196 w 2016"/>
                                <a:gd name="T89" fmla="*/ 1919 h 2062"/>
                                <a:gd name="T90" fmla="*/ 196 w 2016"/>
                                <a:gd name="T91" fmla="*/ 1975 h 2062"/>
                                <a:gd name="T92" fmla="*/ 188 w 2016"/>
                                <a:gd name="T93" fmla="*/ 2032 h 2062"/>
                                <a:gd name="T94" fmla="*/ 69 w 2016"/>
                                <a:gd name="T95" fmla="*/ 2032 h 2062"/>
                                <a:gd name="T96" fmla="*/ 47 w 2016"/>
                                <a:gd name="T97" fmla="*/ 1984 h 2062"/>
                                <a:gd name="T98" fmla="*/ 56 w 2016"/>
                                <a:gd name="T99" fmla="*/ 1928 h 2062"/>
                                <a:gd name="T100" fmla="*/ 43 w 2016"/>
                                <a:gd name="T101" fmla="*/ 1754 h 2062"/>
                                <a:gd name="T102" fmla="*/ 5 w 2016"/>
                                <a:gd name="T103" fmla="*/ 1688 h 2062"/>
                                <a:gd name="T104" fmla="*/ 43 w 2016"/>
                                <a:gd name="T105" fmla="*/ 1623 h 2062"/>
                                <a:gd name="T106" fmla="*/ 0 w 2016"/>
                                <a:gd name="T107" fmla="*/ 244 h 2062"/>
                                <a:gd name="T108" fmla="*/ 9 w 2016"/>
                                <a:gd name="T109" fmla="*/ 126 h 2062"/>
                                <a:gd name="T110" fmla="*/ 60 w 2016"/>
                                <a:gd name="T111" fmla="*/ 13 h 2062"/>
                                <a:gd name="T112" fmla="*/ 213 w 2016"/>
                                <a:gd name="T113" fmla="*/ 0 h 206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016" h="2062">
                                  <a:moveTo>
                                    <a:pt x="316" y="39"/>
                                  </a:moveTo>
                                  <a:lnTo>
                                    <a:pt x="1573" y="39"/>
                                  </a:lnTo>
                                  <a:lnTo>
                                    <a:pt x="1594" y="39"/>
                                  </a:lnTo>
                                  <a:lnTo>
                                    <a:pt x="1607" y="39"/>
                                  </a:lnTo>
                                  <a:lnTo>
                                    <a:pt x="1615" y="31"/>
                                  </a:lnTo>
                                  <a:lnTo>
                                    <a:pt x="1628" y="18"/>
                                  </a:lnTo>
                                  <a:lnTo>
                                    <a:pt x="1641" y="18"/>
                                  </a:lnTo>
                                  <a:lnTo>
                                    <a:pt x="1649" y="18"/>
                                  </a:lnTo>
                                  <a:lnTo>
                                    <a:pt x="1662" y="5"/>
                                  </a:lnTo>
                                  <a:lnTo>
                                    <a:pt x="1671" y="0"/>
                                  </a:lnTo>
                                  <a:lnTo>
                                    <a:pt x="1679" y="0"/>
                                  </a:lnTo>
                                  <a:lnTo>
                                    <a:pt x="1692" y="18"/>
                                  </a:lnTo>
                                  <a:lnTo>
                                    <a:pt x="1709" y="35"/>
                                  </a:lnTo>
                                  <a:lnTo>
                                    <a:pt x="1726" y="44"/>
                                  </a:lnTo>
                                  <a:lnTo>
                                    <a:pt x="1747" y="48"/>
                                  </a:lnTo>
                                  <a:lnTo>
                                    <a:pt x="1786" y="39"/>
                                  </a:lnTo>
                                  <a:lnTo>
                                    <a:pt x="1816" y="31"/>
                                  </a:lnTo>
                                  <a:lnTo>
                                    <a:pt x="1837" y="31"/>
                                  </a:lnTo>
                                  <a:lnTo>
                                    <a:pt x="1858" y="31"/>
                                  </a:lnTo>
                                  <a:lnTo>
                                    <a:pt x="1880" y="48"/>
                                  </a:lnTo>
                                  <a:lnTo>
                                    <a:pt x="1892" y="57"/>
                                  </a:lnTo>
                                  <a:lnTo>
                                    <a:pt x="1905" y="70"/>
                                  </a:lnTo>
                                  <a:lnTo>
                                    <a:pt x="1909" y="57"/>
                                  </a:lnTo>
                                  <a:lnTo>
                                    <a:pt x="1918" y="48"/>
                                  </a:lnTo>
                                  <a:lnTo>
                                    <a:pt x="1931" y="48"/>
                                  </a:lnTo>
                                  <a:lnTo>
                                    <a:pt x="1939" y="39"/>
                                  </a:lnTo>
                                  <a:lnTo>
                                    <a:pt x="1952" y="31"/>
                                  </a:lnTo>
                                  <a:lnTo>
                                    <a:pt x="1956" y="31"/>
                                  </a:lnTo>
                                  <a:lnTo>
                                    <a:pt x="1969" y="31"/>
                                  </a:lnTo>
                                  <a:lnTo>
                                    <a:pt x="1982" y="39"/>
                                  </a:lnTo>
                                  <a:lnTo>
                                    <a:pt x="1986" y="57"/>
                                  </a:lnTo>
                                  <a:lnTo>
                                    <a:pt x="1999" y="57"/>
                                  </a:lnTo>
                                  <a:lnTo>
                                    <a:pt x="2007" y="57"/>
                                  </a:lnTo>
                                  <a:lnTo>
                                    <a:pt x="2012" y="61"/>
                                  </a:lnTo>
                                  <a:lnTo>
                                    <a:pt x="2016" y="179"/>
                                  </a:lnTo>
                                  <a:lnTo>
                                    <a:pt x="1995" y="179"/>
                                  </a:lnTo>
                                  <a:lnTo>
                                    <a:pt x="1986" y="179"/>
                                  </a:lnTo>
                                  <a:lnTo>
                                    <a:pt x="1986" y="187"/>
                                  </a:lnTo>
                                  <a:lnTo>
                                    <a:pt x="1982" y="192"/>
                                  </a:lnTo>
                                  <a:lnTo>
                                    <a:pt x="1973" y="196"/>
                                  </a:lnTo>
                                  <a:lnTo>
                                    <a:pt x="1960" y="200"/>
                                  </a:lnTo>
                                  <a:lnTo>
                                    <a:pt x="1948" y="196"/>
                                  </a:lnTo>
                                  <a:lnTo>
                                    <a:pt x="1939" y="187"/>
                                  </a:lnTo>
                                  <a:lnTo>
                                    <a:pt x="1931" y="179"/>
                                  </a:lnTo>
                                  <a:lnTo>
                                    <a:pt x="1926" y="174"/>
                                  </a:lnTo>
                                  <a:lnTo>
                                    <a:pt x="1914" y="170"/>
                                  </a:lnTo>
                                  <a:lnTo>
                                    <a:pt x="1909" y="166"/>
                                  </a:lnTo>
                                  <a:lnTo>
                                    <a:pt x="1901" y="179"/>
                                  </a:lnTo>
                                  <a:lnTo>
                                    <a:pt x="1888" y="187"/>
                                  </a:lnTo>
                                  <a:lnTo>
                                    <a:pt x="1880" y="200"/>
                                  </a:lnTo>
                                  <a:lnTo>
                                    <a:pt x="1862" y="205"/>
                                  </a:lnTo>
                                  <a:lnTo>
                                    <a:pt x="1845" y="205"/>
                                  </a:lnTo>
                                  <a:lnTo>
                                    <a:pt x="1820" y="205"/>
                                  </a:lnTo>
                                  <a:lnTo>
                                    <a:pt x="1777" y="200"/>
                                  </a:lnTo>
                                  <a:lnTo>
                                    <a:pt x="1756" y="200"/>
                                  </a:lnTo>
                                  <a:lnTo>
                                    <a:pt x="1730" y="200"/>
                                  </a:lnTo>
                                  <a:lnTo>
                                    <a:pt x="1713" y="205"/>
                                  </a:lnTo>
                                  <a:lnTo>
                                    <a:pt x="1692" y="213"/>
                                  </a:lnTo>
                                  <a:lnTo>
                                    <a:pt x="1679" y="240"/>
                                  </a:lnTo>
                                  <a:lnTo>
                                    <a:pt x="1666" y="231"/>
                                  </a:lnTo>
                                  <a:lnTo>
                                    <a:pt x="1654" y="213"/>
                                  </a:lnTo>
                                  <a:lnTo>
                                    <a:pt x="1645" y="213"/>
                                  </a:lnTo>
                                  <a:lnTo>
                                    <a:pt x="1628" y="209"/>
                                  </a:lnTo>
                                  <a:lnTo>
                                    <a:pt x="1620" y="200"/>
                                  </a:lnTo>
                                  <a:lnTo>
                                    <a:pt x="1309" y="196"/>
                                  </a:lnTo>
                                  <a:lnTo>
                                    <a:pt x="1304" y="200"/>
                                  </a:lnTo>
                                  <a:lnTo>
                                    <a:pt x="1347" y="231"/>
                                  </a:lnTo>
                                  <a:lnTo>
                                    <a:pt x="1355" y="231"/>
                                  </a:lnTo>
                                  <a:lnTo>
                                    <a:pt x="1360" y="235"/>
                                  </a:lnTo>
                                  <a:lnTo>
                                    <a:pt x="1372" y="231"/>
                                  </a:lnTo>
                                  <a:lnTo>
                                    <a:pt x="1381" y="227"/>
                                  </a:lnTo>
                                  <a:lnTo>
                                    <a:pt x="1385" y="227"/>
                                  </a:lnTo>
                                  <a:lnTo>
                                    <a:pt x="1390" y="231"/>
                                  </a:lnTo>
                                  <a:lnTo>
                                    <a:pt x="1394" y="240"/>
                                  </a:lnTo>
                                  <a:lnTo>
                                    <a:pt x="1402" y="244"/>
                                  </a:lnTo>
                                  <a:lnTo>
                                    <a:pt x="1398" y="261"/>
                                  </a:lnTo>
                                  <a:lnTo>
                                    <a:pt x="1394" y="266"/>
                                  </a:lnTo>
                                  <a:lnTo>
                                    <a:pt x="1381" y="270"/>
                                  </a:lnTo>
                                  <a:lnTo>
                                    <a:pt x="1372" y="270"/>
                                  </a:lnTo>
                                  <a:lnTo>
                                    <a:pt x="1360" y="266"/>
                                  </a:lnTo>
                                  <a:lnTo>
                                    <a:pt x="1317" y="283"/>
                                  </a:lnTo>
                                  <a:lnTo>
                                    <a:pt x="1283" y="300"/>
                                  </a:lnTo>
                                  <a:lnTo>
                                    <a:pt x="1270" y="322"/>
                                  </a:lnTo>
                                  <a:lnTo>
                                    <a:pt x="1245" y="296"/>
                                  </a:lnTo>
                                  <a:lnTo>
                                    <a:pt x="1223" y="287"/>
                                  </a:lnTo>
                                  <a:lnTo>
                                    <a:pt x="1211" y="279"/>
                                  </a:lnTo>
                                  <a:lnTo>
                                    <a:pt x="1202" y="270"/>
                                  </a:lnTo>
                                  <a:lnTo>
                                    <a:pt x="1185" y="270"/>
                                  </a:lnTo>
                                  <a:lnTo>
                                    <a:pt x="1172" y="270"/>
                                  </a:lnTo>
                                  <a:lnTo>
                                    <a:pt x="1164" y="266"/>
                                  </a:lnTo>
                                  <a:lnTo>
                                    <a:pt x="1159" y="283"/>
                                  </a:lnTo>
                                  <a:lnTo>
                                    <a:pt x="1159" y="305"/>
                                  </a:lnTo>
                                  <a:lnTo>
                                    <a:pt x="1057" y="305"/>
                                  </a:lnTo>
                                  <a:lnTo>
                                    <a:pt x="1006" y="309"/>
                                  </a:lnTo>
                                  <a:lnTo>
                                    <a:pt x="959" y="314"/>
                                  </a:lnTo>
                                  <a:lnTo>
                                    <a:pt x="912" y="327"/>
                                  </a:lnTo>
                                  <a:lnTo>
                                    <a:pt x="865" y="344"/>
                                  </a:lnTo>
                                  <a:lnTo>
                                    <a:pt x="827" y="366"/>
                                  </a:lnTo>
                                  <a:lnTo>
                                    <a:pt x="806" y="383"/>
                                  </a:lnTo>
                                  <a:lnTo>
                                    <a:pt x="789" y="405"/>
                                  </a:lnTo>
                                  <a:lnTo>
                                    <a:pt x="767" y="435"/>
                                  </a:lnTo>
                                  <a:lnTo>
                                    <a:pt x="750" y="470"/>
                                  </a:lnTo>
                                  <a:lnTo>
                                    <a:pt x="738" y="509"/>
                                  </a:lnTo>
                                  <a:lnTo>
                                    <a:pt x="729" y="544"/>
                                  </a:lnTo>
                                  <a:lnTo>
                                    <a:pt x="755" y="540"/>
                                  </a:lnTo>
                                  <a:lnTo>
                                    <a:pt x="767" y="540"/>
                                  </a:lnTo>
                                  <a:lnTo>
                                    <a:pt x="772" y="522"/>
                                  </a:lnTo>
                                  <a:lnTo>
                                    <a:pt x="772" y="505"/>
                                  </a:lnTo>
                                  <a:lnTo>
                                    <a:pt x="767" y="470"/>
                                  </a:lnTo>
                                  <a:lnTo>
                                    <a:pt x="772" y="470"/>
                                  </a:lnTo>
                                  <a:lnTo>
                                    <a:pt x="780" y="470"/>
                                  </a:lnTo>
                                  <a:lnTo>
                                    <a:pt x="793" y="496"/>
                                  </a:lnTo>
                                  <a:lnTo>
                                    <a:pt x="806" y="509"/>
                                  </a:lnTo>
                                  <a:lnTo>
                                    <a:pt x="823" y="514"/>
                                  </a:lnTo>
                                  <a:lnTo>
                                    <a:pt x="840" y="509"/>
                                  </a:lnTo>
                                  <a:lnTo>
                                    <a:pt x="870" y="509"/>
                                  </a:lnTo>
                                  <a:lnTo>
                                    <a:pt x="878" y="514"/>
                                  </a:lnTo>
                                  <a:lnTo>
                                    <a:pt x="887" y="522"/>
                                  </a:lnTo>
                                  <a:lnTo>
                                    <a:pt x="891" y="540"/>
                                  </a:lnTo>
                                  <a:lnTo>
                                    <a:pt x="887" y="553"/>
                                  </a:lnTo>
                                  <a:lnTo>
                                    <a:pt x="874" y="566"/>
                                  </a:lnTo>
                                  <a:lnTo>
                                    <a:pt x="861" y="570"/>
                                  </a:lnTo>
                                  <a:lnTo>
                                    <a:pt x="848" y="566"/>
                                  </a:lnTo>
                                  <a:lnTo>
                                    <a:pt x="848" y="579"/>
                                  </a:lnTo>
                                  <a:lnTo>
                                    <a:pt x="848" y="588"/>
                                  </a:lnTo>
                                  <a:lnTo>
                                    <a:pt x="840" y="618"/>
                                  </a:lnTo>
                                  <a:lnTo>
                                    <a:pt x="840" y="640"/>
                                  </a:lnTo>
                                  <a:lnTo>
                                    <a:pt x="831" y="662"/>
                                  </a:lnTo>
                                  <a:lnTo>
                                    <a:pt x="802" y="692"/>
                                  </a:lnTo>
                                  <a:lnTo>
                                    <a:pt x="831" y="709"/>
                                  </a:lnTo>
                                  <a:lnTo>
                                    <a:pt x="840" y="718"/>
                                  </a:lnTo>
                                  <a:lnTo>
                                    <a:pt x="853" y="722"/>
                                  </a:lnTo>
                                  <a:lnTo>
                                    <a:pt x="857" y="727"/>
                                  </a:lnTo>
                                  <a:lnTo>
                                    <a:pt x="853" y="731"/>
                                  </a:lnTo>
                                  <a:lnTo>
                                    <a:pt x="806" y="766"/>
                                  </a:lnTo>
                                  <a:lnTo>
                                    <a:pt x="814" y="779"/>
                                  </a:lnTo>
                                  <a:lnTo>
                                    <a:pt x="823" y="805"/>
                                  </a:lnTo>
                                  <a:lnTo>
                                    <a:pt x="831" y="827"/>
                                  </a:lnTo>
                                  <a:lnTo>
                                    <a:pt x="836" y="853"/>
                                  </a:lnTo>
                                  <a:lnTo>
                                    <a:pt x="784" y="844"/>
                                  </a:lnTo>
                                  <a:lnTo>
                                    <a:pt x="767" y="836"/>
                                  </a:lnTo>
                                  <a:lnTo>
                                    <a:pt x="746" y="823"/>
                                  </a:lnTo>
                                  <a:lnTo>
                                    <a:pt x="712" y="883"/>
                                  </a:lnTo>
                                  <a:lnTo>
                                    <a:pt x="699" y="875"/>
                                  </a:lnTo>
                                  <a:lnTo>
                                    <a:pt x="691" y="857"/>
                                  </a:lnTo>
                                  <a:lnTo>
                                    <a:pt x="678" y="836"/>
                                  </a:lnTo>
                                  <a:lnTo>
                                    <a:pt x="652" y="853"/>
                                  </a:lnTo>
                                  <a:lnTo>
                                    <a:pt x="627" y="857"/>
                                  </a:lnTo>
                                  <a:lnTo>
                                    <a:pt x="597" y="862"/>
                                  </a:lnTo>
                                  <a:lnTo>
                                    <a:pt x="571" y="862"/>
                                  </a:lnTo>
                                  <a:lnTo>
                                    <a:pt x="571" y="888"/>
                                  </a:lnTo>
                                  <a:lnTo>
                                    <a:pt x="563" y="901"/>
                                  </a:lnTo>
                                  <a:lnTo>
                                    <a:pt x="554" y="910"/>
                                  </a:lnTo>
                                  <a:lnTo>
                                    <a:pt x="529" y="914"/>
                                  </a:lnTo>
                                  <a:lnTo>
                                    <a:pt x="520" y="910"/>
                                  </a:lnTo>
                                  <a:lnTo>
                                    <a:pt x="512" y="905"/>
                                  </a:lnTo>
                                  <a:lnTo>
                                    <a:pt x="499" y="888"/>
                                  </a:lnTo>
                                  <a:lnTo>
                                    <a:pt x="499" y="879"/>
                                  </a:lnTo>
                                  <a:lnTo>
                                    <a:pt x="499" y="866"/>
                                  </a:lnTo>
                                  <a:lnTo>
                                    <a:pt x="503" y="857"/>
                                  </a:lnTo>
                                  <a:lnTo>
                                    <a:pt x="512" y="853"/>
                                  </a:lnTo>
                                  <a:lnTo>
                                    <a:pt x="516" y="840"/>
                                  </a:lnTo>
                                  <a:lnTo>
                                    <a:pt x="516" y="831"/>
                                  </a:lnTo>
                                  <a:lnTo>
                                    <a:pt x="495" y="809"/>
                                  </a:lnTo>
                                  <a:lnTo>
                                    <a:pt x="473" y="783"/>
                                  </a:lnTo>
                                  <a:lnTo>
                                    <a:pt x="478" y="779"/>
                                  </a:lnTo>
                                  <a:lnTo>
                                    <a:pt x="486" y="783"/>
                                  </a:lnTo>
                                  <a:lnTo>
                                    <a:pt x="495" y="783"/>
                                  </a:lnTo>
                                  <a:lnTo>
                                    <a:pt x="507" y="783"/>
                                  </a:lnTo>
                                  <a:lnTo>
                                    <a:pt x="533" y="783"/>
                                  </a:lnTo>
                                  <a:lnTo>
                                    <a:pt x="546" y="753"/>
                                  </a:lnTo>
                                  <a:lnTo>
                                    <a:pt x="512" y="757"/>
                                  </a:lnTo>
                                  <a:lnTo>
                                    <a:pt x="478" y="766"/>
                                  </a:lnTo>
                                  <a:lnTo>
                                    <a:pt x="448" y="783"/>
                                  </a:lnTo>
                                  <a:lnTo>
                                    <a:pt x="422" y="801"/>
                                  </a:lnTo>
                                  <a:lnTo>
                                    <a:pt x="392" y="831"/>
                                  </a:lnTo>
                                  <a:lnTo>
                                    <a:pt x="371" y="853"/>
                                  </a:lnTo>
                                  <a:lnTo>
                                    <a:pt x="354" y="888"/>
                                  </a:lnTo>
                                  <a:lnTo>
                                    <a:pt x="341" y="918"/>
                                  </a:lnTo>
                                  <a:lnTo>
                                    <a:pt x="324" y="984"/>
                                  </a:lnTo>
                                  <a:lnTo>
                                    <a:pt x="320" y="1049"/>
                                  </a:lnTo>
                                  <a:lnTo>
                                    <a:pt x="320" y="1188"/>
                                  </a:lnTo>
                                  <a:lnTo>
                                    <a:pt x="311" y="1192"/>
                                  </a:lnTo>
                                  <a:lnTo>
                                    <a:pt x="307" y="1192"/>
                                  </a:lnTo>
                                  <a:lnTo>
                                    <a:pt x="294" y="1192"/>
                                  </a:lnTo>
                                  <a:lnTo>
                                    <a:pt x="290" y="1197"/>
                                  </a:lnTo>
                                  <a:lnTo>
                                    <a:pt x="290" y="1205"/>
                                  </a:lnTo>
                                  <a:lnTo>
                                    <a:pt x="294" y="1218"/>
                                  </a:lnTo>
                                  <a:lnTo>
                                    <a:pt x="290" y="1240"/>
                                  </a:lnTo>
                                  <a:lnTo>
                                    <a:pt x="307" y="1271"/>
                                  </a:lnTo>
                                  <a:lnTo>
                                    <a:pt x="320" y="1288"/>
                                  </a:lnTo>
                                  <a:lnTo>
                                    <a:pt x="337" y="1301"/>
                                  </a:lnTo>
                                  <a:lnTo>
                                    <a:pt x="337" y="1305"/>
                                  </a:lnTo>
                                  <a:lnTo>
                                    <a:pt x="329" y="1310"/>
                                  </a:lnTo>
                                  <a:lnTo>
                                    <a:pt x="311" y="1318"/>
                                  </a:lnTo>
                                  <a:lnTo>
                                    <a:pt x="303" y="1353"/>
                                  </a:lnTo>
                                  <a:lnTo>
                                    <a:pt x="286" y="1388"/>
                                  </a:lnTo>
                                  <a:lnTo>
                                    <a:pt x="290" y="1401"/>
                                  </a:lnTo>
                                  <a:lnTo>
                                    <a:pt x="290" y="1414"/>
                                  </a:lnTo>
                                  <a:lnTo>
                                    <a:pt x="282" y="1423"/>
                                  </a:lnTo>
                                  <a:lnTo>
                                    <a:pt x="269" y="1427"/>
                                  </a:lnTo>
                                  <a:lnTo>
                                    <a:pt x="256" y="1427"/>
                                  </a:lnTo>
                                  <a:lnTo>
                                    <a:pt x="248" y="1414"/>
                                  </a:lnTo>
                                  <a:lnTo>
                                    <a:pt x="252" y="1388"/>
                                  </a:lnTo>
                                  <a:lnTo>
                                    <a:pt x="239" y="1371"/>
                                  </a:lnTo>
                                  <a:lnTo>
                                    <a:pt x="231" y="1353"/>
                                  </a:lnTo>
                                  <a:lnTo>
                                    <a:pt x="213" y="1318"/>
                                  </a:lnTo>
                                  <a:lnTo>
                                    <a:pt x="209" y="1318"/>
                                  </a:lnTo>
                                  <a:lnTo>
                                    <a:pt x="209" y="1475"/>
                                  </a:lnTo>
                                  <a:lnTo>
                                    <a:pt x="209" y="1627"/>
                                  </a:lnTo>
                                  <a:lnTo>
                                    <a:pt x="226" y="1645"/>
                                  </a:lnTo>
                                  <a:lnTo>
                                    <a:pt x="231" y="1658"/>
                                  </a:lnTo>
                                  <a:lnTo>
                                    <a:pt x="226" y="1671"/>
                                  </a:lnTo>
                                  <a:lnTo>
                                    <a:pt x="248" y="1693"/>
                                  </a:lnTo>
                                  <a:lnTo>
                                    <a:pt x="235" y="1693"/>
                                  </a:lnTo>
                                  <a:lnTo>
                                    <a:pt x="226" y="1701"/>
                                  </a:lnTo>
                                  <a:lnTo>
                                    <a:pt x="205" y="1719"/>
                                  </a:lnTo>
                                  <a:lnTo>
                                    <a:pt x="201" y="1745"/>
                                  </a:lnTo>
                                  <a:lnTo>
                                    <a:pt x="201" y="1771"/>
                                  </a:lnTo>
                                  <a:lnTo>
                                    <a:pt x="209" y="1827"/>
                                  </a:lnTo>
                                  <a:lnTo>
                                    <a:pt x="209" y="1854"/>
                                  </a:lnTo>
                                  <a:lnTo>
                                    <a:pt x="209" y="1880"/>
                                  </a:lnTo>
                                  <a:lnTo>
                                    <a:pt x="205" y="1906"/>
                                  </a:lnTo>
                                  <a:lnTo>
                                    <a:pt x="196" y="1919"/>
                                  </a:lnTo>
                                  <a:lnTo>
                                    <a:pt x="179" y="1928"/>
                                  </a:lnTo>
                                  <a:lnTo>
                                    <a:pt x="167" y="1936"/>
                                  </a:lnTo>
                                  <a:lnTo>
                                    <a:pt x="179" y="1945"/>
                                  </a:lnTo>
                                  <a:lnTo>
                                    <a:pt x="179" y="1962"/>
                                  </a:lnTo>
                                  <a:lnTo>
                                    <a:pt x="196" y="1975"/>
                                  </a:lnTo>
                                  <a:lnTo>
                                    <a:pt x="205" y="1997"/>
                                  </a:lnTo>
                                  <a:lnTo>
                                    <a:pt x="205" y="2006"/>
                                  </a:lnTo>
                                  <a:lnTo>
                                    <a:pt x="205" y="2010"/>
                                  </a:lnTo>
                                  <a:lnTo>
                                    <a:pt x="196" y="2023"/>
                                  </a:lnTo>
                                  <a:lnTo>
                                    <a:pt x="188" y="2032"/>
                                  </a:lnTo>
                                  <a:lnTo>
                                    <a:pt x="184" y="2041"/>
                                  </a:lnTo>
                                  <a:lnTo>
                                    <a:pt x="184" y="2062"/>
                                  </a:lnTo>
                                  <a:lnTo>
                                    <a:pt x="179" y="2062"/>
                                  </a:lnTo>
                                  <a:lnTo>
                                    <a:pt x="69" y="2062"/>
                                  </a:lnTo>
                                  <a:lnTo>
                                    <a:pt x="69" y="2032"/>
                                  </a:lnTo>
                                  <a:lnTo>
                                    <a:pt x="47" y="2019"/>
                                  </a:lnTo>
                                  <a:lnTo>
                                    <a:pt x="43" y="2010"/>
                                  </a:lnTo>
                                  <a:lnTo>
                                    <a:pt x="43" y="1997"/>
                                  </a:lnTo>
                                  <a:lnTo>
                                    <a:pt x="43" y="1993"/>
                                  </a:lnTo>
                                  <a:lnTo>
                                    <a:pt x="47" y="1984"/>
                                  </a:lnTo>
                                  <a:lnTo>
                                    <a:pt x="64" y="1971"/>
                                  </a:lnTo>
                                  <a:lnTo>
                                    <a:pt x="64" y="1949"/>
                                  </a:lnTo>
                                  <a:lnTo>
                                    <a:pt x="69" y="1945"/>
                                  </a:lnTo>
                                  <a:lnTo>
                                    <a:pt x="73" y="1936"/>
                                  </a:lnTo>
                                  <a:lnTo>
                                    <a:pt x="56" y="1928"/>
                                  </a:lnTo>
                                  <a:lnTo>
                                    <a:pt x="43" y="1910"/>
                                  </a:lnTo>
                                  <a:lnTo>
                                    <a:pt x="35" y="1888"/>
                                  </a:lnTo>
                                  <a:lnTo>
                                    <a:pt x="35" y="1858"/>
                                  </a:lnTo>
                                  <a:lnTo>
                                    <a:pt x="43" y="1771"/>
                                  </a:lnTo>
                                  <a:lnTo>
                                    <a:pt x="43" y="1754"/>
                                  </a:lnTo>
                                  <a:lnTo>
                                    <a:pt x="43" y="1732"/>
                                  </a:lnTo>
                                  <a:lnTo>
                                    <a:pt x="30" y="1710"/>
                                  </a:lnTo>
                                  <a:lnTo>
                                    <a:pt x="9" y="1697"/>
                                  </a:lnTo>
                                  <a:lnTo>
                                    <a:pt x="5" y="1693"/>
                                  </a:lnTo>
                                  <a:lnTo>
                                    <a:pt x="5" y="1688"/>
                                  </a:lnTo>
                                  <a:lnTo>
                                    <a:pt x="9" y="1684"/>
                                  </a:lnTo>
                                  <a:lnTo>
                                    <a:pt x="17" y="1680"/>
                                  </a:lnTo>
                                  <a:lnTo>
                                    <a:pt x="30" y="1671"/>
                                  </a:lnTo>
                                  <a:lnTo>
                                    <a:pt x="30" y="1649"/>
                                  </a:lnTo>
                                  <a:lnTo>
                                    <a:pt x="43" y="1623"/>
                                  </a:lnTo>
                                  <a:lnTo>
                                    <a:pt x="43" y="888"/>
                                  </a:lnTo>
                                  <a:lnTo>
                                    <a:pt x="43" y="340"/>
                                  </a:lnTo>
                                  <a:lnTo>
                                    <a:pt x="22" y="309"/>
                                  </a:lnTo>
                                  <a:lnTo>
                                    <a:pt x="5" y="274"/>
                                  </a:lnTo>
                                  <a:lnTo>
                                    <a:pt x="0" y="244"/>
                                  </a:lnTo>
                                  <a:lnTo>
                                    <a:pt x="0" y="200"/>
                                  </a:lnTo>
                                  <a:lnTo>
                                    <a:pt x="9" y="179"/>
                                  </a:lnTo>
                                  <a:lnTo>
                                    <a:pt x="13" y="170"/>
                                  </a:lnTo>
                                  <a:lnTo>
                                    <a:pt x="17" y="161"/>
                                  </a:lnTo>
                                  <a:lnTo>
                                    <a:pt x="9" y="126"/>
                                  </a:lnTo>
                                  <a:lnTo>
                                    <a:pt x="5" y="92"/>
                                  </a:lnTo>
                                  <a:lnTo>
                                    <a:pt x="5" y="57"/>
                                  </a:lnTo>
                                  <a:lnTo>
                                    <a:pt x="9" y="18"/>
                                  </a:lnTo>
                                  <a:lnTo>
                                    <a:pt x="35" y="13"/>
                                  </a:lnTo>
                                  <a:lnTo>
                                    <a:pt x="60" y="13"/>
                                  </a:lnTo>
                                  <a:lnTo>
                                    <a:pt x="115" y="13"/>
                                  </a:lnTo>
                                  <a:lnTo>
                                    <a:pt x="154" y="18"/>
                                  </a:lnTo>
                                  <a:lnTo>
                                    <a:pt x="171" y="13"/>
                                  </a:lnTo>
                                  <a:lnTo>
                                    <a:pt x="192" y="5"/>
                                  </a:lnTo>
                                  <a:lnTo>
                                    <a:pt x="213" y="0"/>
                                  </a:lnTo>
                                  <a:lnTo>
                                    <a:pt x="239" y="0"/>
                                  </a:lnTo>
                                  <a:lnTo>
                                    <a:pt x="260" y="5"/>
                                  </a:lnTo>
                                  <a:lnTo>
                                    <a:pt x="282" y="13"/>
                                  </a:lnTo>
                                  <a:lnTo>
                                    <a:pt x="316" y="3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81" name="Freeform 2441"/>
                          <wps:cNvSpPr>
                            <a:spLocks/>
                          </wps:cNvSpPr>
                          <wps:spPr bwMode="auto">
                            <a:xfrm>
                              <a:off x="1743" y="1953"/>
                              <a:ext cx="2016" cy="2062"/>
                            </a:xfrm>
                            <a:custGeom>
                              <a:avLst/>
                              <a:gdLst>
                                <a:gd name="T0" fmla="*/ 1615 w 2016"/>
                                <a:gd name="T1" fmla="*/ 31 h 2062"/>
                                <a:gd name="T2" fmla="*/ 1671 w 2016"/>
                                <a:gd name="T3" fmla="*/ 0 h 2062"/>
                                <a:gd name="T4" fmla="*/ 1747 w 2016"/>
                                <a:gd name="T5" fmla="*/ 48 h 2062"/>
                                <a:gd name="T6" fmla="*/ 1880 w 2016"/>
                                <a:gd name="T7" fmla="*/ 48 h 2062"/>
                                <a:gd name="T8" fmla="*/ 1931 w 2016"/>
                                <a:gd name="T9" fmla="*/ 48 h 2062"/>
                                <a:gd name="T10" fmla="*/ 1982 w 2016"/>
                                <a:gd name="T11" fmla="*/ 39 h 2062"/>
                                <a:gd name="T12" fmla="*/ 2016 w 2016"/>
                                <a:gd name="T13" fmla="*/ 179 h 2062"/>
                                <a:gd name="T14" fmla="*/ 1973 w 2016"/>
                                <a:gd name="T15" fmla="*/ 196 h 2062"/>
                                <a:gd name="T16" fmla="*/ 1926 w 2016"/>
                                <a:gd name="T17" fmla="*/ 174 h 2062"/>
                                <a:gd name="T18" fmla="*/ 1880 w 2016"/>
                                <a:gd name="T19" fmla="*/ 200 h 2062"/>
                                <a:gd name="T20" fmla="*/ 1756 w 2016"/>
                                <a:gd name="T21" fmla="*/ 200 h 2062"/>
                                <a:gd name="T22" fmla="*/ 1666 w 2016"/>
                                <a:gd name="T23" fmla="*/ 231 h 2062"/>
                                <a:gd name="T24" fmla="*/ 1309 w 2016"/>
                                <a:gd name="T25" fmla="*/ 196 h 2062"/>
                                <a:gd name="T26" fmla="*/ 1372 w 2016"/>
                                <a:gd name="T27" fmla="*/ 231 h 2062"/>
                                <a:gd name="T28" fmla="*/ 1402 w 2016"/>
                                <a:gd name="T29" fmla="*/ 244 h 2062"/>
                                <a:gd name="T30" fmla="*/ 1360 w 2016"/>
                                <a:gd name="T31" fmla="*/ 266 h 2062"/>
                                <a:gd name="T32" fmla="*/ 1223 w 2016"/>
                                <a:gd name="T33" fmla="*/ 287 h 2062"/>
                                <a:gd name="T34" fmla="*/ 1164 w 2016"/>
                                <a:gd name="T35" fmla="*/ 266 h 2062"/>
                                <a:gd name="T36" fmla="*/ 959 w 2016"/>
                                <a:gd name="T37" fmla="*/ 314 h 2062"/>
                                <a:gd name="T38" fmla="*/ 789 w 2016"/>
                                <a:gd name="T39" fmla="*/ 405 h 2062"/>
                                <a:gd name="T40" fmla="*/ 755 w 2016"/>
                                <a:gd name="T41" fmla="*/ 540 h 2062"/>
                                <a:gd name="T42" fmla="*/ 772 w 2016"/>
                                <a:gd name="T43" fmla="*/ 470 h 2062"/>
                                <a:gd name="T44" fmla="*/ 840 w 2016"/>
                                <a:gd name="T45" fmla="*/ 509 h 2062"/>
                                <a:gd name="T46" fmla="*/ 887 w 2016"/>
                                <a:gd name="T47" fmla="*/ 553 h 2062"/>
                                <a:gd name="T48" fmla="*/ 848 w 2016"/>
                                <a:gd name="T49" fmla="*/ 588 h 2062"/>
                                <a:gd name="T50" fmla="*/ 831 w 2016"/>
                                <a:gd name="T51" fmla="*/ 709 h 2062"/>
                                <a:gd name="T52" fmla="*/ 806 w 2016"/>
                                <a:gd name="T53" fmla="*/ 766 h 2062"/>
                                <a:gd name="T54" fmla="*/ 836 w 2016"/>
                                <a:gd name="T55" fmla="*/ 853 h 2062"/>
                                <a:gd name="T56" fmla="*/ 699 w 2016"/>
                                <a:gd name="T57" fmla="*/ 875 h 2062"/>
                                <a:gd name="T58" fmla="*/ 597 w 2016"/>
                                <a:gd name="T59" fmla="*/ 862 h 2062"/>
                                <a:gd name="T60" fmla="*/ 529 w 2016"/>
                                <a:gd name="T61" fmla="*/ 914 h 2062"/>
                                <a:gd name="T62" fmla="*/ 499 w 2016"/>
                                <a:gd name="T63" fmla="*/ 866 h 2062"/>
                                <a:gd name="T64" fmla="*/ 495 w 2016"/>
                                <a:gd name="T65" fmla="*/ 809 h 2062"/>
                                <a:gd name="T66" fmla="*/ 507 w 2016"/>
                                <a:gd name="T67" fmla="*/ 783 h 2062"/>
                                <a:gd name="T68" fmla="*/ 448 w 2016"/>
                                <a:gd name="T69" fmla="*/ 783 h 2062"/>
                                <a:gd name="T70" fmla="*/ 341 w 2016"/>
                                <a:gd name="T71" fmla="*/ 918 h 2062"/>
                                <a:gd name="T72" fmla="*/ 307 w 2016"/>
                                <a:gd name="T73" fmla="*/ 1192 h 2062"/>
                                <a:gd name="T74" fmla="*/ 290 w 2016"/>
                                <a:gd name="T75" fmla="*/ 1240 h 2062"/>
                                <a:gd name="T76" fmla="*/ 329 w 2016"/>
                                <a:gd name="T77" fmla="*/ 1310 h 2062"/>
                                <a:gd name="T78" fmla="*/ 290 w 2016"/>
                                <a:gd name="T79" fmla="*/ 1414 h 2062"/>
                                <a:gd name="T80" fmla="*/ 252 w 2016"/>
                                <a:gd name="T81" fmla="*/ 1388 h 2062"/>
                                <a:gd name="T82" fmla="*/ 209 w 2016"/>
                                <a:gd name="T83" fmla="*/ 1475 h 2062"/>
                                <a:gd name="T84" fmla="*/ 248 w 2016"/>
                                <a:gd name="T85" fmla="*/ 1693 h 2062"/>
                                <a:gd name="T86" fmla="*/ 201 w 2016"/>
                                <a:gd name="T87" fmla="*/ 1771 h 2062"/>
                                <a:gd name="T88" fmla="*/ 196 w 2016"/>
                                <a:gd name="T89" fmla="*/ 1919 h 2062"/>
                                <a:gd name="T90" fmla="*/ 196 w 2016"/>
                                <a:gd name="T91" fmla="*/ 1975 h 2062"/>
                                <a:gd name="T92" fmla="*/ 188 w 2016"/>
                                <a:gd name="T93" fmla="*/ 2032 h 2062"/>
                                <a:gd name="T94" fmla="*/ 69 w 2016"/>
                                <a:gd name="T95" fmla="*/ 2032 h 2062"/>
                                <a:gd name="T96" fmla="*/ 47 w 2016"/>
                                <a:gd name="T97" fmla="*/ 1984 h 2062"/>
                                <a:gd name="T98" fmla="*/ 56 w 2016"/>
                                <a:gd name="T99" fmla="*/ 1928 h 2062"/>
                                <a:gd name="T100" fmla="*/ 43 w 2016"/>
                                <a:gd name="T101" fmla="*/ 1754 h 2062"/>
                                <a:gd name="T102" fmla="*/ 5 w 2016"/>
                                <a:gd name="T103" fmla="*/ 1688 h 2062"/>
                                <a:gd name="T104" fmla="*/ 43 w 2016"/>
                                <a:gd name="T105" fmla="*/ 1623 h 2062"/>
                                <a:gd name="T106" fmla="*/ 0 w 2016"/>
                                <a:gd name="T107" fmla="*/ 244 h 2062"/>
                                <a:gd name="T108" fmla="*/ 9 w 2016"/>
                                <a:gd name="T109" fmla="*/ 126 h 2062"/>
                                <a:gd name="T110" fmla="*/ 60 w 2016"/>
                                <a:gd name="T111" fmla="*/ 13 h 2062"/>
                                <a:gd name="T112" fmla="*/ 213 w 2016"/>
                                <a:gd name="T113" fmla="*/ 0 h 206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016" h="2062">
                                  <a:moveTo>
                                    <a:pt x="316" y="39"/>
                                  </a:moveTo>
                                  <a:lnTo>
                                    <a:pt x="1573" y="39"/>
                                  </a:lnTo>
                                  <a:lnTo>
                                    <a:pt x="1594" y="39"/>
                                  </a:lnTo>
                                  <a:lnTo>
                                    <a:pt x="1607" y="39"/>
                                  </a:lnTo>
                                  <a:lnTo>
                                    <a:pt x="1615" y="31"/>
                                  </a:lnTo>
                                  <a:lnTo>
                                    <a:pt x="1628" y="18"/>
                                  </a:lnTo>
                                  <a:lnTo>
                                    <a:pt x="1641" y="18"/>
                                  </a:lnTo>
                                  <a:lnTo>
                                    <a:pt x="1649" y="18"/>
                                  </a:lnTo>
                                  <a:lnTo>
                                    <a:pt x="1662" y="5"/>
                                  </a:lnTo>
                                  <a:lnTo>
                                    <a:pt x="1671" y="0"/>
                                  </a:lnTo>
                                  <a:lnTo>
                                    <a:pt x="1679" y="0"/>
                                  </a:lnTo>
                                  <a:lnTo>
                                    <a:pt x="1692" y="18"/>
                                  </a:lnTo>
                                  <a:lnTo>
                                    <a:pt x="1709" y="35"/>
                                  </a:lnTo>
                                  <a:lnTo>
                                    <a:pt x="1726" y="44"/>
                                  </a:lnTo>
                                  <a:lnTo>
                                    <a:pt x="1747" y="48"/>
                                  </a:lnTo>
                                  <a:lnTo>
                                    <a:pt x="1786" y="39"/>
                                  </a:lnTo>
                                  <a:lnTo>
                                    <a:pt x="1816" y="31"/>
                                  </a:lnTo>
                                  <a:lnTo>
                                    <a:pt x="1837" y="31"/>
                                  </a:lnTo>
                                  <a:lnTo>
                                    <a:pt x="1858" y="31"/>
                                  </a:lnTo>
                                  <a:lnTo>
                                    <a:pt x="1880" y="48"/>
                                  </a:lnTo>
                                  <a:lnTo>
                                    <a:pt x="1892" y="57"/>
                                  </a:lnTo>
                                  <a:lnTo>
                                    <a:pt x="1905" y="70"/>
                                  </a:lnTo>
                                  <a:lnTo>
                                    <a:pt x="1909" y="57"/>
                                  </a:lnTo>
                                  <a:lnTo>
                                    <a:pt x="1918" y="48"/>
                                  </a:lnTo>
                                  <a:lnTo>
                                    <a:pt x="1931" y="48"/>
                                  </a:lnTo>
                                  <a:lnTo>
                                    <a:pt x="1939" y="39"/>
                                  </a:lnTo>
                                  <a:lnTo>
                                    <a:pt x="1952" y="31"/>
                                  </a:lnTo>
                                  <a:lnTo>
                                    <a:pt x="1956" y="31"/>
                                  </a:lnTo>
                                  <a:lnTo>
                                    <a:pt x="1969" y="31"/>
                                  </a:lnTo>
                                  <a:lnTo>
                                    <a:pt x="1982" y="39"/>
                                  </a:lnTo>
                                  <a:lnTo>
                                    <a:pt x="1986" y="57"/>
                                  </a:lnTo>
                                  <a:lnTo>
                                    <a:pt x="1999" y="57"/>
                                  </a:lnTo>
                                  <a:lnTo>
                                    <a:pt x="2007" y="57"/>
                                  </a:lnTo>
                                  <a:lnTo>
                                    <a:pt x="2012" y="61"/>
                                  </a:lnTo>
                                  <a:lnTo>
                                    <a:pt x="2016" y="179"/>
                                  </a:lnTo>
                                  <a:lnTo>
                                    <a:pt x="1995" y="179"/>
                                  </a:lnTo>
                                  <a:lnTo>
                                    <a:pt x="1986" y="179"/>
                                  </a:lnTo>
                                  <a:lnTo>
                                    <a:pt x="1986" y="187"/>
                                  </a:lnTo>
                                  <a:lnTo>
                                    <a:pt x="1982" y="192"/>
                                  </a:lnTo>
                                  <a:lnTo>
                                    <a:pt x="1973" y="196"/>
                                  </a:lnTo>
                                  <a:lnTo>
                                    <a:pt x="1960" y="200"/>
                                  </a:lnTo>
                                  <a:lnTo>
                                    <a:pt x="1948" y="196"/>
                                  </a:lnTo>
                                  <a:lnTo>
                                    <a:pt x="1939" y="187"/>
                                  </a:lnTo>
                                  <a:lnTo>
                                    <a:pt x="1931" y="179"/>
                                  </a:lnTo>
                                  <a:lnTo>
                                    <a:pt x="1926" y="174"/>
                                  </a:lnTo>
                                  <a:lnTo>
                                    <a:pt x="1914" y="170"/>
                                  </a:lnTo>
                                  <a:lnTo>
                                    <a:pt x="1909" y="166"/>
                                  </a:lnTo>
                                  <a:lnTo>
                                    <a:pt x="1901" y="179"/>
                                  </a:lnTo>
                                  <a:lnTo>
                                    <a:pt x="1888" y="187"/>
                                  </a:lnTo>
                                  <a:lnTo>
                                    <a:pt x="1880" y="200"/>
                                  </a:lnTo>
                                  <a:lnTo>
                                    <a:pt x="1862" y="205"/>
                                  </a:lnTo>
                                  <a:lnTo>
                                    <a:pt x="1845" y="205"/>
                                  </a:lnTo>
                                  <a:lnTo>
                                    <a:pt x="1820" y="205"/>
                                  </a:lnTo>
                                  <a:lnTo>
                                    <a:pt x="1777" y="200"/>
                                  </a:lnTo>
                                  <a:lnTo>
                                    <a:pt x="1756" y="200"/>
                                  </a:lnTo>
                                  <a:lnTo>
                                    <a:pt x="1730" y="200"/>
                                  </a:lnTo>
                                  <a:lnTo>
                                    <a:pt x="1713" y="205"/>
                                  </a:lnTo>
                                  <a:lnTo>
                                    <a:pt x="1692" y="213"/>
                                  </a:lnTo>
                                  <a:lnTo>
                                    <a:pt x="1679" y="240"/>
                                  </a:lnTo>
                                  <a:lnTo>
                                    <a:pt x="1666" y="231"/>
                                  </a:lnTo>
                                  <a:lnTo>
                                    <a:pt x="1654" y="213"/>
                                  </a:lnTo>
                                  <a:lnTo>
                                    <a:pt x="1645" y="213"/>
                                  </a:lnTo>
                                  <a:lnTo>
                                    <a:pt x="1628" y="209"/>
                                  </a:lnTo>
                                  <a:lnTo>
                                    <a:pt x="1620" y="200"/>
                                  </a:lnTo>
                                  <a:lnTo>
                                    <a:pt x="1309" y="196"/>
                                  </a:lnTo>
                                  <a:lnTo>
                                    <a:pt x="1304" y="200"/>
                                  </a:lnTo>
                                  <a:lnTo>
                                    <a:pt x="1347" y="231"/>
                                  </a:lnTo>
                                  <a:lnTo>
                                    <a:pt x="1355" y="231"/>
                                  </a:lnTo>
                                  <a:lnTo>
                                    <a:pt x="1360" y="235"/>
                                  </a:lnTo>
                                  <a:lnTo>
                                    <a:pt x="1372" y="231"/>
                                  </a:lnTo>
                                  <a:lnTo>
                                    <a:pt x="1381" y="227"/>
                                  </a:lnTo>
                                  <a:lnTo>
                                    <a:pt x="1385" y="227"/>
                                  </a:lnTo>
                                  <a:lnTo>
                                    <a:pt x="1390" y="231"/>
                                  </a:lnTo>
                                  <a:lnTo>
                                    <a:pt x="1394" y="240"/>
                                  </a:lnTo>
                                  <a:lnTo>
                                    <a:pt x="1402" y="244"/>
                                  </a:lnTo>
                                  <a:lnTo>
                                    <a:pt x="1398" y="261"/>
                                  </a:lnTo>
                                  <a:lnTo>
                                    <a:pt x="1394" y="266"/>
                                  </a:lnTo>
                                  <a:lnTo>
                                    <a:pt x="1381" y="270"/>
                                  </a:lnTo>
                                  <a:lnTo>
                                    <a:pt x="1372" y="270"/>
                                  </a:lnTo>
                                  <a:lnTo>
                                    <a:pt x="1360" y="266"/>
                                  </a:lnTo>
                                  <a:lnTo>
                                    <a:pt x="1317" y="283"/>
                                  </a:lnTo>
                                  <a:lnTo>
                                    <a:pt x="1283" y="300"/>
                                  </a:lnTo>
                                  <a:lnTo>
                                    <a:pt x="1270" y="322"/>
                                  </a:lnTo>
                                  <a:lnTo>
                                    <a:pt x="1245" y="296"/>
                                  </a:lnTo>
                                  <a:lnTo>
                                    <a:pt x="1223" y="287"/>
                                  </a:lnTo>
                                  <a:lnTo>
                                    <a:pt x="1211" y="279"/>
                                  </a:lnTo>
                                  <a:lnTo>
                                    <a:pt x="1202" y="270"/>
                                  </a:lnTo>
                                  <a:lnTo>
                                    <a:pt x="1185" y="270"/>
                                  </a:lnTo>
                                  <a:lnTo>
                                    <a:pt x="1172" y="270"/>
                                  </a:lnTo>
                                  <a:lnTo>
                                    <a:pt x="1164" y="266"/>
                                  </a:lnTo>
                                  <a:lnTo>
                                    <a:pt x="1159" y="283"/>
                                  </a:lnTo>
                                  <a:lnTo>
                                    <a:pt x="1159" y="305"/>
                                  </a:lnTo>
                                  <a:lnTo>
                                    <a:pt x="1057" y="305"/>
                                  </a:lnTo>
                                  <a:lnTo>
                                    <a:pt x="1006" y="309"/>
                                  </a:lnTo>
                                  <a:lnTo>
                                    <a:pt x="959" y="314"/>
                                  </a:lnTo>
                                  <a:lnTo>
                                    <a:pt x="912" y="327"/>
                                  </a:lnTo>
                                  <a:lnTo>
                                    <a:pt x="865" y="344"/>
                                  </a:lnTo>
                                  <a:lnTo>
                                    <a:pt x="827" y="366"/>
                                  </a:lnTo>
                                  <a:lnTo>
                                    <a:pt x="806" y="383"/>
                                  </a:lnTo>
                                  <a:lnTo>
                                    <a:pt x="789" y="405"/>
                                  </a:lnTo>
                                  <a:lnTo>
                                    <a:pt x="767" y="435"/>
                                  </a:lnTo>
                                  <a:lnTo>
                                    <a:pt x="750" y="470"/>
                                  </a:lnTo>
                                  <a:lnTo>
                                    <a:pt x="738" y="509"/>
                                  </a:lnTo>
                                  <a:lnTo>
                                    <a:pt x="729" y="544"/>
                                  </a:lnTo>
                                  <a:lnTo>
                                    <a:pt x="755" y="540"/>
                                  </a:lnTo>
                                  <a:lnTo>
                                    <a:pt x="767" y="540"/>
                                  </a:lnTo>
                                  <a:lnTo>
                                    <a:pt x="772" y="522"/>
                                  </a:lnTo>
                                  <a:lnTo>
                                    <a:pt x="772" y="505"/>
                                  </a:lnTo>
                                  <a:lnTo>
                                    <a:pt x="767" y="470"/>
                                  </a:lnTo>
                                  <a:lnTo>
                                    <a:pt x="772" y="470"/>
                                  </a:lnTo>
                                  <a:lnTo>
                                    <a:pt x="780" y="470"/>
                                  </a:lnTo>
                                  <a:lnTo>
                                    <a:pt x="793" y="496"/>
                                  </a:lnTo>
                                  <a:lnTo>
                                    <a:pt x="806" y="509"/>
                                  </a:lnTo>
                                  <a:lnTo>
                                    <a:pt x="823" y="514"/>
                                  </a:lnTo>
                                  <a:lnTo>
                                    <a:pt x="840" y="509"/>
                                  </a:lnTo>
                                  <a:lnTo>
                                    <a:pt x="870" y="509"/>
                                  </a:lnTo>
                                  <a:lnTo>
                                    <a:pt x="878" y="514"/>
                                  </a:lnTo>
                                  <a:lnTo>
                                    <a:pt x="887" y="522"/>
                                  </a:lnTo>
                                  <a:lnTo>
                                    <a:pt x="891" y="540"/>
                                  </a:lnTo>
                                  <a:lnTo>
                                    <a:pt x="887" y="553"/>
                                  </a:lnTo>
                                  <a:lnTo>
                                    <a:pt x="874" y="566"/>
                                  </a:lnTo>
                                  <a:lnTo>
                                    <a:pt x="861" y="570"/>
                                  </a:lnTo>
                                  <a:lnTo>
                                    <a:pt x="848" y="566"/>
                                  </a:lnTo>
                                  <a:lnTo>
                                    <a:pt x="848" y="579"/>
                                  </a:lnTo>
                                  <a:lnTo>
                                    <a:pt x="848" y="588"/>
                                  </a:lnTo>
                                  <a:lnTo>
                                    <a:pt x="840" y="618"/>
                                  </a:lnTo>
                                  <a:lnTo>
                                    <a:pt x="840" y="640"/>
                                  </a:lnTo>
                                  <a:lnTo>
                                    <a:pt x="831" y="662"/>
                                  </a:lnTo>
                                  <a:lnTo>
                                    <a:pt x="802" y="692"/>
                                  </a:lnTo>
                                  <a:lnTo>
                                    <a:pt x="831" y="709"/>
                                  </a:lnTo>
                                  <a:lnTo>
                                    <a:pt x="840" y="718"/>
                                  </a:lnTo>
                                  <a:lnTo>
                                    <a:pt x="853" y="722"/>
                                  </a:lnTo>
                                  <a:lnTo>
                                    <a:pt x="857" y="727"/>
                                  </a:lnTo>
                                  <a:lnTo>
                                    <a:pt x="853" y="731"/>
                                  </a:lnTo>
                                  <a:lnTo>
                                    <a:pt x="806" y="766"/>
                                  </a:lnTo>
                                  <a:lnTo>
                                    <a:pt x="814" y="779"/>
                                  </a:lnTo>
                                  <a:lnTo>
                                    <a:pt x="823" y="805"/>
                                  </a:lnTo>
                                  <a:lnTo>
                                    <a:pt x="831" y="827"/>
                                  </a:lnTo>
                                  <a:lnTo>
                                    <a:pt x="836" y="853"/>
                                  </a:lnTo>
                                  <a:lnTo>
                                    <a:pt x="784" y="844"/>
                                  </a:lnTo>
                                  <a:lnTo>
                                    <a:pt x="767" y="836"/>
                                  </a:lnTo>
                                  <a:lnTo>
                                    <a:pt x="746" y="823"/>
                                  </a:lnTo>
                                  <a:lnTo>
                                    <a:pt x="712" y="883"/>
                                  </a:lnTo>
                                  <a:lnTo>
                                    <a:pt x="699" y="875"/>
                                  </a:lnTo>
                                  <a:lnTo>
                                    <a:pt x="691" y="857"/>
                                  </a:lnTo>
                                  <a:lnTo>
                                    <a:pt x="678" y="836"/>
                                  </a:lnTo>
                                  <a:lnTo>
                                    <a:pt x="652" y="853"/>
                                  </a:lnTo>
                                  <a:lnTo>
                                    <a:pt x="627" y="857"/>
                                  </a:lnTo>
                                  <a:lnTo>
                                    <a:pt x="597" y="862"/>
                                  </a:lnTo>
                                  <a:lnTo>
                                    <a:pt x="571" y="862"/>
                                  </a:lnTo>
                                  <a:lnTo>
                                    <a:pt x="571" y="888"/>
                                  </a:lnTo>
                                  <a:lnTo>
                                    <a:pt x="563" y="901"/>
                                  </a:lnTo>
                                  <a:lnTo>
                                    <a:pt x="554" y="910"/>
                                  </a:lnTo>
                                  <a:lnTo>
                                    <a:pt x="529" y="914"/>
                                  </a:lnTo>
                                  <a:lnTo>
                                    <a:pt x="520" y="910"/>
                                  </a:lnTo>
                                  <a:lnTo>
                                    <a:pt x="512" y="905"/>
                                  </a:lnTo>
                                  <a:lnTo>
                                    <a:pt x="499" y="888"/>
                                  </a:lnTo>
                                  <a:lnTo>
                                    <a:pt x="499" y="879"/>
                                  </a:lnTo>
                                  <a:lnTo>
                                    <a:pt x="499" y="866"/>
                                  </a:lnTo>
                                  <a:lnTo>
                                    <a:pt x="503" y="857"/>
                                  </a:lnTo>
                                  <a:lnTo>
                                    <a:pt x="512" y="853"/>
                                  </a:lnTo>
                                  <a:lnTo>
                                    <a:pt x="516" y="840"/>
                                  </a:lnTo>
                                  <a:lnTo>
                                    <a:pt x="516" y="831"/>
                                  </a:lnTo>
                                  <a:lnTo>
                                    <a:pt x="495" y="809"/>
                                  </a:lnTo>
                                  <a:lnTo>
                                    <a:pt x="473" y="783"/>
                                  </a:lnTo>
                                  <a:lnTo>
                                    <a:pt x="478" y="779"/>
                                  </a:lnTo>
                                  <a:lnTo>
                                    <a:pt x="486" y="783"/>
                                  </a:lnTo>
                                  <a:lnTo>
                                    <a:pt x="495" y="783"/>
                                  </a:lnTo>
                                  <a:lnTo>
                                    <a:pt x="507" y="783"/>
                                  </a:lnTo>
                                  <a:lnTo>
                                    <a:pt x="533" y="783"/>
                                  </a:lnTo>
                                  <a:lnTo>
                                    <a:pt x="546" y="753"/>
                                  </a:lnTo>
                                  <a:lnTo>
                                    <a:pt x="512" y="757"/>
                                  </a:lnTo>
                                  <a:lnTo>
                                    <a:pt x="478" y="766"/>
                                  </a:lnTo>
                                  <a:lnTo>
                                    <a:pt x="448" y="783"/>
                                  </a:lnTo>
                                  <a:lnTo>
                                    <a:pt x="422" y="801"/>
                                  </a:lnTo>
                                  <a:lnTo>
                                    <a:pt x="392" y="831"/>
                                  </a:lnTo>
                                  <a:lnTo>
                                    <a:pt x="371" y="853"/>
                                  </a:lnTo>
                                  <a:lnTo>
                                    <a:pt x="354" y="888"/>
                                  </a:lnTo>
                                  <a:lnTo>
                                    <a:pt x="341" y="918"/>
                                  </a:lnTo>
                                  <a:lnTo>
                                    <a:pt x="324" y="984"/>
                                  </a:lnTo>
                                  <a:lnTo>
                                    <a:pt x="320" y="1049"/>
                                  </a:lnTo>
                                  <a:lnTo>
                                    <a:pt x="320" y="1188"/>
                                  </a:lnTo>
                                  <a:lnTo>
                                    <a:pt x="311" y="1192"/>
                                  </a:lnTo>
                                  <a:lnTo>
                                    <a:pt x="307" y="1192"/>
                                  </a:lnTo>
                                  <a:lnTo>
                                    <a:pt x="294" y="1192"/>
                                  </a:lnTo>
                                  <a:lnTo>
                                    <a:pt x="290" y="1197"/>
                                  </a:lnTo>
                                  <a:lnTo>
                                    <a:pt x="290" y="1205"/>
                                  </a:lnTo>
                                  <a:lnTo>
                                    <a:pt x="294" y="1218"/>
                                  </a:lnTo>
                                  <a:lnTo>
                                    <a:pt x="290" y="1240"/>
                                  </a:lnTo>
                                  <a:lnTo>
                                    <a:pt x="307" y="1271"/>
                                  </a:lnTo>
                                  <a:lnTo>
                                    <a:pt x="320" y="1288"/>
                                  </a:lnTo>
                                  <a:lnTo>
                                    <a:pt x="337" y="1301"/>
                                  </a:lnTo>
                                  <a:lnTo>
                                    <a:pt x="337" y="1305"/>
                                  </a:lnTo>
                                  <a:lnTo>
                                    <a:pt x="329" y="1310"/>
                                  </a:lnTo>
                                  <a:lnTo>
                                    <a:pt x="311" y="1318"/>
                                  </a:lnTo>
                                  <a:lnTo>
                                    <a:pt x="303" y="1353"/>
                                  </a:lnTo>
                                  <a:lnTo>
                                    <a:pt x="286" y="1388"/>
                                  </a:lnTo>
                                  <a:lnTo>
                                    <a:pt x="290" y="1401"/>
                                  </a:lnTo>
                                  <a:lnTo>
                                    <a:pt x="290" y="1414"/>
                                  </a:lnTo>
                                  <a:lnTo>
                                    <a:pt x="282" y="1423"/>
                                  </a:lnTo>
                                  <a:lnTo>
                                    <a:pt x="269" y="1427"/>
                                  </a:lnTo>
                                  <a:lnTo>
                                    <a:pt x="256" y="1427"/>
                                  </a:lnTo>
                                  <a:lnTo>
                                    <a:pt x="248" y="1414"/>
                                  </a:lnTo>
                                  <a:lnTo>
                                    <a:pt x="252" y="1388"/>
                                  </a:lnTo>
                                  <a:lnTo>
                                    <a:pt x="239" y="1371"/>
                                  </a:lnTo>
                                  <a:lnTo>
                                    <a:pt x="231" y="1353"/>
                                  </a:lnTo>
                                  <a:lnTo>
                                    <a:pt x="213" y="1318"/>
                                  </a:lnTo>
                                  <a:lnTo>
                                    <a:pt x="209" y="1318"/>
                                  </a:lnTo>
                                  <a:lnTo>
                                    <a:pt x="209" y="1475"/>
                                  </a:lnTo>
                                  <a:lnTo>
                                    <a:pt x="209" y="1627"/>
                                  </a:lnTo>
                                  <a:lnTo>
                                    <a:pt x="226" y="1645"/>
                                  </a:lnTo>
                                  <a:lnTo>
                                    <a:pt x="231" y="1658"/>
                                  </a:lnTo>
                                  <a:lnTo>
                                    <a:pt x="226" y="1671"/>
                                  </a:lnTo>
                                  <a:lnTo>
                                    <a:pt x="248" y="1693"/>
                                  </a:lnTo>
                                  <a:lnTo>
                                    <a:pt x="235" y="1693"/>
                                  </a:lnTo>
                                  <a:lnTo>
                                    <a:pt x="226" y="1701"/>
                                  </a:lnTo>
                                  <a:lnTo>
                                    <a:pt x="205" y="1719"/>
                                  </a:lnTo>
                                  <a:lnTo>
                                    <a:pt x="201" y="1745"/>
                                  </a:lnTo>
                                  <a:lnTo>
                                    <a:pt x="201" y="1771"/>
                                  </a:lnTo>
                                  <a:lnTo>
                                    <a:pt x="209" y="1827"/>
                                  </a:lnTo>
                                  <a:lnTo>
                                    <a:pt x="209" y="1854"/>
                                  </a:lnTo>
                                  <a:lnTo>
                                    <a:pt x="209" y="1880"/>
                                  </a:lnTo>
                                  <a:lnTo>
                                    <a:pt x="205" y="1906"/>
                                  </a:lnTo>
                                  <a:lnTo>
                                    <a:pt x="196" y="1919"/>
                                  </a:lnTo>
                                  <a:lnTo>
                                    <a:pt x="179" y="1928"/>
                                  </a:lnTo>
                                  <a:lnTo>
                                    <a:pt x="167" y="1936"/>
                                  </a:lnTo>
                                  <a:lnTo>
                                    <a:pt x="179" y="1945"/>
                                  </a:lnTo>
                                  <a:lnTo>
                                    <a:pt x="179" y="1962"/>
                                  </a:lnTo>
                                  <a:lnTo>
                                    <a:pt x="196" y="1975"/>
                                  </a:lnTo>
                                  <a:lnTo>
                                    <a:pt x="205" y="1997"/>
                                  </a:lnTo>
                                  <a:lnTo>
                                    <a:pt x="205" y="2006"/>
                                  </a:lnTo>
                                  <a:lnTo>
                                    <a:pt x="205" y="2010"/>
                                  </a:lnTo>
                                  <a:lnTo>
                                    <a:pt x="196" y="2023"/>
                                  </a:lnTo>
                                  <a:lnTo>
                                    <a:pt x="188" y="2032"/>
                                  </a:lnTo>
                                  <a:lnTo>
                                    <a:pt x="184" y="2041"/>
                                  </a:lnTo>
                                  <a:lnTo>
                                    <a:pt x="184" y="2062"/>
                                  </a:lnTo>
                                  <a:lnTo>
                                    <a:pt x="179" y="2062"/>
                                  </a:lnTo>
                                  <a:lnTo>
                                    <a:pt x="69" y="2062"/>
                                  </a:lnTo>
                                  <a:lnTo>
                                    <a:pt x="69" y="2032"/>
                                  </a:lnTo>
                                  <a:lnTo>
                                    <a:pt x="47" y="2019"/>
                                  </a:lnTo>
                                  <a:lnTo>
                                    <a:pt x="43" y="2010"/>
                                  </a:lnTo>
                                  <a:lnTo>
                                    <a:pt x="43" y="1997"/>
                                  </a:lnTo>
                                  <a:lnTo>
                                    <a:pt x="43" y="1993"/>
                                  </a:lnTo>
                                  <a:lnTo>
                                    <a:pt x="47" y="1984"/>
                                  </a:lnTo>
                                  <a:lnTo>
                                    <a:pt x="64" y="1971"/>
                                  </a:lnTo>
                                  <a:lnTo>
                                    <a:pt x="64" y="1949"/>
                                  </a:lnTo>
                                  <a:lnTo>
                                    <a:pt x="69" y="1945"/>
                                  </a:lnTo>
                                  <a:lnTo>
                                    <a:pt x="73" y="1936"/>
                                  </a:lnTo>
                                  <a:lnTo>
                                    <a:pt x="56" y="1928"/>
                                  </a:lnTo>
                                  <a:lnTo>
                                    <a:pt x="43" y="1910"/>
                                  </a:lnTo>
                                  <a:lnTo>
                                    <a:pt x="35" y="1888"/>
                                  </a:lnTo>
                                  <a:lnTo>
                                    <a:pt x="35" y="1858"/>
                                  </a:lnTo>
                                  <a:lnTo>
                                    <a:pt x="43" y="1771"/>
                                  </a:lnTo>
                                  <a:lnTo>
                                    <a:pt x="43" y="1754"/>
                                  </a:lnTo>
                                  <a:lnTo>
                                    <a:pt x="43" y="1732"/>
                                  </a:lnTo>
                                  <a:lnTo>
                                    <a:pt x="30" y="1710"/>
                                  </a:lnTo>
                                  <a:lnTo>
                                    <a:pt x="9" y="1697"/>
                                  </a:lnTo>
                                  <a:lnTo>
                                    <a:pt x="5" y="1693"/>
                                  </a:lnTo>
                                  <a:lnTo>
                                    <a:pt x="5" y="1688"/>
                                  </a:lnTo>
                                  <a:lnTo>
                                    <a:pt x="9" y="1684"/>
                                  </a:lnTo>
                                  <a:lnTo>
                                    <a:pt x="17" y="1680"/>
                                  </a:lnTo>
                                  <a:lnTo>
                                    <a:pt x="30" y="1671"/>
                                  </a:lnTo>
                                  <a:lnTo>
                                    <a:pt x="30" y="1649"/>
                                  </a:lnTo>
                                  <a:lnTo>
                                    <a:pt x="43" y="1623"/>
                                  </a:lnTo>
                                  <a:lnTo>
                                    <a:pt x="43" y="888"/>
                                  </a:lnTo>
                                  <a:lnTo>
                                    <a:pt x="43" y="340"/>
                                  </a:lnTo>
                                  <a:lnTo>
                                    <a:pt x="22" y="309"/>
                                  </a:lnTo>
                                  <a:lnTo>
                                    <a:pt x="5" y="274"/>
                                  </a:lnTo>
                                  <a:lnTo>
                                    <a:pt x="0" y="244"/>
                                  </a:lnTo>
                                  <a:lnTo>
                                    <a:pt x="0" y="200"/>
                                  </a:lnTo>
                                  <a:lnTo>
                                    <a:pt x="9" y="179"/>
                                  </a:lnTo>
                                  <a:lnTo>
                                    <a:pt x="13" y="170"/>
                                  </a:lnTo>
                                  <a:lnTo>
                                    <a:pt x="17" y="161"/>
                                  </a:lnTo>
                                  <a:lnTo>
                                    <a:pt x="9" y="126"/>
                                  </a:lnTo>
                                  <a:lnTo>
                                    <a:pt x="5" y="92"/>
                                  </a:lnTo>
                                  <a:lnTo>
                                    <a:pt x="5" y="57"/>
                                  </a:lnTo>
                                  <a:lnTo>
                                    <a:pt x="9" y="18"/>
                                  </a:lnTo>
                                  <a:lnTo>
                                    <a:pt x="35" y="13"/>
                                  </a:lnTo>
                                  <a:lnTo>
                                    <a:pt x="60" y="13"/>
                                  </a:lnTo>
                                  <a:lnTo>
                                    <a:pt x="115" y="13"/>
                                  </a:lnTo>
                                  <a:lnTo>
                                    <a:pt x="154" y="18"/>
                                  </a:lnTo>
                                  <a:lnTo>
                                    <a:pt x="171" y="13"/>
                                  </a:lnTo>
                                  <a:lnTo>
                                    <a:pt x="192" y="5"/>
                                  </a:lnTo>
                                  <a:lnTo>
                                    <a:pt x="213" y="0"/>
                                  </a:lnTo>
                                  <a:lnTo>
                                    <a:pt x="239" y="0"/>
                                  </a:lnTo>
                                  <a:lnTo>
                                    <a:pt x="260" y="5"/>
                                  </a:lnTo>
                                  <a:lnTo>
                                    <a:pt x="282" y="13"/>
                                  </a:lnTo>
                                  <a:lnTo>
                                    <a:pt x="316" y="39"/>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82" name="Freeform 2442"/>
                          <wps:cNvSpPr>
                            <a:spLocks/>
                          </wps:cNvSpPr>
                          <wps:spPr bwMode="auto">
                            <a:xfrm>
                              <a:off x="1918" y="1966"/>
                              <a:ext cx="128" cy="35"/>
                            </a:xfrm>
                            <a:custGeom>
                              <a:avLst/>
                              <a:gdLst>
                                <a:gd name="T0" fmla="*/ 128 w 128"/>
                                <a:gd name="T1" fmla="*/ 26 h 35"/>
                                <a:gd name="T2" fmla="*/ 119 w 128"/>
                                <a:gd name="T3" fmla="*/ 35 h 35"/>
                                <a:gd name="T4" fmla="*/ 107 w 128"/>
                                <a:gd name="T5" fmla="*/ 26 h 35"/>
                                <a:gd name="T6" fmla="*/ 81 w 128"/>
                                <a:gd name="T7" fmla="*/ 18 h 35"/>
                                <a:gd name="T8" fmla="*/ 56 w 128"/>
                                <a:gd name="T9" fmla="*/ 13 h 35"/>
                                <a:gd name="T10" fmla="*/ 30 w 128"/>
                                <a:gd name="T11" fmla="*/ 13 h 35"/>
                                <a:gd name="T12" fmla="*/ 9 w 128"/>
                                <a:gd name="T13" fmla="*/ 18 h 35"/>
                                <a:gd name="T14" fmla="*/ 0 w 128"/>
                                <a:gd name="T15" fmla="*/ 18 h 35"/>
                                <a:gd name="T16" fmla="*/ 13 w 128"/>
                                <a:gd name="T17" fmla="*/ 5 h 35"/>
                                <a:gd name="T18" fmla="*/ 34 w 128"/>
                                <a:gd name="T19" fmla="*/ 5 h 35"/>
                                <a:gd name="T20" fmla="*/ 51 w 128"/>
                                <a:gd name="T21" fmla="*/ 0 h 35"/>
                                <a:gd name="T22" fmla="*/ 73 w 128"/>
                                <a:gd name="T23" fmla="*/ 5 h 35"/>
                                <a:gd name="T24" fmla="*/ 98 w 128"/>
                                <a:gd name="T25" fmla="*/ 13 h 35"/>
                                <a:gd name="T26" fmla="*/ 128 w 128"/>
                                <a:gd name="T27" fmla="*/ 26 h 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35">
                                  <a:moveTo>
                                    <a:pt x="128" y="26"/>
                                  </a:moveTo>
                                  <a:lnTo>
                                    <a:pt x="119" y="35"/>
                                  </a:lnTo>
                                  <a:lnTo>
                                    <a:pt x="107" y="26"/>
                                  </a:lnTo>
                                  <a:lnTo>
                                    <a:pt x="81" y="18"/>
                                  </a:lnTo>
                                  <a:lnTo>
                                    <a:pt x="56" y="13"/>
                                  </a:lnTo>
                                  <a:lnTo>
                                    <a:pt x="30" y="13"/>
                                  </a:lnTo>
                                  <a:lnTo>
                                    <a:pt x="9" y="18"/>
                                  </a:lnTo>
                                  <a:lnTo>
                                    <a:pt x="0" y="18"/>
                                  </a:lnTo>
                                  <a:lnTo>
                                    <a:pt x="13" y="5"/>
                                  </a:lnTo>
                                  <a:lnTo>
                                    <a:pt x="34" y="5"/>
                                  </a:lnTo>
                                  <a:lnTo>
                                    <a:pt x="51" y="0"/>
                                  </a:lnTo>
                                  <a:lnTo>
                                    <a:pt x="73" y="5"/>
                                  </a:lnTo>
                                  <a:lnTo>
                                    <a:pt x="98" y="13"/>
                                  </a:lnTo>
                                  <a:lnTo>
                                    <a:pt x="128" y="26"/>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83" name="Freeform 2443"/>
                          <wps:cNvSpPr>
                            <a:spLocks/>
                          </wps:cNvSpPr>
                          <wps:spPr bwMode="auto">
                            <a:xfrm>
                              <a:off x="1765" y="1984"/>
                              <a:ext cx="209" cy="209"/>
                            </a:xfrm>
                            <a:custGeom>
                              <a:avLst/>
                              <a:gdLst>
                                <a:gd name="T0" fmla="*/ 187 w 209"/>
                                <a:gd name="T1" fmla="*/ 69 h 209"/>
                                <a:gd name="T2" fmla="*/ 200 w 209"/>
                                <a:gd name="T3" fmla="*/ 82 h 209"/>
                                <a:gd name="T4" fmla="*/ 204 w 209"/>
                                <a:gd name="T5" fmla="*/ 100 h 209"/>
                                <a:gd name="T6" fmla="*/ 209 w 209"/>
                                <a:gd name="T7" fmla="*/ 143 h 209"/>
                                <a:gd name="T8" fmla="*/ 209 w 209"/>
                                <a:gd name="T9" fmla="*/ 148 h 209"/>
                                <a:gd name="T10" fmla="*/ 204 w 209"/>
                                <a:gd name="T11" fmla="*/ 143 h 209"/>
                                <a:gd name="T12" fmla="*/ 196 w 209"/>
                                <a:gd name="T13" fmla="*/ 113 h 209"/>
                                <a:gd name="T14" fmla="*/ 183 w 209"/>
                                <a:gd name="T15" fmla="*/ 82 h 209"/>
                                <a:gd name="T16" fmla="*/ 166 w 209"/>
                                <a:gd name="T17" fmla="*/ 52 h 209"/>
                                <a:gd name="T18" fmla="*/ 153 w 209"/>
                                <a:gd name="T19" fmla="*/ 39 h 209"/>
                                <a:gd name="T20" fmla="*/ 140 w 209"/>
                                <a:gd name="T21" fmla="*/ 30 h 209"/>
                                <a:gd name="T22" fmla="*/ 115 w 209"/>
                                <a:gd name="T23" fmla="*/ 17 h 209"/>
                                <a:gd name="T24" fmla="*/ 93 w 209"/>
                                <a:gd name="T25" fmla="*/ 13 h 209"/>
                                <a:gd name="T26" fmla="*/ 38 w 209"/>
                                <a:gd name="T27" fmla="*/ 4 h 209"/>
                                <a:gd name="T28" fmla="*/ 21 w 209"/>
                                <a:gd name="T29" fmla="*/ 8 h 209"/>
                                <a:gd name="T30" fmla="*/ 13 w 209"/>
                                <a:gd name="T31" fmla="*/ 8 h 209"/>
                                <a:gd name="T32" fmla="*/ 8 w 209"/>
                                <a:gd name="T33" fmla="*/ 17 h 209"/>
                                <a:gd name="T34" fmla="*/ 8 w 209"/>
                                <a:gd name="T35" fmla="*/ 43 h 209"/>
                                <a:gd name="T36" fmla="*/ 8 w 209"/>
                                <a:gd name="T37" fmla="*/ 69 h 209"/>
                                <a:gd name="T38" fmla="*/ 13 w 209"/>
                                <a:gd name="T39" fmla="*/ 87 h 209"/>
                                <a:gd name="T40" fmla="*/ 21 w 209"/>
                                <a:gd name="T41" fmla="*/ 113 h 209"/>
                                <a:gd name="T42" fmla="*/ 34 w 209"/>
                                <a:gd name="T43" fmla="*/ 135 h 209"/>
                                <a:gd name="T44" fmla="*/ 47 w 209"/>
                                <a:gd name="T45" fmla="*/ 156 h 209"/>
                                <a:gd name="T46" fmla="*/ 64 w 209"/>
                                <a:gd name="T47" fmla="*/ 169 h 209"/>
                                <a:gd name="T48" fmla="*/ 85 w 209"/>
                                <a:gd name="T49" fmla="*/ 182 h 209"/>
                                <a:gd name="T50" fmla="*/ 102 w 209"/>
                                <a:gd name="T51" fmla="*/ 191 h 209"/>
                                <a:gd name="T52" fmla="*/ 115 w 209"/>
                                <a:gd name="T53" fmla="*/ 196 h 209"/>
                                <a:gd name="T54" fmla="*/ 132 w 209"/>
                                <a:gd name="T55" fmla="*/ 196 h 209"/>
                                <a:gd name="T56" fmla="*/ 149 w 209"/>
                                <a:gd name="T57" fmla="*/ 204 h 209"/>
                                <a:gd name="T58" fmla="*/ 140 w 209"/>
                                <a:gd name="T59" fmla="*/ 209 h 209"/>
                                <a:gd name="T60" fmla="*/ 111 w 209"/>
                                <a:gd name="T61" fmla="*/ 209 h 209"/>
                                <a:gd name="T62" fmla="*/ 89 w 209"/>
                                <a:gd name="T63" fmla="*/ 200 h 209"/>
                                <a:gd name="T64" fmla="*/ 64 w 209"/>
                                <a:gd name="T65" fmla="*/ 187 h 209"/>
                                <a:gd name="T66" fmla="*/ 42 w 209"/>
                                <a:gd name="T67" fmla="*/ 169 h 209"/>
                                <a:gd name="T68" fmla="*/ 25 w 209"/>
                                <a:gd name="T69" fmla="*/ 152 h 209"/>
                                <a:gd name="T70" fmla="*/ 17 w 209"/>
                                <a:gd name="T71" fmla="*/ 135 h 209"/>
                                <a:gd name="T72" fmla="*/ 8 w 209"/>
                                <a:gd name="T73" fmla="*/ 113 h 209"/>
                                <a:gd name="T74" fmla="*/ 4 w 209"/>
                                <a:gd name="T75" fmla="*/ 87 h 209"/>
                                <a:gd name="T76" fmla="*/ 0 w 209"/>
                                <a:gd name="T77" fmla="*/ 48 h 209"/>
                                <a:gd name="T78" fmla="*/ 4 w 209"/>
                                <a:gd name="T79" fmla="*/ 4 h 209"/>
                                <a:gd name="T80" fmla="*/ 25 w 209"/>
                                <a:gd name="T81" fmla="*/ 0 h 209"/>
                                <a:gd name="T82" fmla="*/ 55 w 209"/>
                                <a:gd name="T83" fmla="*/ 0 h 209"/>
                                <a:gd name="T84" fmla="*/ 85 w 209"/>
                                <a:gd name="T85" fmla="*/ 0 h 209"/>
                                <a:gd name="T86" fmla="*/ 106 w 209"/>
                                <a:gd name="T87" fmla="*/ 4 h 209"/>
                                <a:gd name="T88" fmla="*/ 132 w 209"/>
                                <a:gd name="T89" fmla="*/ 8 h 209"/>
                                <a:gd name="T90" fmla="*/ 153 w 209"/>
                                <a:gd name="T91" fmla="*/ 26 h 209"/>
                                <a:gd name="T92" fmla="*/ 174 w 209"/>
                                <a:gd name="T93" fmla="*/ 43 h 209"/>
                                <a:gd name="T94" fmla="*/ 187 w 209"/>
                                <a:gd name="T95" fmla="*/ 69 h 20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09" h="209">
                                  <a:moveTo>
                                    <a:pt x="187" y="69"/>
                                  </a:moveTo>
                                  <a:lnTo>
                                    <a:pt x="200" y="82"/>
                                  </a:lnTo>
                                  <a:lnTo>
                                    <a:pt x="204" y="100"/>
                                  </a:lnTo>
                                  <a:lnTo>
                                    <a:pt x="209" y="143"/>
                                  </a:lnTo>
                                  <a:lnTo>
                                    <a:pt x="209" y="148"/>
                                  </a:lnTo>
                                  <a:lnTo>
                                    <a:pt x="204" y="143"/>
                                  </a:lnTo>
                                  <a:lnTo>
                                    <a:pt x="196" y="113"/>
                                  </a:lnTo>
                                  <a:lnTo>
                                    <a:pt x="183" y="82"/>
                                  </a:lnTo>
                                  <a:lnTo>
                                    <a:pt x="166" y="52"/>
                                  </a:lnTo>
                                  <a:lnTo>
                                    <a:pt x="153" y="39"/>
                                  </a:lnTo>
                                  <a:lnTo>
                                    <a:pt x="140" y="30"/>
                                  </a:lnTo>
                                  <a:lnTo>
                                    <a:pt x="115" y="17"/>
                                  </a:lnTo>
                                  <a:lnTo>
                                    <a:pt x="93" y="13"/>
                                  </a:lnTo>
                                  <a:lnTo>
                                    <a:pt x="38" y="4"/>
                                  </a:lnTo>
                                  <a:lnTo>
                                    <a:pt x="21" y="8"/>
                                  </a:lnTo>
                                  <a:lnTo>
                                    <a:pt x="13" y="8"/>
                                  </a:lnTo>
                                  <a:lnTo>
                                    <a:pt x="8" y="17"/>
                                  </a:lnTo>
                                  <a:lnTo>
                                    <a:pt x="8" y="43"/>
                                  </a:lnTo>
                                  <a:lnTo>
                                    <a:pt x="8" y="69"/>
                                  </a:lnTo>
                                  <a:lnTo>
                                    <a:pt x="13" y="87"/>
                                  </a:lnTo>
                                  <a:lnTo>
                                    <a:pt x="21" y="113"/>
                                  </a:lnTo>
                                  <a:lnTo>
                                    <a:pt x="34" y="135"/>
                                  </a:lnTo>
                                  <a:lnTo>
                                    <a:pt x="47" y="156"/>
                                  </a:lnTo>
                                  <a:lnTo>
                                    <a:pt x="64" y="169"/>
                                  </a:lnTo>
                                  <a:lnTo>
                                    <a:pt x="85" y="182"/>
                                  </a:lnTo>
                                  <a:lnTo>
                                    <a:pt x="102" y="191"/>
                                  </a:lnTo>
                                  <a:lnTo>
                                    <a:pt x="115" y="196"/>
                                  </a:lnTo>
                                  <a:lnTo>
                                    <a:pt x="132" y="196"/>
                                  </a:lnTo>
                                  <a:lnTo>
                                    <a:pt x="149" y="204"/>
                                  </a:lnTo>
                                  <a:lnTo>
                                    <a:pt x="140" y="209"/>
                                  </a:lnTo>
                                  <a:lnTo>
                                    <a:pt x="111" y="209"/>
                                  </a:lnTo>
                                  <a:lnTo>
                                    <a:pt x="89" y="200"/>
                                  </a:lnTo>
                                  <a:lnTo>
                                    <a:pt x="64" y="187"/>
                                  </a:lnTo>
                                  <a:lnTo>
                                    <a:pt x="42" y="169"/>
                                  </a:lnTo>
                                  <a:lnTo>
                                    <a:pt x="25" y="152"/>
                                  </a:lnTo>
                                  <a:lnTo>
                                    <a:pt x="17" y="135"/>
                                  </a:lnTo>
                                  <a:lnTo>
                                    <a:pt x="8" y="113"/>
                                  </a:lnTo>
                                  <a:lnTo>
                                    <a:pt x="4" y="87"/>
                                  </a:lnTo>
                                  <a:lnTo>
                                    <a:pt x="0" y="48"/>
                                  </a:lnTo>
                                  <a:lnTo>
                                    <a:pt x="4" y="4"/>
                                  </a:lnTo>
                                  <a:lnTo>
                                    <a:pt x="25" y="0"/>
                                  </a:lnTo>
                                  <a:lnTo>
                                    <a:pt x="55" y="0"/>
                                  </a:lnTo>
                                  <a:lnTo>
                                    <a:pt x="85" y="0"/>
                                  </a:lnTo>
                                  <a:lnTo>
                                    <a:pt x="106" y="4"/>
                                  </a:lnTo>
                                  <a:lnTo>
                                    <a:pt x="132" y="8"/>
                                  </a:lnTo>
                                  <a:lnTo>
                                    <a:pt x="153" y="26"/>
                                  </a:lnTo>
                                  <a:lnTo>
                                    <a:pt x="174" y="43"/>
                                  </a:lnTo>
                                  <a:lnTo>
                                    <a:pt x="187" y="6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84" name="Freeform 2444"/>
                          <wps:cNvSpPr>
                            <a:spLocks/>
                          </wps:cNvSpPr>
                          <wps:spPr bwMode="auto">
                            <a:xfrm>
                              <a:off x="3405" y="1975"/>
                              <a:ext cx="222" cy="183"/>
                            </a:xfrm>
                            <a:custGeom>
                              <a:avLst/>
                              <a:gdLst>
                                <a:gd name="T0" fmla="*/ 179 w 222"/>
                                <a:gd name="T1" fmla="*/ 31 h 183"/>
                                <a:gd name="T2" fmla="*/ 209 w 222"/>
                                <a:gd name="T3" fmla="*/ 44 h 183"/>
                                <a:gd name="T4" fmla="*/ 196 w 222"/>
                                <a:gd name="T5" fmla="*/ 74 h 183"/>
                                <a:gd name="T6" fmla="*/ 183 w 222"/>
                                <a:gd name="T7" fmla="*/ 91 h 183"/>
                                <a:gd name="T8" fmla="*/ 196 w 222"/>
                                <a:gd name="T9" fmla="*/ 122 h 183"/>
                                <a:gd name="T10" fmla="*/ 213 w 222"/>
                                <a:gd name="T11" fmla="*/ 152 h 183"/>
                                <a:gd name="T12" fmla="*/ 183 w 222"/>
                                <a:gd name="T13" fmla="*/ 165 h 183"/>
                                <a:gd name="T14" fmla="*/ 132 w 222"/>
                                <a:gd name="T15" fmla="*/ 165 h 183"/>
                                <a:gd name="T16" fmla="*/ 64 w 222"/>
                                <a:gd name="T17" fmla="*/ 165 h 183"/>
                                <a:gd name="T18" fmla="*/ 13 w 222"/>
                                <a:gd name="T19" fmla="*/ 183 h 183"/>
                                <a:gd name="T20" fmla="*/ 13 w 222"/>
                                <a:gd name="T21" fmla="*/ 170 h 183"/>
                                <a:gd name="T22" fmla="*/ 30 w 222"/>
                                <a:gd name="T23" fmla="*/ 165 h 183"/>
                                <a:gd name="T24" fmla="*/ 30 w 222"/>
                                <a:gd name="T25" fmla="*/ 152 h 183"/>
                                <a:gd name="T26" fmla="*/ 30 w 222"/>
                                <a:gd name="T27" fmla="*/ 144 h 183"/>
                                <a:gd name="T28" fmla="*/ 51 w 222"/>
                                <a:gd name="T29" fmla="*/ 157 h 183"/>
                                <a:gd name="T30" fmla="*/ 64 w 222"/>
                                <a:gd name="T31" fmla="*/ 161 h 183"/>
                                <a:gd name="T32" fmla="*/ 60 w 222"/>
                                <a:gd name="T33" fmla="*/ 139 h 183"/>
                                <a:gd name="T34" fmla="*/ 47 w 222"/>
                                <a:gd name="T35" fmla="*/ 122 h 183"/>
                                <a:gd name="T36" fmla="*/ 60 w 222"/>
                                <a:gd name="T37" fmla="*/ 122 h 183"/>
                                <a:gd name="T38" fmla="*/ 94 w 222"/>
                                <a:gd name="T39" fmla="*/ 152 h 183"/>
                                <a:gd name="T40" fmla="*/ 115 w 222"/>
                                <a:gd name="T41" fmla="*/ 152 h 183"/>
                                <a:gd name="T42" fmla="*/ 102 w 222"/>
                                <a:gd name="T43" fmla="*/ 135 h 183"/>
                                <a:gd name="T44" fmla="*/ 81 w 222"/>
                                <a:gd name="T45" fmla="*/ 113 h 183"/>
                                <a:gd name="T46" fmla="*/ 149 w 222"/>
                                <a:gd name="T47" fmla="*/ 152 h 183"/>
                                <a:gd name="T48" fmla="*/ 183 w 222"/>
                                <a:gd name="T49" fmla="*/ 157 h 183"/>
                                <a:gd name="T50" fmla="*/ 183 w 222"/>
                                <a:gd name="T51" fmla="*/ 144 h 183"/>
                                <a:gd name="T52" fmla="*/ 166 w 222"/>
                                <a:gd name="T53" fmla="*/ 144 h 183"/>
                                <a:gd name="T54" fmla="*/ 132 w 222"/>
                                <a:gd name="T55" fmla="*/ 126 h 183"/>
                                <a:gd name="T56" fmla="*/ 115 w 222"/>
                                <a:gd name="T57" fmla="*/ 100 h 183"/>
                                <a:gd name="T58" fmla="*/ 132 w 222"/>
                                <a:gd name="T59" fmla="*/ 104 h 183"/>
                                <a:gd name="T60" fmla="*/ 149 w 222"/>
                                <a:gd name="T61" fmla="*/ 122 h 183"/>
                                <a:gd name="T62" fmla="*/ 175 w 222"/>
                                <a:gd name="T63" fmla="*/ 100 h 183"/>
                                <a:gd name="T64" fmla="*/ 166 w 222"/>
                                <a:gd name="T65" fmla="*/ 74 h 183"/>
                                <a:gd name="T66" fmla="*/ 141 w 222"/>
                                <a:gd name="T67" fmla="*/ 74 h 183"/>
                                <a:gd name="T68" fmla="*/ 120 w 222"/>
                                <a:gd name="T69" fmla="*/ 87 h 183"/>
                                <a:gd name="T70" fmla="*/ 120 w 222"/>
                                <a:gd name="T71" fmla="*/ 74 h 183"/>
                                <a:gd name="T72" fmla="*/ 179 w 222"/>
                                <a:gd name="T73" fmla="*/ 48 h 183"/>
                                <a:gd name="T74" fmla="*/ 183 w 222"/>
                                <a:gd name="T75" fmla="*/ 39 h 183"/>
                                <a:gd name="T76" fmla="*/ 149 w 222"/>
                                <a:gd name="T77" fmla="*/ 39 h 183"/>
                                <a:gd name="T78" fmla="*/ 102 w 222"/>
                                <a:gd name="T79" fmla="*/ 70 h 183"/>
                                <a:gd name="T80" fmla="*/ 68 w 222"/>
                                <a:gd name="T81" fmla="*/ 83 h 183"/>
                                <a:gd name="T82" fmla="*/ 85 w 222"/>
                                <a:gd name="T83" fmla="*/ 65 h 183"/>
                                <a:gd name="T84" fmla="*/ 107 w 222"/>
                                <a:gd name="T85" fmla="*/ 48 h 183"/>
                                <a:gd name="T86" fmla="*/ 94 w 222"/>
                                <a:gd name="T87" fmla="*/ 39 h 183"/>
                                <a:gd name="T88" fmla="*/ 51 w 222"/>
                                <a:gd name="T89" fmla="*/ 74 h 183"/>
                                <a:gd name="T90" fmla="*/ 39 w 222"/>
                                <a:gd name="T91" fmla="*/ 74 h 183"/>
                                <a:gd name="T92" fmla="*/ 47 w 222"/>
                                <a:gd name="T93" fmla="*/ 61 h 183"/>
                                <a:gd name="T94" fmla="*/ 60 w 222"/>
                                <a:gd name="T95" fmla="*/ 39 h 183"/>
                                <a:gd name="T96" fmla="*/ 26 w 222"/>
                                <a:gd name="T97" fmla="*/ 57 h 183"/>
                                <a:gd name="T98" fmla="*/ 34 w 222"/>
                                <a:gd name="T99" fmla="*/ 31 h 183"/>
                                <a:gd name="T100" fmla="*/ 17 w 222"/>
                                <a:gd name="T101" fmla="*/ 26 h 183"/>
                                <a:gd name="T102" fmla="*/ 0 w 222"/>
                                <a:gd name="T103" fmla="*/ 13 h 183"/>
                                <a:gd name="T104" fmla="*/ 4 w 222"/>
                                <a:gd name="T105" fmla="*/ 0 h 183"/>
                                <a:gd name="T106" fmla="*/ 39 w 222"/>
                                <a:gd name="T107" fmla="*/ 26 h 183"/>
                                <a:gd name="T108" fmla="*/ 81 w 222"/>
                                <a:gd name="T109" fmla="*/ 39 h 183"/>
                                <a:gd name="T110" fmla="*/ 162 w 222"/>
                                <a:gd name="T111" fmla="*/ 26 h 18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22" h="183">
                                  <a:moveTo>
                                    <a:pt x="162" y="26"/>
                                  </a:moveTo>
                                  <a:lnTo>
                                    <a:pt x="179" y="31"/>
                                  </a:lnTo>
                                  <a:lnTo>
                                    <a:pt x="196" y="35"/>
                                  </a:lnTo>
                                  <a:lnTo>
                                    <a:pt x="209" y="44"/>
                                  </a:lnTo>
                                  <a:lnTo>
                                    <a:pt x="218" y="61"/>
                                  </a:lnTo>
                                  <a:lnTo>
                                    <a:pt x="196" y="74"/>
                                  </a:lnTo>
                                  <a:lnTo>
                                    <a:pt x="188" y="83"/>
                                  </a:lnTo>
                                  <a:lnTo>
                                    <a:pt x="183" y="91"/>
                                  </a:lnTo>
                                  <a:lnTo>
                                    <a:pt x="188" y="109"/>
                                  </a:lnTo>
                                  <a:lnTo>
                                    <a:pt x="196" y="122"/>
                                  </a:lnTo>
                                  <a:lnTo>
                                    <a:pt x="222" y="139"/>
                                  </a:lnTo>
                                  <a:lnTo>
                                    <a:pt x="213" y="152"/>
                                  </a:lnTo>
                                  <a:lnTo>
                                    <a:pt x="200" y="157"/>
                                  </a:lnTo>
                                  <a:lnTo>
                                    <a:pt x="183" y="165"/>
                                  </a:lnTo>
                                  <a:lnTo>
                                    <a:pt x="162" y="170"/>
                                  </a:lnTo>
                                  <a:lnTo>
                                    <a:pt x="132" y="165"/>
                                  </a:lnTo>
                                  <a:lnTo>
                                    <a:pt x="85" y="165"/>
                                  </a:lnTo>
                                  <a:lnTo>
                                    <a:pt x="64" y="165"/>
                                  </a:lnTo>
                                  <a:lnTo>
                                    <a:pt x="43" y="170"/>
                                  </a:lnTo>
                                  <a:lnTo>
                                    <a:pt x="13" y="183"/>
                                  </a:lnTo>
                                  <a:lnTo>
                                    <a:pt x="9" y="174"/>
                                  </a:lnTo>
                                  <a:lnTo>
                                    <a:pt x="13" y="170"/>
                                  </a:lnTo>
                                  <a:lnTo>
                                    <a:pt x="26" y="165"/>
                                  </a:lnTo>
                                  <a:lnTo>
                                    <a:pt x="30" y="165"/>
                                  </a:lnTo>
                                  <a:lnTo>
                                    <a:pt x="39" y="165"/>
                                  </a:lnTo>
                                  <a:lnTo>
                                    <a:pt x="30" y="152"/>
                                  </a:lnTo>
                                  <a:lnTo>
                                    <a:pt x="30" y="148"/>
                                  </a:lnTo>
                                  <a:lnTo>
                                    <a:pt x="30" y="144"/>
                                  </a:lnTo>
                                  <a:lnTo>
                                    <a:pt x="43" y="148"/>
                                  </a:lnTo>
                                  <a:lnTo>
                                    <a:pt x="51" y="157"/>
                                  </a:lnTo>
                                  <a:lnTo>
                                    <a:pt x="60" y="161"/>
                                  </a:lnTo>
                                  <a:lnTo>
                                    <a:pt x="64" y="161"/>
                                  </a:lnTo>
                                  <a:lnTo>
                                    <a:pt x="73" y="157"/>
                                  </a:lnTo>
                                  <a:lnTo>
                                    <a:pt x="60" y="139"/>
                                  </a:lnTo>
                                  <a:lnTo>
                                    <a:pt x="47" y="135"/>
                                  </a:lnTo>
                                  <a:lnTo>
                                    <a:pt x="47" y="122"/>
                                  </a:lnTo>
                                  <a:lnTo>
                                    <a:pt x="56" y="122"/>
                                  </a:lnTo>
                                  <a:lnTo>
                                    <a:pt x="60" y="122"/>
                                  </a:lnTo>
                                  <a:lnTo>
                                    <a:pt x="77" y="135"/>
                                  </a:lnTo>
                                  <a:lnTo>
                                    <a:pt x="94" y="152"/>
                                  </a:lnTo>
                                  <a:lnTo>
                                    <a:pt x="102" y="152"/>
                                  </a:lnTo>
                                  <a:lnTo>
                                    <a:pt x="115" y="152"/>
                                  </a:lnTo>
                                  <a:lnTo>
                                    <a:pt x="107" y="144"/>
                                  </a:lnTo>
                                  <a:lnTo>
                                    <a:pt x="102" y="135"/>
                                  </a:lnTo>
                                  <a:lnTo>
                                    <a:pt x="85" y="122"/>
                                  </a:lnTo>
                                  <a:lnTo>
                                    <a:pt x="81" y="113"/>
                                  </a:lnTo>
                                  <a:lnTo>
                                    <a:pt x="128" y="144"/>
                                  </a:lnTo>
                                  <a:lnTo>
                                    <a:pt x="149" y="152"/>
                                  </a:lnTo>
                                  <a:lnTo>
                                    <a:pt x="179" y="157"/>
                                  </a:lnTo>
                                  <a:lnTo>
                                    <a:pt x="183" y="157"/>
                                  </a:lnTo>
                                  <a:lnTo>
                                    <a:pt x="188" y="152"/>
                                  </a:lnTo>
                                  <a:lnTo>
                                    <a:pt x="183" y="144"/>
                                  </a:lnTo>
                                  <a:lnTo>
                                    <a:pt x="175" y="144"/>
                                  </a:lnTo>
                                  <a:lnTo>
                                    <a:pt x="166" y="144"/>
                                  </a:lnTo>
                                  <a:lnTo>
                                    <a:pt x="154" y="139"/>
                                  </a:lnTo>
                                  <a:lnTo>
                                    <a:pt x="132" y="126"/>
                                  </a:lnTo>
                                  <a:lnTo>
                                    <a:pt x="107" y="104"/>
                                  </a:lnTo>
                                  <a:lnTo>
                                    <a:pt x="115" y="100"/>
                                  </a:lnTo>
                                  <a:lnTo>
                                    <a:pt x="124" y="100"/>
                                  </a:lnTo>
                                  <a:lnTo>
                                    <a:pt x="132" y="104"/>
                                  </a:lnTo>
                                  <a:lnTo>
                                    <a:pt x="137" y="113"/>
                                  </a:lnTo>
                                  <a:lnTo>
                                    <a:pt x="149" y="122"/>
                                  </a:lnTo>
                                  <a:lnTo>
                                    <a:pt x="166" y="113"/>
                                  </a:lnTo>
                                  <a:lnTo>
                                    <a:pt x="175" y="100"/>
                                  </a:lnTo>
                                  <a:lnTo>
                                    <a:pt x="171" y="87"/>
                                  </a:lnTo>
                                  <a:lnTo>
                                    <a:pt x="166" y="74"/>
                                  </a:lnTo>
                                  <a:lnTo>
                                    <a:pt x="154" y="74"/>
                                  </a:lnTo>
                                  <a:lnTo>
                                    <a:pt x="141" y="74"/>
                                  </a:lnTo>
                                  <a:lnTo>
                                    <a:pt x="128" y="83"/>
                                  </a:lnTo>
                                  <a:lnTo>
                                    <a:pt x="120" y="87"/>
                                  </a:lnTo>
                                  <a:lnTo>
                                    <a:pt x="107" y="87"/>
                                  </a:lnTo>
                                  <a:lnTo>
                                    <a:pt x="120" y="74"/>
                                  </a:lnTo>
                                  <a:lnTo>
                                    <a:pt x="132" y="61"/>
                                  </a:lnTo>
                                  <a:lnTo>
                                    <a:pt x="179" y="48"/>
                                  </a:lnTo>
                                  <a:lnTo>
                                    <a:pt x="183" y="44"/>
                                  </a:lnTo>
                                  <a:lnTo>
                                    <a:pt x="183" y="39"/>
                                  </a:lnTo>
                                  <a:lnTo>
                                    <a:pt x="166" y="39"/>
                                  </a:lnTo>
                                  <a:lnTo>
                                    <a:pt x="149" y="39"/>
                                  </a:lnTo>
                                  <a:lnTo>
                                    <a:pt x="128" y="48"/>
                                  </a:lnTo>
                                  <a:lnTo>
                                    <a:pt x="102" y="70"/>
                                  </a:lnTo>
                                  <a:lnTo>
                                    <a:pt x="77" y="87"/>
                                  </a:lnTo>
                                  <a:lnTo>
                                    <a:pt x="68" y="83"/>
                                  </a:lnTo>
                                  <a:lnTo>
                                    <a:pt x="73" y="74"/>
                                  </a:lnTo>
                                  <a:lnTo>
                                    <a:pt x="85" y="65"/>
                                  </a:lnTo>
                                  <a:lnTo>
                                    <a:pt x="98" y="61"/>
                                  </a:lnTo>
                                  <a:lnTo>
                                    <a:pt x="107" y="48"/>
                                  </a:lnTo>
                                  <a:lnTo>
                                    <a:pt x="102" y="44"/>
                                  </a:lnTo>
                                  <a:lnTo>
                                    <a:pt x="94" y="39"/>
                                  </a:lnTo>
                                  <a:lnTo>
                                    <a:pt x="68" y="57"/>
                                  </a:lnTo>
                                  <a:lnTo>
                                    <a:pt x="51" y="74"/>
                                  </a:lnTo>
                                  <a:lnTo>
                                    <a:pt x="43" y="83"/>
                                  </a:lnTo>
                                  <a:lnTo>
                                    <a:pt x="39" y="74"/>
                                  </a:lnTo>
                                  <a:lnTo>
                                    <a:pt x="39" y="65"/>
                                  </a:lnTo>
                                  <a:lnTo>
                                    <a:pt x="47" y="61"/>
                                  </a:lnTo>
                                  <a:lnTo>
                                    <a:pt x="60" y="48"/>
                                  </a:lnTo>
                                  <a:lnTo>
                                    <a:pt x="60" y="39"/>
                                  </a:lnTo>
                                  <a:lnTo>
                                    <a:pt x="43" y="48"/>
                                  </a:lnTo>
                                  <a:lnTo>
                                    <a:pt x="26" y="57"/>
                                  </a:lnTo>
                                  <a:lnTo>
                                    <a:pt x="17" y="48"/>
                                  </a:lnTo>
                                  <a:lnTo>
                                    <a:pt x="34" y="31"/>
                                  </a:lnTo>
                                  <a:lnTo>
                                    <a:pt x="26" y="26"/>
                                  </a:lnTo>
                                  <a:lnTo>
                                    <a:pt x="17" y="26"/>
                                  </a:lnTo>
                                  <a:lnTo>
                                    <a:pt x="9" y="22"/>
                                  </a:lnTo>
                                  <a:lnTo>
                                    <a:pt x="0" y="13"/>
                                  </a:lnTo>
                                  <a:lnTo>
                                    <a:pt x="0" y="4"/>
                                  </a:lnTo>
                                  <a:lnTo>
                                    <a:pt x="4" y="0"/>
                                  </a:lnTo>
                                  <a:lnTo>
                                    <a:pt x="22" y="17"/>
                                  </a:lnTo>
                                  <a:lnTo>
                                    <a:pt x="39" y="26"/>
                                  </a:lnTo>
                                  <a:lnTo>
                                    <a:pt x="60" y="35"/>
                                  </a:lnTo>
                                  <a:lnTo>
                                    <a:pt x="81" y="39"/>
                                  </a:lnTo>
                                  <a:lnTo>
                                    <a:pt x="124" y="35"/>
                                  </a:lnTo>
                                  <a:lnTo>
                                    <a:pt x="162" y="26"/>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85" name="Freeform 2445"/>
                          <wps:cNvSpPr>
                            <a:spLocks/>
                          </wps:cNvSpPr>
                          <wps:spPr bwMode="auto">
                            <a:xfrm>
                              <a:off x="3371" y="1988"/>
                              <a:ext cx="30" cy="26"/>
                            </a:xfrm>
                            <a:custGeom>
                              <a:avLst/>
                              <a:gdLst>
                                <a:gd name="T0" fmla="*/ 30 w 30"/>
                                <a:gd name="T1" fmla="*/ 13 h 26"/>
                                <a:gd name="T2" fmla="*/ 26 w 30"/>
                                <a:gd name="T3" fmla="*/ 22 h 26"/>
                                <a:gd name="T4" fmla="*/ 17 w 30"/>
                                <a:gd name="T5" fmla="*/ 26 h 26"/>
                                <a:gd name="T6" fmla="*/ 9 w 30"/>
                                <a:gd name="T7" fmla="*/ 22 h 26"/>
                                <a:gd name="T8" fmla="*/ 0 w 30"/>
                                <a:gd name="T9" fmla="*/ 13 h 26"/>
                                <a:gd name="T10" fmla="*/ 4 w 30"/>
                                <a:gd name="T11" fmla="*/ 4 h 26"/>
                                <a:gd name="T12" fmla="*/ 13 w 30"/>
                                <a:gd name="T13" fmla="*/ 0 h 26"/>
                                <a:gd name="T14" fmla="*/ 21 w 30"/>
                                <a:gd name="T15" fmla="*/ 4 h 26"/>
                                <a:gd name="T16" fmla="*/ 30 w 30"/>
                                <a:gd name="T17" fmla="*/ 13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0" h="26">
                                  <a:moveTo>
                                    <a:pt x="30" y="13"/>
                                  </a:moveTo>
                                  <a:lnTo>
                                    <a:pt x="26" y="22"/>
                                  </a:lnTo>
                                  <a:lnTo>
                                    <a:pt x="17" y="26"/>
                                  </a:lnTo>
                                  <a:lnTo>
                                    <a:pt x="9" y="22"/>
                                  </a:lnTo>
                                  <a:lnTo>
                                    <a:pt x="0" y="13"/>
                                  </a:lnTo>
                                  <a:lnTo>
                                    <a:pt x="4" y="4"/>
                                  </a:lnTo>
                                  <a:lnTo>
                                    <a:pt x="13" y="0"/>
                                  </a:lnTo>
                                  <a:lnTo>
                                    <a:pt x="21" y="4"/>
                                  </a:lnTo>
                                  <a:lnTo>
                                    <a:pt x="30"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86" name="Freeform 2446"/>
                          <wps:cNvSpPr>
                            <a:spLocks/>
                          </wps:cNvSpPr>
                          <wps:spPr bwMode="auto">
                            <a:xfrm>
                              <a:off x="2054" y="2010"/>
                              <a:ext cx="1313" cy="17"/>
                            </a:xfrm>
                            <a:custGeom>
                              <a:avLst/>
                              <a:gdLst>
                                <a:gd name="T0" fmla="*/ 1296 w 1313"/>
                                <a:gd name="T1" fmla="*/ 0 h 17"/>
                                <a:gd name="T2" fmla="*/ 1313 w 1313"/>
                                <a:gd name="T3" fmla="*/ 13 h 17"/>
                                <a:gd name="T4" fmla="*/ 1304 w 1313"/>
                                <a:gd name="T5" fmla="*/ 13 h 17"/>
                                <a:gd name="T6" fmla="*/ 1300 w 1313"/>
                                <a:gd name="T7" fmla="*/ 13 h 17"/>
                                <a:gd name="T8" fmla="*/ 1292 w 1313"/>
                                <a:gd name="T9" fmla="*/ 13 h 17"/>
                                <a:gd name="T10" fmla="*/ 1270 w 1313"/>
                                <a:gd name="T11" fmla="*/ 13 h 17"/>
                                <a:gd name="T12" fmla="*/ 1249 w 1313"/>
                                <a:gd name="T13" fmla="*/ 13 h 17"/>
                                <a:gd name="T14" fmla="*/ 1219 w 1313"/>
                                <a:gd name="T15" fmla="*/ 13 h 17"/>
                                <a:gd name="T16" fmla="*/ 1185 w 1313"/>
                                <a:gd name="T17" fmla="*/ 13 h 17"/>
                                <a:gd name="T18" fmla="*/ 1142 w 1313"/>
                                <a:gd name="T19" fmla="*/ 13 h 17"/>
                                <a:gd name="T20" fmla="*/ 1100 w 1313"/>
                                <a:gd name="T21" fmla="*/ 13 h 17"/>
                                <a:gd name="T22" fmla="*/ 1053 w 1313"/>
                                <a:gd name="T23" fmla="*/ 13 h 17"/>
                                <a:gd name="T24" fmla="*/ 1002 w 1313"/>
                                <a:gd name="T25" fmla="*/ 13 h 17"/>
                                <a:gd name="T26" fmla="*/ 891 w 1313"/>
                                <a:gd name="T27" fmla="*/ 13 h 17"/>
                                <a:gd name="T28" fmla="*/ 772 w 1313"/>
                                <a:gd name="T29" fmla="*/ 13 h 17"/>
                                <a:gd name="T30" fmla="*/ 652 w 1313"/>
                                <a:gd name="T31" fmla="*/ 13 h 17"/>
                                <a:gd name="T32" fmla="*/ 533 w 1313"/>
                                <a:gd name="T33" fmla="*/ 13 h 17"/>
                                <a:gd name="T34" fmla="*/ 414 w 1313"/>
                                <a:gd name="T35" fmla="*/ 13 h 17"/>
                                <a:gd name="T36" fmla="*/ 299 w 1313"/>
                                <a:gd name="T37" fmla="*/ 13 h 17"/>
                                <a:gd name="T38" fmla="*/ 252 w 1313"/>
                                <a:gd name="T39" fmla="*/ 13 h 17"/>
                                <a:gd name="T40" fmla="*/ 205 w 1313"/>
                                <a:gd name="T41" fmla="*/ 13 h 17"/>
                                <a:gd name="T42" fmla="*/ 158 w 1313"/>
                                <a:gd name="T43" fmla="*/ 13 h 17"/>
                                <a:gd name="T44" fmla="*/ 120 w 1313"/>
                                <a:gd name="T45" fmla="*/ 13 h 17"/>
                                <a:gd name="T46" fmla="*/ 81 w 1313"/>
                                <a:gd name="T47" fmla="*/ 13 h 17"/>
                                <a:gd name="T48" fmla="*/ 56 w 1313"/>
                                <a:gd name="T49" fmla="*/ 13 h 17"/>
                                <a:gd name="T50" fmla="*/ 30 w 1313"/>
                                <a:gd name="T51" fmla="*/ 13 h 17"/>
                                <a:gd name="T52" fmla="*/ 13 w 1313"/>
                                <a:gd name="T53" fmla="*/ 17 h 17"/>
                                <a:gd name="T54" fmla="*/ 0 w 1313"/>
                                <a:gd name="T55" fmla="*/ 17 h 17"/>
                                <a:gd name="T56" fmla="*/ 0 w 1313"/>
                                <a:gd name="T57" fmla="*/ 4 h 17"/>
                                <a:gd name="T58" fmla="*/ 5 w 1313"/>
                                <a:gd name="T59" fmla="*/ 0 h 17"/>
                                <a:gd name="T60" fmla="*/ 1296 w 1313"/>
                                <a:gd name="T61" fmla="*/ 0 h 1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13" h="17">
                                  <a:moveTo>
                                    <a:pt x="1296" y="0"/>
                                  </a:moveTo>
                                  <a:lnTo>
                                    <a:pt x="1313" y="13"/>
                                  </a:lnTo>
                                  <a:lnTo>
                                    <a:pt x="1304" y="13"/>
                                  </a:lnTo>
                                  <a:lnTo>
                                    <a:pt x="1300" y="13"/>
                                  </a:lnTo>
                                  <a:lnTo>
                                    <a:pt x="1292" y="13"/>
                                  </a:lnTo>
                                  <a:lnTo>
                                    <a:pt x="1270" y="13"/>
                                  </a:lnTo>
                                  <a:lnTo>
                                    <a:pt x="1249" y="13"/>
                                  </a:lnTo>
                                  <a:lnTo>
                                    <a:pt x="1219" y="13"/>
                                  </a:lnTo>
                                  <a:lnTo>
                                    <a:pt x="1185" y="13"/>
                                  </a:lnTo>
                                  <a:lnTo>
                                    <a:pt x="1142" y="13"/>
                                  </a:lnTo>
                                  <a:lnTo>
                                    <a:pt x="1100" y="13"/>
                                  </a:lnTo>
                                  <a:lnTo>
                                    <a:pt x="1053" y="13"/>
                                  </a:lnTo>
                                  <a:lnTo>
                                    <a:pt x="1002" y="13"/>
                                  </a:lnTo>
                                  <a:lnTo>
                                    <a:pt x="891" y="13"/>
                                  </a:lnTo>
                                  <a:lnTo>
                                    <a:pt x="772" y="13"/>
                                  </a:lnTo>
                                  <a:lnTo>
                                    <a:pt x="652" y="13"/>
                                  </a:lnTo>
                                  <a:lnTo>
                                    <a:pt x="533" y="13"/>
                                  </a:lnTo>
                                  <a:lnTo>
                                    <a:pt x="414" y="13"/>
                                  </a:lnTo>
                                  <a:lnTo>
                                    <a:pt x="299" y="13"/>
                                  </a:lnTo>
                                  <a:lnTo>
                                    <a:pt x="252" y="13"/>
                                  </a:lnTo>
                                  <a:lnTo>
                                    <a:pt x="205" y="13"/>
                                  </a:lnTo>
                                  <a:lnTo>
                                    <a:pt x="158" y="13"/>
                                  </a:lnTo>
                                  <a:lnTo>
                                    <a:pt x="120" y="13"/>
                                  </a:lnTo>
                                  <a:lnTo>
                                    <a:pt x="81" y="13"/>
                                  </a:lnTo>
                                  <a:lnTo>
                                    <a:pt x="56" y="13"/>
                                  </a:lnTo>
                                  <a:lnTo>
                                    <a:pt x="30" y="13"/>
                                  </a:lnTo>
                                  <a:lnTo>
                                    <a:pt x="13" y="17"/>
                                  </a:lnTo>
                                  <a:lnTo>
                                    <a:pt x="0" y="17"/>
                                  </a:lnTo>
                                  <a:lnTo>
                                    <a:pt x="0" y="4"/>
                                  </a:lnTo>
                                  <a:lnTo>
                                    <a:pt x="5" y="0"/>
                                  </a:lnTo>
                                  <a:lnTo>
                                    <a:pt x="1296"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87" name="Freeform 2447"/>
                          <wps:cNvSpPr>
                            <a:spLocks/>
                          </wps:cNvSpPr>
                          <wps:spPr bwMode="auto">
                            <a:xfrm>
                              <a:off x="1790" y="2010"/>
                              <a:ext cx="158" cy="148"/>
                            </a:xfrm>
                            <a:custGeom>
                              <a:avLst/>
                              <a:gdLst>
                                <a:gd name="T0" fmla="*/ 39 w 158"/>
                                <a:gd name="T1" fmla="*/ 22 h 148"/>
                                <a:gd name="T2" fmla="*/ 34 w 158"/>
                                <a:gd name="T3" fmla="*/ 4 h 148"/>
                                <a:gd name="T4" fmla="*/ 51 w 158"/>
                                <a:gd name="T5" fmla="*/ 39 h 148"/>
                                <a:gd name="T6" fmla="*/ 60 w 158"/>
                                <a:gd name="T7" fmla="*/ 26 h 148"/>
                                <a:gd name="T8" fmla="*/ 68 w 158"/>
                                <a:gd name="T9" fmla="*/ 48 h 148"/>
                                <a:gd name="T10" fmla="*/ 81 w 158"/>
                                <a:gd name="T11" fmla="*/ 48 h 148"/>
                                <a:gd name="T12" fmla="*/ 98 w 158"/>
                                <a:gd name="T13" fmla="*/ 56 h 148"/>
                                <a:gd name="T14" fmla="*/ 103 w 158"/>
                                <a:gd name="T15" fmla="*/ 48 h 148"/>
                                <a:gd name="T16" fmla="*/ 107 w 158"/>
                                <a:gd name="T17" fmla="*/ 69 h 148"/>
                                <a:gd name="T18" fmla="*/ 124 w 158"/>
                                <a:gd name="T19" fmla="*/ 78 h 148"/>
                                <a:gd name="T20" fmla="*/ 137 w 158"/>
                                <a:gd name="T21" fmla="*/ 91 h 148"/>
                                <a:gd name="T22" fmla="*/ 141 w 158"/>
                                <a:gd name="T23" fmla="*/ 83 h 148"/>
                                <a:gd name="T24" fmla="*/ 137 w 158"/>
                                <a:gd name="T25" fmla="*/ 56 h 148"/>
                                <a:gd name="T26" fmla="*/ 145 w 158"/>
                                <a:gd name="T27" fmla="*/ 61 h 148"/>
                                <a:gd name="T28" fmla="*/ 158 w 158"/>
                                <a:gd name="T29" fmla="*/ 113 h 148"/>
                                <a:gd name="T30" fmla="*/ 132 w 158"/>
                                <a:gd name="T31" fmla="*/ 109 h 148"/>
                                <a:gd name="T32" fmla="*/ 107 w 158"/>
                                <a:gd name="T33" fmla="*/ 104 h 148"/>
                                <a:gd name="T34" fmla="*/ 77 w 158"/>
                                <a:gd name="T35" fmla="*/ 143 h 148"/>
                                <a:gd name="T36" fmla="*/ 68 w 158"/>
                                <a:gd name="T37" fmla="*/ 130 h 148"/>
                                <a:gd name="T38" fmla="*/ 86 w 158"/>
                                <a:gd name="T39" fmla="*/ 130 h 148"/>
                                <a:gd name="T40" fmla="*/ 86 w 158"/>
                                <a:gd name="T41" fmla="*/ 117 h 148"/>
                                <a:gd name="T42" fmla="*/ 39 w 158"/>
                                <a:gd name="T43" fmla="*/ 117 h 148"/>
                                <a:gd name="T44" fmla="*/ 47 w 158"/>
                                <a:gd name="T45" fmla="*/ 104 h 148"/>
                                <a:gd name="T46" fmla="*/ 68 w 158"/>
                                <a:gd name="T47" fmla="*/ 109 h 148"/>
                                <a:gd name="T48" fmla="*/ 68 w 158"/>
                                <a:gd name="T49" fmla="*/ 96 h 148"/>
                                <a:gd name="T50" fmla="*/ 64 w 158"/>
                                <a:gd name="T51" fmla="*/ 91 h 148"/>
                                <a:gd name="T52" fmla="*/ 60 w 158"/>
                                <a:gd name="T53" fmla="*/ 78 h 148"/>
                                <a:gd name="T54" fmla="*/ 22 w 158"/>
                                <a:gd name="T55" fmla="*/ 69 h 148"/>
                                <a:gd name="T56" fmla="*/ 9 w 158"/>
                                <a:gd name="T57" fmla="*/ 65 h 148"/>
                                <a:gd name="T58" fmla="*/ 34 w 158"/>
                                <a:gd name="T59" fmla="*/ 69 h 148"/>
                                <a:gd name="T60" fmla="*/ 51 w 158"/>
                                <a:gd name="T61" fmla="*/ 69 h 148"/>
                                <a:gd name="T62" fmla="*/ 43 w 158"/>
                                <a:gd name="T63" fmla="*/ 56 h 148"/>
                                <a:gd name="T64" fmla="*/ 5 w 158"/>
                                <a:gd name="T65" fmla="*/ 48 h 148"/>
                                <a:gd name="T66" fmla="*/ 17 w 158"/>
                                <a:gd name="T67" fmla="*/ 48 h 148"/>
                                <a:gd name="T68" fmla="*/ 39 w 158"/>
                                <a:gd name="T69" fmla="*/ 48 h 148"/>
                                <a:gd name="T70" fmla="*/ 39 w 158"/>
                                <a:gd name="T71" fmla="*/ 43 h 148"/>
                                <a:gd name="T72" fmla="*/ 17 w 158"/>
                                <a:gd name="T73" fmla="*/ 39 h 148"/>
                                <a:gd name="T74" fmla="*/ 5 w 158"/>
                                <a:gd name="T75" fmla="*/ 30 h 148"/>
                                <a:gd name="T76" fmla="*/ 13 w 158"/>
                                <a:gd name="T77" fmla="*/ 22 h 148"/>
                                <a:gd name="T78" fmla="*/ 0 w 158"/>
                                <a:gd name="T79" fmla="*/ 4 h 148"/>
                                <a:gd name="T80" fmla="*/ 13 w 158"/>
                                <a:gd name="T81" fmla="*/ 4 h 148"/>
                                <a:gd name="T82" fmla="*/ 26 w 158"/>
                                <a:gd name="T83" fmla="*/ 22 h 14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58" h="148">
                                  <a:moveTo>
                                    <a:pt x="34" y="22"/>
                                  </a:moveTo>
                                  <a:lnTo>
                                    <a:pt x="39" y="22"/>
                                  </a:lnTo>
                                  <a:lnTo>
                                    <a:pt x="34" y="13"/>
                                  </a:lnTo>
                                  <a:lnTo>
                                    <a:pt x="34" y="4"/>
                                  </a:lnTo>
                                  <a:lnTo>
                                    <a:pt x="39" y="22"/>
                                  </a:lnTo>
                                  <a:lnTo>
                                    <a:pt x="51" y="39"/>
                                  </a:lnTo>
                                  <a:lnTo>
                                    <a:pt x="60" y="35"/>
                                  </a:lnTo>
                                  <a:lnTo>
                                    <a:pt x="60" y="26"/>
                                  </a:lnTo>
                                  <a:lnTo>
                                    <a:pt x="68" y="43"/>
                                  </a:lnTo>
                                  <a:lnTo>
                                    <a:pt x="68" y="48"/>
                                  </a:lnTo>
                                  <a:lnTo>
                                    <a:pt x="77" y="48"/>
                                  </a:lnTo>
                                  <a:lnTo>
                                    <a:pt x="81" y="48"/>
                                  </a:lnTo>
                                  <a:lnTo>
                                    <a:pt x="94" y="56"/>
                                  </a:lnTo>
                                  <a:lnTo>
                                    <a:pt x="98" y="56"/>
                                  </a:lnTo>
                                  <a:lnTo>
                                    <a:pt x="103" y="52"/>
                                  </a:lnTo>
                                  <a:lnTo>
                                    <a:pt x="103" y="48"/>
                                  </a:lnTo>
                                  <a:lnTo>
                                    <a:pt x="107" y="56"/>
                                  </a:lnTo>
                                  <a:lnTo>
                                    <a:pt x="107" y="69"/>
                                  </a:lnTo>
                                  <a:lnTo>
                                    <a:pt x="115" y="78"/>
                                  </a:lnTo>
                                  <a:lnTo>
                                    <a:pt x="124" y="78"/>
                                  </a:lnTo>
                                  <a:lnTo>
                                    <a:pt x="128" y="87"/>
                                  </a:lnTo>
                                  <a:lnTo>
                                    <a:pt x="137" y="91"/>
                                  </a:lnTo>
                                  <a:lnTo>
                                    <a:pt x="137" y="87"/>
                                  </a:lnTo>
                                  <a:lnTo>
                                    <a:pt x="141" y="83"/>
                                  </a:lnTo>
                                  <a:lnTo>
                                    <a:pt x="137" y="65"/>
                                  </a:lnTo>
                                  <a:lnTo>
                                    <a:pt x="137" y="56"/>
                                  </a:lnTo>
                                  <a:lnTo>
                                    <a:pt x="137" y="52"/>
                                  </a:lnTo>
                                  <a:lnTo>
                                    <a:pt x="145" y="61"/>
                                  </a:lnTo>
                                  <a:lnTo>
                                    <a:pt x="149" y="78"/>
                                  </a:lnTo>
                                  <a:lnTo>
                                    <a:pt x="158" y="113"/>
                                  </a:lnTo>
                                  <a:lnTo>
                                    <a:pt x="154" y="117"/>
                                  </a:lnTo>
                                  <a:lnTo>
                                    <a:pt x="132" y="109"/>
                                  </a:lnTo>
                                  <a:lnTo>
                                    <a:pt x="120" y="104"/>
                                  </a:lnTo>
                                  <a:lnTo>
                                    <a:pt x="107" y="104"/>
                                  </a:lnTo>
                                  <a:lnTo>
                                    <a:pt x="111" y="148"/>
                                  </a:lnTo>
                                  <a:lnTo>
                                    <a:pt x="77" y="143"/>
                                  </a:lnTo>
                                  <a:lnTo>
                                    <a:pt x="56" y="130"/>
                                  </a:lnTo>
                                  <a:lnTo>
                                    <a:pt x="68" y="130"/>
                                  </a:lnTo>
                                  <a:lnTo>
                                    <a:pt x="77" y="130"/>
                                  </a:lnTo>
                                  <a:lnTo>
                                    <a:pt x="86" y="130"/>
                                  </a:lnTo>
                                  <a:lnTo>
                                    <a:pt x="86" y="126"/>
                                  </a:lnTo>
                                  <a:lnTo>
                                    <a:pt x="86" y="117"/>
                                  </a:lnTo>
                                  <a:lnTo>
                                    <a:pt x="81" y="113"/>
                                  </a:lnTo>
                                  <a:lnTo>
                                    <a:pt x="39" y="117"/>
                                  </a:lnTo>
                                  <a:lnTo>
                                    <a:pt x="39" y="109"/>
                                  </a:lnTo>
                                  <a:lnTo>
                                    <a:pt x="47" y="104"/>
                                  </a:lnTo>
                                  <a:lnTo>
                                    <a:pt x="60" y="109"/>
                                  </a:lnTo>
                                  <a:lnTo>
                                    <a:pt x="68" y="109"/>
                                  </a:lnTo>
                                  <a:lnTo>
                                    <a:pt x="68" y="100"/>
                                  </a:lnTo>
                                  <a:lnTo>
                                    <a:pt x="68" y="96"/>
                                  </a:lnTo>
                                  <a:lnTo>
                                    <a:pt x="64" y="91"/>
                                  </a:lnTo>
                                  <a:lnTo>
                                    <a:pt x="68" y="87"/>
                                  </a:lnTo>
                                  <a:lnTo>
                                    <a:pt x="60" y="78"/>
                                  </a:lnTo>
                                  <a:lnTo>
                                    <a:pt x="43" y="74"/>
                                  </a:lnTo>
                                  <a:lnTo>
                                    <a:pt x="22" y="69"/>
                                  </a:lnTo>
                                  <a:lnTo>
                                    <a:pt x="9" y="69"/>
                                  </a:lnTo>
                                  <a:lnTo>
                                    <a:pt x="9" y="65"/>
                                  </a:lnTo>
                                  <a:lnTo>
                                    <a:pt x="22" y="65"/>
                                  </a:lnTo>
                                  <a:lnTo>
                                    <a:pt x="34" y="69"/>
                                  </a:lnTo>
                                  <a:lnTo>
                                    <a:pt x="43" y="69"/>
                                  </a:lnTo>
                                  <a:lnTo>
                                    <a:pt x="51" y="69"/>
                                  </a:lnTo>
                                  <a:lnTo>
                                    <a:pt x="56" y="61"/>
                                  </a:lnTo>
                                  <a:lnTo>
                                    <a:pt x="43" y="56"/>
                                  </a:lnTo>
                                  <a:lnTo>
                                    <a:pt x="30" y="52"/>
                                  </a:lnTo>
                                  <a:lnTo>
                                    <a:pt x="5" y="48"/>
                                  </a:lnTo>
                                  <a:lnTo>
                                    <a:pt x="9" y="48"/>
                                  </a:lnTo>
                                  <a:lnTo>
                                    <a:pt x="17" y="48"/>
                                  </a:lnTo>
                                  <a:lnTo>
                                    <a:pt x="30" y="52"/>
                                  </a:lnTo>
                                  <a:lnTo>
                                    <a:pt x="39" y="48"/>
                                  </a:lnTo>
                                  <a:lnTo>
                                    <a:pt x="43" y="48"/>
                                  </a:lnTo>
                                  <a:lnTo>
                                    <a:pt x="39" y="43"/>
                                  </a:lnTo>
                                  <a:lnTo>
                                    <a:pt x="34" y="39"/>
                                  </a:lnTo>
                                  <a:lnTo>
                                    <a:pt x="17" y="39"/>
                                  </a:lnTo>
                                  <a:lnTo>
                                    <a:pt x="9" y="35"/>
                                  </a:lnTo>
                                  <a:lnTo>
                                    <a:pt x="5" y="30"/>
                                  </a:lnTo>
                                  <a:lnTo>
                                    <a:pt x="5" y="26"/>
                                  </a:lnTo>
                                  <a:lnTo>
                                    <a:pt x="13" y="22"/>
                                  </a:lnTo>
                                  <a:lnTo>
                                    <a:pt x="5" y="13"/>
                                  </a:lnTo>
                                  <a:lnTo>
                                    <a:pt x="0" y="4"/>
                                  </a:lnTo>
                                  <a:lnTo>
                                    <a:pt x="9" y="0"/>
                                  </a:lnTo>
                                  <a:lnTo>
                                    <a:pt x="13" y="4"/>
                                  </a:lnTo>
                                  <a:lnTo>
                                    <a:pt x="22" y="17"/>
                                  </a:lnTo>
                                  <a:lnTo>
                                    <a:pt x="26" y="22"/>
                                  </a:lnTo>
                                  <a:lnTo>
                                    <a:pt x="34"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88" name="Freeform 2448"/>
                          <wps:cNvSpPr>
                            <a:spLocks/>
                          </wps:cNvSpPr>
                          <wps:spPr bwMode="auto">
                            <a:xfrm>
                              <a:off x="1944" y="2010"/>
                              <a:ext cx="25" cy="39"/>
                            </a:xfrm>
                            <a:custGeom>
                              <a:avLst/>
                              <a:gdLst>
                                <a:gd name="T0" fmla="*/ 25 w 25"/>
                                <a:gd name="T1" fmla="*/ 39 h 39"/>
                                <a:gd name="T2" fmla="*/ 0 w 25"/>
                                <a:gd name="T3" fmla="*/ 0 h 39"/>
                                <a:gd name="T4" fmla="*/ 17 w 25"/>
                                <a:gd name="T5" fmla="*/ 17 h 39"/>
                                <a:gd name="T6" fmla="*/ 25 w 25"/>
                                <a:gd name="T7" fmla="*/ 39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9">
                                  <a:moveTo>
                                    <a:pt x="25" y="39"/>
                                  </a:moveTo>
                                  <a:lnTo>
                                    <a:pt x="0" y="0"/>
                                  </a:lnTo>
                                  <a:lnTo>
                                    <a:pt x="17" y="17"/>
                                  </a:lnTo>
                                  <a:lnTo>
                                    <a:pt x="25" y="3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89" name="Freeform 2449"/>
                          <wps:cNvSpPr>
                            <a:spLocks/>
                          </wps:cNvSpPr>
                          <wps:spPr bwMode="auto">
                            <a:xfrm>
                              <a:off x="1969" y="2014"/>
                              <a:ext cx="13" cy="13"/>
                            </a:xfrm>
                            <a:custGeom>
                              <a:avLst/>
                              <a:gdLst>
                                <a:gd name="T0" fmla="*/ 13 w 13"/>
                                <a:gd name="T1" fmla="*/ 13 h 13"/>
                                <a:gd name="T2" fmla="*/ 5 w 13"/>
                                <a:gd name="T3" fmla="*/ 9 h 13"/>
                                <a:gd name="T4" fmla="*/ 0 w 13"/>
                                <a:gd name="T5" fmla="*/ 0 h 13"/>
                                <a:gd name="T6" fmla="*/ 13 w 13"/>
                                <a:gd name="T7" fmla="*/ 13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3">
                                  <a:moveTo>
                                    <a:pt x="13" y="13"/>
                                  </a:moveTo>
                                  <a:lnTo>
                                    <a:pt x="5" y="9"/>
                                  </a:lnTo>
                                  <a:lnTo>
                                    <a:pt x="0" y="0"/>
                                  </a:lnTo>
                                  <a:lnTo>
                                    <a:pt x="13"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90" name="Freeform 2450"/>
                          <wps:cNvSpPr>
                            <a:spLocks/>
                          </wps:cNvSpPr>
                          <wps:spPr bwMode="auto">
                            <a:xfrm>
                              <a:off x="3686" y="2006"/>
                              <a:ext cx="35" cy="130"/>
                            </a:xfrm>
                            <a:custGeom>
                              <a:avLst/>
                              <a:gdLst>
                                <a:gd name="T0" fmla="*/ 26 w 35"/>
                                <a:gd name="T1" fmla="*/ 8 h 130"/>
                                <a:gd name="T2" fmla="*/ 35 w 35"/>
                                <a:gd name="T3" fmla="*/ 121 h 130"/>
                                <a:gd name="T4" fmla="*/ 30 w 35"/>
                                <a:gd name="T5" fmla="*/ 126 h 130"/>
                                <a:gd name="T6" fmla="*/ 26 w 35"/>
                                <a:gd name="T7" fmla="*/ 130 h 130"/>
                                <a:gd name="T8" fmla="*/ 13 w 35"/>
                                <a:gd name="T9" fmla="*/ 126 h 130"/>
                                <a:gd name="T10" fmla="*/ 9 w 35"/>
                                <a:gd name="T11" fmla="*/ 126 h 130"/>
                                <a:gd name="T12" fmla="*/ 0 w 35"/>
                                <a:gd name="T13" fmla="*/ 121 h 130"/>
                                <a:gd name="T14" fmla="*/ 0 w 35"/>
                                <a:gd name="T15" fmla="*/ 60 h 130"/>
                                <a:gd name="T16" fmla="*/ 0 w 35"/>
                                <a:gd name="T17" fmla="*/ 4 h 130"/>
                                <a:gd name="T18" fmla="*/ 9 w 35"/>
                                <a:gd name="T19" fmla="*/ 0 h 130"/>
                                <a:gd name="T20" fmla="*/ 17 w 35"/>
                                <a:gd name="T21" fmla="*/ 0 h 130"/>
                                <a:gd name="T22" fmla="*/ 26 w 35"/>
                                <a:gd name="T23" fmla="*/ 4 h 130"/>
                                <a:gd name="T24" fmla="*/ 26 w 35"/>
                                <a:gd name="T25" fmla="*/ 8 h 1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5" h="130">
                                  <a:moveTo>
                                    <a:pt x="26" y="8"/>
                                  </a:moveTo>
                                  <a:lnTo>
                                    <a:pt x="35" y="121"/>
                                  </a:lnTo>
                                  <a:lnTo>
                                    <a:pt x="30" y="126"/>
                                  </a:lnTo>
                                  <a:lnTo>
                                    <a:pt x="26" y="130"/>
                                  </a:lnTo>
                                  <a:lnTo>
                                    <a:pt x="13" y="126"/>
                                  </a:lnTo>
                                  <a:lnTo>
                                    <a:pt x="9" y="126"/>
                                  </a:lnTo>
                                  <a:lnTo>
                                    <a:pt x="0" y="121"/>
                                  </a:lnTo>
                                  <a:lnTo>
                                    <a:pt x="0" y="60"/>
                                  </a:lnTo>
                                  <a:lnTo>
                                    <a:pt x="0" y="4"/>
                                  </a:lnTo>
                                  <a:lnTo>
                                    <a:pt x="9" y="0"/>
                                  </a:lnTo>
                                  <a:lnTo>
                                    <a:pt x="17" y="0"/>
                                  </a:lnTo>
                                  <a:lnTo>
                                    <a:pt x="26" y="4"/>
                                  </a:lnTo>
                                  <a:lnTo>
                                    <a:pt x="26" y="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91" name="Freeform 2451"/>
                          <wps:cNvSpPr>
                            <a:spLocks/>
                          </wps:cNvSpPr>
                          <wps:spPr bwMode="auto">
                            <a:xfrm>
                              <a:off x="1986" y="2014"/>
                              <a:ext cx="43" cy="126"/>
                            </a:xfrm>
                            <a:custGeom>
                              <a:avLst/>
                              <a:gdLst>
                                <a:gd name="T0" fmla="*/ 43 w 43"/>
                                <a:gd name="T1" fmla="*/ 5 h 126"/>
                                <a:gd name="T2" fmla="*/ 39 w 43"/>
                                <a:gd name="T3" fmla="*/ 22 h 126"/>
                                <a:gd name="T4" fmla="*/ 34 w 43"/>
                                <a:gd name="T5" fmla="*/ 35 h 126"/>
                                <a:gd name="T6" fmla="*/ 39 w 43"/>
                                <a:gd name="T7" fmla="*/ 70 h 126"/>
                                <a:gd name="T8" fmla="*/ 39 w 43"/>
                                <a:gd name="T9" fmla="*/ 105 h 126"/>
                                <a:gd name="T10" fmla="*/ 34 w 43"/>
                                <a:gd name="T11" fmla="*/ 118 h 126"/>
                                <a:gd name="T12" fmla="*/ 22 w 43"/>
                                <a:gd name="T13" fmla="*/ 126 h 126"/>
                                <a:gd name="T14" fmla="*/ 17 w 43"/>
                                <a:gd name="T15" fmla="*/ 126 h 126"/>
                                <a:gd name="T16" fmla="*/ 13 w 43"/>
                                <a:gd name="T17" fmla="*/ 126 h 126"/>
                                <a:gd name="T18" fmla="*/ 5 w 43"/>
                                <a:gd name="T19" fmla="*/ 113 h 126"/>
                                <a:gd name="T20" fmla="*/ 5 w 43"/>
                                <a:gd name="T21" fmla="*/ 92 h 126"/>
                                <a:gd name="T22" fmla="*/ 5 w 43"/>
                                <a:gd name="T23" fmla="*/ 74 h 126"/>
                                <a:gd name="T24" fmla="*/ 0 w 43"/>
                                <a:gd name="T25" fmla="*/ 57 h 126"/>
                                <a:gd name="T26" fmla="*/ 5 w 43"/>
                                <a:gd name="T27" fmla="*/ 65 h 126"/>
                                <a:gd name="T28" fmla="*/ 9 w 43"/>
                                <a:gd name="T29" fmla="*/ 65 h 126"/>
                                <a:gd name="T30" fmla="*/ 17 w 43"/>
                                <a:gd name="T31" fmla="*/ 65 h 126"/>
                                <a:gd name="T32" fmla="*/ 17 w 43"/>
                                <a:gd name="T33" fmla="*/ 52 h 126"/>
                                <a:gd name="T34" fmla="*/ 13 w 43"/>
                                <a:gd name="T35" fmla="*/ 39 h 126"/>
                                <a:gd name="T36" fmla="*/ 0 w 43"/>
                                <a:gd name="T37" fmla="*/ 22 h 126"/>
                                <a:gd name="T38" fmla="*/ 13 w 43"/>
                                <a:gd name="T39" fmla="*/ 35 h 126"/>
                                <a:gd name="T40" fmla="*/ 17 w 43"/>
                                <a:gd name="T41" fmla="*/ 48 h 126"/>
                                <a:gd name="T42" fmla="*/ 22 w 43"/>
                                <a:gd name="T43" fmla="*/ 52 h 126"/>
                                <a:gd name="T44" fmla="*/ 22 w 43"/>
                                <a:gd name="T45" fmla="*/ 48 h 126"/>
                                <a:gd name="T46" fmla="*/ 22 w 43"/>
                                <a:gd name="T47" fmla="*/ 39 h 126"/>
                                <a:gd name="T48" fmla="*/ 22 w 43"/>
                                <a:gd name="T49" fmla="*/ 31 h 126"/>
                                <a:gd name="T50" fmla="*/ 26 w 43"/>
                                <a:gd name="T51" fmla="*/ 35 h 126"/>
                                <a:gd name="T52" fmla="*/ 30 w 43"/>
                                <a:gd name="T53" fmla="*/ 31 h 126"/>
                                <a:gd name="T54" fmla="*/ 30 w 43"/>
                                <a:gd name="T55" fmla="*/ 13 h 126"/>
                                <a:gd name="T56" fmla="*/ 30 w 43"/>
                                <a:gd name="T57" fmla="*/ 9 h 126"/>
                                <a:gd name="T58" fmla="*/ 30 w 43"/>
                                <a:gd name="T59" fmla="*/ 0 h 126"/>
                                <a:gd name="T60" fmla="*/ 39 w 43"/>
                                <a:gd name="T61" fmla="*/ 0 h 126"/>
                                <a:gd name="T62" fmla="*/ 43 w 43"/>
                                <a:gd name="T63" fmla="*/ 5 h 12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3" h="126">
                                  <a:moveTo>
                                    <a:pt x="43" y="5"/>
                                  </a:moveTo>
                                  <a:lnTo>
                                    <a:pt x="39" y="22"/>
                                  </a:lnTo>
                                  <a:lnTo>
                                    <a:pt x="34" y="35"/>
                                  </a:lnTo>
                                  <a:lnTo>
                                    <a:pt x="39" y="70"/>
                                  </a:lnTo>
                                  <a:lnTo>
                                    <a:pt x="39" y="105"/>
                                  </a:lnTo>
                                  <a:lnTo>
                                    <a:pt x="34" y="118"/>
                                  </a:lnTo>
                                  <a:lnTo>
                                    <a:pt x="22" y="126"/>
                                  </a:lnTo>
                                  <a:lnTo>
                                    <a:pt x="17" y="126"/>
                                  </a:lnTo>
                                  <a:lnTo>
                                    <a:pt x="13" y="126"/>
                                  </a:lnTo>
                                  <a:lnTo>
                                    <a:pt x="5" y="113"/>
                                  </a:lnTo>
                                  <a:lnTo>
                                    <a:pt x="5" y="92"/>
                                  </a:lnTo>
                                  <a:lnTo>
                                    <a:pt x="5" y="74"/>
                                  </a:lnTo>
                                  <a:lnTo>
                                    <a:pt x="0" y="57"/>
                                  </a:lnTo>
                                  <a:lnTo>
                                    <a:pt x="5" y="65"/>
                                  </a:lnTo>
                                  <a:lnTo>
                                    <a:pt x="9" y="65"/>
                                  </a:lnTo>
                                  <a:lnTo>
                                    <a:pt x="17" y="65"/>
                                  </a:lnTo>
                                  <a:lnTo>
                                    <a:pt x="17" y="52"/>
                                  </a:lnTo>
                                  <a:lnTo>
                                    <a:pt x="13" y="39"/>
                                  </a:lnTo>
                                  <a:lnTo>
                                    <a:pt x="0" y="22"/>
                                  </a:lnTo>
                                  <a:lnTo>
                                    <a:pt x="13" y="35"/>
                                  </a:lnTo>
                                  <a:lnTo>
                                    <a:pt x="17" y="48"/>
                                  </a:lnTo>
                                  <a:lnTo>
                                    <a:pt x="22" y="52"/>
                                  </a:lnTo>
                                  <a:lnTo>
                                    <a:pt x="22" y="48"/>
                                  </a:lnTo>
                                  <a:lnTo>
                                    <a:pt x="22" y="39"/>
                                  </a:lnTo>
                                  <a:lnTo>
                                    <a:pt x="22" y="31"/>
                                  </a:lnTo>
                                  <a:lnTo>
                                    <a:pt x="26" y="35"/>
                                  </a:lnTo>
                                  <a:lnTo>
                                    <a:pt x="30" y="31"/>
                                  </a:lnTo>
                                  <a:lnTo>
                                    <a:pt x="30" y="13"/>
                                  </a:lnTo>
                                  <a:lnTo>
                                    <a:pt x="30" y="9"/>
                                  </a:lnTo>
                                  <a:lnTo>
                                    <a:pt x="30" y="0"/>
                                  </a:lnTo>
                                  <a:lnTo>
                                    <a:pt x="39" y="0"/>
                                  </a:lnTo>
                                  <a:lnTo>
                                    <a:pt x="43" y="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92" name="Freeform 2452"/>
                          <wps:cNvSpPr>
                            <a:spLocks/>
                          </wps:cNvSpPr>
                          <wps:spPr bwMode="auto">
                            <a:xfrm>
                              <a:off x="1995" y="2014"/>
                              <a:ext cx="8" cy="13"/>
                            </a:xfrm>
                            <a:custGeom>
                              <a:avLst/>
                              <a:gdLst>
                                <a:gd name="T0" fmla="*/ 8 w 8"/>
                                <a:gd name="T1" fmla="*/ 13 h 13"/>
                                <a:gd name="T2" fmla="*/ 0 w 8"/>
                                <a:gd name="T3" fmla="*/ 0 h 13"/>
                                <a:gd name="T4" fmla="*/ 8 w 8"/>
                                <a:gd name="T5" fmla="*/ 13 h 13"/>
                                <a:gd name="T6" fmla="*/ 0 60000 65536"/>
                                <a:gd name="T7" fmla="*/ 0 60000 65536"/>
                                <a:gd name="T8" fmla="*/ 0 60000 65536"/>
                              </a:gdLst>
                              <a:ahLst/>
                              <a:cxnLst>
                                <a:cxn ang="T6">
                                  <a:pos x="T0" y="T1"/>
                                </a:cxn>
                                <a:cxn ang="T7">
                                  <a:pos x="T2" y="T3"/>
                                </a:cxn>
                                <a:cxn ang="T8">
                                  <a:pos x="T4" y="T5"/>
                                </a:cxn>
                              </a:cxnLst>
                              <a:rect l="0" t="0" r="r" b="b"/>
                              <a:pathLst>
                                <a:path w="8" h="13">
                                  <a:moveTo>
                                    <a:pt x="8" y="13"/>
                                  </a:moveTo>
                                  <a:lnTo>
                                    <a:pt x="0" y="0"/>
                                  </a:lnTo>
                                  <a:lnTo>
                                    <a:pt x="8"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93" name="Freeform 2453"/>
                          <wps:cNvSpPr>
                            <a:spLocks/>
                          </wps:cNvSpPr>
                          <wps:spPr bwMode="auto">
                            <a:xfrm>
                              <a:off x="1841" y="2019"/>
                              <a:ext cx="9" cy="17"/>
                            </a:xfrm>
                            <a:custGeom>
                              <a:avLst/>
                              <a:gdLst>
                                <a:gd name="T0" fmla="*/ 9 w 9"/>
                                <a:gd name="T1" fmla="*/ 17 h 17"/>
                                <a:gd name="T2" fmla="*/ 5 w 9"/>
                                <a:gd name="T3" fmla="*/ 13 h 17"/>
                                <a:gd name="T4" fmla="*/ 0 w 9"/>
                                <a:gd name="T5" fmla="*/ 0 h 17"/>
                                <a:gd name="T6" fmla="*/ 9 w 9"/>
                                <a:gd name="T7" fmla="*/ 17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7">
                                  <a:moveTo>
                                    <a:pt x="9" y="17"/>
                                  </a:moveTo>
                                  <a:lnTo>
                                    <a:pt x="5" y="13"/>
                                  </a:lnTo>
                                  <a:lnTo>
                                    <a:pt x="0" y="0"/>
                                  </a:lnTo>
                                  <a:lnTo>
                                    <a:pt x="9"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94" name="Freeform 2454"/>
                          <wps:cNvSpPr>
                            <a:spLocks/>
                          </wps:cNvSpPr>
                          <wps:spPr bwMode="auto">
                            <a:xfrm>
                              <a:off x="1867" y="2023"/>
                              <a:ext cx="1" cy="13"/>
                            </a:xfrm>
                            <a:custGeom>
                              <a:avLst/>
                              <a:gdLst>
                                <a:gd name="T0" fmla="*/ 0 w 1"/>
                                <a:gd name="T1" fmla="*/ 13 h 13"/>
                                <a:gd name="T2" fmla="*/ 0 w 1"/>
                                <a:gd name="T3" fmla="*/ 9 h 13"/>
                                <a:gd name="T4" fmla="*/ 0 w 1"/>
                                <a:gd name="T5" fmla="*/ 0 h 13"/>
                                <a:gd name="T6" fmla="*/ 0 w 1"/>
                                <a:gd name="T7" fmla="*/ 13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13">
                                  <a:moveTo>
                                    <a:pt x="0" y="13"/>
                                  </a:moveTo>
                                  <a:lnTo>
                                    <a:pt x="0" y="9"/>
                                  </a:lnTo>
                                  <a:lnTo>
                                    <a:pt x="0" y="0"/>
                                  </a:lnTo>
                                  <a:lnTo>
                                    <a:pt x="0"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95" name="Freeform 2455"/>
                          <wps:cNvSpPr>
                            <a:spLocks/>
                          </wps:cNvSpPr>
                          <wps:spPr bwMode="auto">
                            <a:xfrm>
                              <a:off x="3661" y="2023"/>
                              <a:ext cx="8" cy="87"/>
                            </a:xfrm>
                            <a:custGeom>
                              <a:avLst/>
                              <a:gdLst>
                                <a:gd name="T0" fmla="*/ 8 w 8"/>
                                <a:gd name="T1" fmla="*/ 4 h 87"/>
                                <a:gd name="T2" fmla="*/ 8 w 8"/>
                                <a:gd name="T3" fmla="*/ 87 h 87"/>
                                <a:gd name="T4" fmla="*/ 0 w 8"/>
                                <a:gd name="T5" fmla="*/ 70 h 87"/>
                                <a:gd name="T6" fmla="*/ 0 w 8"/>
                                <a:gd name="T7" fmla="*/ 43 h 87"/>
                                <a:gd name="T8" fmla="*/ 0 w 8"/>
                                <a:gd name="T9" fmla="*/ 4 h 87"/>
                                <a:gd name="T10" fmla="*/ 8 w 8"/>
                                <a:gd name="T11" fmla="*/ 0 h 87"/>
                                <a:gd name="T12" fmla="*/ 8 w 8"/>
                                <a:gd name="T13" fmla="*/ 4 h 8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 h="87">
                                  <a:moveTo>
                                    <a:pt x="8" y="4"/>
                                  </a:moveTo>
                                  <a:lnTo>
                                    <a:pt x="8" y="87"/>
                                  </a:lnTo>
                                  <a:lnTo>
                                    <a:pt x="0" y="70"/>
                                  </a:lnTo>
                                  <a:lnTo>
                                    <a:pt x="0" y="43"/>
                                  </a:lnTo>
                                  <a:lnTo>
                                    <a:pt x="0" y="4"/>
                                  </a:lnTo>
                                  <a:lnTo>
                                    <a:pt x="8" y="0"/>
                                  </a:lnTo>
                                  <a:lnTo>
                                    <a:pt x="8" y="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96" name="Freeform 2456"/>
                          <wps:cNvSpPr>
                            <a:spLocks/>
                          </wps:cNvSpPr>
                          <wps:spPr bwMode="auto">
                            <a:xfrm>
                              <a:off x="3729" y="2027"/>
                              <a:ext cx="13" cy="83"/>
                            </a:xfrm>
                            <a:custGeom>
                              <a:avLst/>
                              <a:gdLst>
                                <a:gd name="T0" fmla="*/ 13 w 13"/>
                                <a:gd name="T1" fmla="*/ 79 h 83"/>
                                <a:gd name="T2" fmla="*/ 4 w 13"/>
                                <a:gd name="T3" fmla="*/ 83 h 83"/>
                                <a:gd name="T4" fmla="*/ 0 w 13"/>
                                <a:gd name="T5" fmla="*/ 79 h 83"/>
                                <a:gd name="T6" fmla="*/ 0 w 13"/>
                                <a:gd name="T7" fmla="*/ 5 h 83"/>
                                <a:gd name="T8" fmla="*/ 4 w 13"/>
                                <a:gd name="T9" fmla="*/ 0 h 83"/>
                                <a:gd name="T10" fmla="*/ 13 w 13"/>
                                <a:gd name="T11" fmla="*/ 5 h 83"/>
                                <a:gd name="T12" fmla="*/ 13 w 13"/>
                                <a:gd name="T13" fmla="*/ 79 h 8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83">
                                  <a:moveTo>
                                    <a:pt x="13" y="79"/>
                                  </a:moveTo>
                                  <a:lnTo>
                                    <a:pt x="4" y="83"/>
                                  </a:lnTo>
                                  <a:lnTo>
                                    <a:pt x="0" y="79"/>
                                  </a:lnTo>
                                  <a:lnTo>
                                    <a:pt x="0" y="5"/>
                                  </a:lnTo>
                                  <a:lnTo>
                                    <a:pt x="4" y="0"/>
                                  </a:lnTo>
                                  <a:lnTo>
                                    <a:pt x="13" y="5"/>
                                  </a:lnTo>
                                  <a:lnTo>
                                    <a:pt x="13" y="7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97" name="Freeform 2457"/>
                          <wps:cNvSpPr>
                            <a:spLocks/>
                          </wps:cNvSpPr>
                          <wps:spPr bwMode="auto">
                            <a:xfrm>
                              <a:off x="3333" y="2032"/>
                              <a:ext cx="76" cy="78"/>
                            </a:xfrm>
                            <a:custGeom>
                              <a:avLst/>
                              <a:gdLst>
                                <a:gd name="T0" fmla="*/ 76 w 76"/>
                                <a:gd name="T1" fmla="*/ 4 h 78"/>
                                <a:gd name="T2" fmla="*/ 13 w 76"/>
                                <a:gd name="T3" fmla="*/ 39 h 78"/>
                                <a:gd name="T4" fmla="*/ 25 w 76"/>
                                <a:gd name="T5" fmla="*/ 56 h 78"/>
                                <a:gd name="T6" fmla="*/ 38 w 76"/>
                                <a:gd name="T7" fmla="*/ 65 h 78"/>
                                <a:gd name="T8" fmla="*/ 68 w 76"/>
                                <a:gd name="T9" fmla="*/ 78 h 78"/>
                                <a:gd name="T10" fmla="*/ 76 w 76"/>
                                <a:gd name="T11" fmla="*/ 78 h 78"/>
                                <a:gd name="T12" fmla="*/ 59 w 76"/>
                                <a:gd name="T13" fmla="*/ 74 h 78"/>
                                <a:gd name="T14" fmla="*/ 38 w 76"/>
                                <a:gd name="T15" fmla="*/ 65 h 78"/>
                                <a:gd name="T16" fmla="*/ 17 w 76"/>
                                <a:gd name="T17" fmla="*/ 56 h 78"/>
                                <a:gd name="T18" fmla="*/ 0 w 76"/>
                                <a:gd name="T19" fmla="*/ 39 h 78"/>
                                <a:gd name="T20" fmla="*/ 17 w 76"/>
                                <a:gd name="T21" fmla="*/ 26 h 78"/>
                                <a:gd name="T22" fmla="*/ 34 w 76"/>
                                <a:gd name="T23" fmla="*/ 17 h 78"/>
                                <a:gd name="T24" fmla="*/ 76 w 76"/>
                                <a:gd name="T25" fmla="*/ 0 h 78"/>
                                <a:gd name="T26" fmla="*/ 76 w 76"/>
                                <a:gd name="T27" fmla="*/ 4 h 7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6" h="78">
                                  <a:moveTo>
                                    <a:pt x="76" y="4"/>
                                  </a:moveTo>
                                  <a:lnTo>
                                    <a:pt x="13" y="39"/>
                                  </a:lnTo>
                                  <a:lnTo>
                                    <a:pt x="25" y="56"/>
                                  </a:lnTo>
                                  <a:lnTo>
                                    <a:pt x="38" y="65"/>
                                  </a:lnTo>
                                  <a:lnTo>
                                    <a:pt x="68" y="78"/>
                                  </a:lnTo>
                                  <a:lnTo>
                                    <a:pt x="76" y="78"/>
                                  </a:lnTo>
                                  <a:lnTo>
                                    <a:pt x="59" y="74"/>
                                  </a:lnTo>
                                  <a:lnTo>
                                    <a:pt x="38" y="65"/>
                                  </a:lnTo>
                                  <a:lnTo>
                                    <a:pt x="17" y="56"/>
                                  </a:lnTo>
                                  <a:lnTo>
                                    <a:pt x="0" y="39"/>
                                  </a:lnTo>
                                  <a:lnTo>
                                    <a:pt x="17" y="26"/>
                                  </a:lnTo>
                                  <a:lnTo>
                                    <a:pt x="34" y="17"/>
                                  </a:lnTo>
                                  <a:lnTo>
                                    <a:pt x="76" y="0"/>
                                  </a:lnTo>
                                  <a:lnTo>
                                    <a:pt x="76" y="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98" name="Freeform 2458"/>
                          <wps:cNvSpPr>
                            <a:spLocks/>
                          </wps:cNvSpPr>
                          <wps:spPr bwMode="auto">
                            <a:xfrm>
                              <a:off x="1905" y="2045"/>
                              <a:ext cx="5" cy="13"/>
                            </a:xfrm>
                            <a:custGeom>
                              <a:avLst/>
                              <a:gdLst>
                                <a:gd name="T0" fmla="*/ 5 w 5"/>
                                <a:gd name="T1" fmla="*/ 13 h 13"/>
                                <a:gd name="T2" fmla="*/ 0 w 5"/>
                                <a:gd name="T3" fmla="*/ 8 h 13"/>
                                <a:gd name="T4" fmla="*/ 0 w 5"/>
                                <a:gd name="T5" fmla="*/ 0 h 13"/>
                                <a:gd name="T6" fmla="*/ 5 w 5"/>
                                <a:gd name="T7" fmla="*/ 8 h 13"/>
                                <a:gd name="T8" fmla="*/ 5 w 5"/>
                                <a:gd name="T9" fmla="*/ 13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13">
                                  <a:moveTo>
                                    <a:pt x="5" y="13"/>
                                  </a:moveTo>
                                  <a:lnTo>
                                    <a:pt x="0" y="8"/>
                                  </a:lnTo>
                                  <a:lnTo>
                                    <a:pt x="0" y="0"/>
                                  </a:lnTo>
                                  <a:lnTo>
                                    <a:pt x="5" y="8"/>
                                  </a:lnTo>
                                  <a:lnTo>
                                    <a:pt x="5"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199" name="Freeform 2459"/>
                          <wps:cNvSpPr>
                            <a:spLocks/>
                          </wps:cNvSpPr>
                          <wps:spPr bwMode="auto">
                            <a:xfrm>
                              <a:off x="2042" y="2040"/>
                              <a:ext cx="1291" cy="18"/>
                            </a:xfrm>
                            <a:custGeom>
                              <a:avLst/>
                              <a:gdLst>
                                <a:gd name="T0" fmla="*/ 1269 w 1291"/>
                                <a:gd name="T1" fmla="*/ 0 h 18"/>
                                <a:gd name="T2" fmla="*/ 1291 w 1291"/>
                                <a:gd name="T3" fmla="*/ 9 h 18"/>
                                <a:gd name="T4" fmla="*/ 1282 w 1291"/>
                                <a:gd name="T5" fmla="*/ 13 h 18"/>
                                <a:gd name="T6" fmla="*/ 1252 w 1291"/>
                                <a:gd name="T7" fmla="*/ 13 h 18"/>
                                <a:gd name="T8" fmla="*/ 1223 w 1291"/>
                                <a:gd name="T9" fmla="*/ 13 h 18"/>
                                <a:gd name="T10" fmla="*/ 1184 w 1291"/>
                                <a:gd name="T11" fmla="*/ 13 h 18"/>
                                <a:gd name="T12" fmla="*/ 1146 w 1291"/>
                                <a:gd name="T13" fmla="*/ 13 h 18"/>
                                <a:gd name="T14" fmla="*/ 1103 w 1291"/>
                                <a:gd name="T15" fmla="*/ 13 h 18"/>
                                <a:gd name="T16" fmla="*/ 1056 w 1291"/>
                                <a:gd name="T17" fmla="*/ 13 h 18"/>
                                <a:gd name="T18" fmla="*/ 963 w 1291"/>
                                <a:gd name="T19" fmla="*/ 18 h 18"/>
                                <a:gd name="T20" fmla="*/ 860 w 1291"/>
                                <a:gd name="T21" fmla="*/ 18 h 18"/>
                                <a:gd name="T22" fmla="*/ 754 w 1291"/>
                                <a:gd name="T23" fmla="*/ 18 h 18"/>
                                <a:gd name="T24" fmla="*/ 537 w 1291"/>
                                <a:gd name="T25" fmla="*/ 13 h 18"/>
                                <a:gd name="T26" fmla="*/ 430 w 1291"/>
                                <a:gd name="T27" fmla="*/ 13 h 18"/>
                                <a:gd name="T28" fmla="*/ 332 w 1291"/>
                                <a:gd name="T29" fmla="*/ 13 h 18"/>
                                <a:gd name="T30" fmla="*/ 243 w 1291"/>
                                <a:gd name="T31" fmla="*/ 13 h 18"/>
                                <a:gd name="T32" fmla="*/ 204 w 1291"/>
                                <a:gd name="T33" fmla="*/ 13 h 18"/>
                                <a:gd name="T34" fmla="*/ 166 w 1291"/>
                                <a:gd name="T35" fmla="*/ 13 h 18"/>
                                <a:gd name="T36" fmla="*/ 132 w 1291"/>
                                <a:gd name="T37" fmla="*/ 13 h 18"/>
                                <a:gd name="T38" fmla="*/ 98 w 1291"/>
                                <a:gd name="T39" fmla="*/ 13 h 18"/>
                                <a:gd name="T40" fmla="*/ 72 w 1291"/>
                                <a:gd name="T41" fmla="*/ 13 h 18"/>
                                <a:gd name="T42" fmla="*/ 47 w 1291"/>
                                <a:gd name="T43" fmla="*/ 13 h 18"/>
                                <a:gd name="T44" fmla="*/ 30 w 1291"/>
                                <a:gd name="T45" fmla="*/ 13 h 18"/>
                                <a:gd name="T46" fmla="*/ 17 w 1291"/>
                                <a:gd name="T47" fmla="*/ 13 h 18"/>
                                <a:gd name="T48" fmla="*/ 8 w 1291"/>
                                <a:gd name="T49" fmla="*/ 13 h 18"/>
                                <a:gd name="T50" fmla="*/ 4 w 1291"/>
                                <a:gd name="T51" fmla="*/ 13 h 18"/>
                                <a:gd name="T52" fmla="*/ 0 w 1291"/>
                                <a:gd name="T53" fmla="*/ 9 h 18"/>
                                <a:gd name="T54" fmla="*/ 4 w 1291"/>
                                <a:gd name="T55" fmla="*/ 5 h 18"/>
                                <a:gd name="T56" fmla="*/ 8 w 1291"/>
                                <a:gd name="T57" fmla="*/ 5 h 18"/>
                                <a:gd name="T58" fmla="*/ 17 w 1291"/>
                                <a:gd name="T59" fmla="*/ 5 h 18"/>
                                <a:gd name="T60" fmla="*/ 30 w 1291"/>
                                <a:gd name="T61" fmla="*/ 5 h 18"/>
                                <a:gd name="T62" fmla="*/ 55 w 1291"/>
                                <a:gd name="T63" fmla="*/ 5 h 18"/>
                                <a:gd name="T64" fmla="*/ 89 w 1291"/>
                                <a:gd name="T65" fmla="*/ 0 h 18"/>
                                <a:gd name="T66" fmla="*/ 119 w 1291"/>
                                <a:gd name="T67" fmla="*/ 0 h 18"/>
                                <a:gd name="T68" fmla="*/ 157 w 1291"/>
                                <a:gd name="T69" fmla="*/ 0 h 18"/>
                                <a:gd name="T70" fmla="*/ 200 w 1291"/>
                                <a:gd name="T71" fmla="*/ 0 h 18"/>
                                <a:gd name="T72" fmla="*/ 247 w 1291"/>
                                <a:gd name="T73" fmla="*/ 0 h 18"/>
                                <a:gd name="T74" fmla="*/ 294 w 1291"/>
                                <a:gd name="T75" fmla="*/ 0 h 18"/>
                                <a:gd name="T76" fmla="*/ 405 w 1291"/>
                                <a:gd name="T77" fmla="*/ 0 h 18"/>
                                <a:gd name="T78" fmla="*/ 515 w 1291"/>
                                <a:gd name="T79" fmla="*/ 0 h 18"/>
                                <a:gd name="T80" fmla="*/ 635 w 1291"/>
                                <a:gd name="T81" fmla="*/ 0 h 18"/>
                                <a:gd name="T82" fmla="*/ 754 w 1291"/>
                                <a:gd name="T83" fmla="*/ 0 h 18"/>
                                <a:gd name="T84" fmla="*/ 869 w 1291"/>
                                <a:gd name="T85" fmla="*/ 0 h 18"/>
                                <a:gd name="T86" fmla="*/ 971 w 1291"/>
                                <a:gd name="T87" fmla="*/ 0 h 18"/>
                                <a:gd name="T88" fmla="*/ 1027 w 1291"/>
                                <a:gd name="T89" fmla="*/ 0 h 18"/>
                                <a:gd name="T90" fmla="*/ 1069 w 1291"/>
                                <a:gd name="T91" fmla="*/ 0 h 18"/>
                                <a:gd name="T92" fmla="*/ 1112 w 1291"/>
                                <a:gd name="T93" fmla="*/ 0 h 18"/>
                                <a:gd name="T94" fmla="*/ 1154 w 1291"/>
                                <a:gd name="T95" fmla="*/ 0 h 18"/>
                                <a:gd name="T96" fmla="*/ 1184 w 1291"/>
                                <a:gd name="T97" fmla="*/ 0 h 18"/>
                                <a:gd name="T98" fmla="*/ 1214 w 1291"/>
                                <a:gd name="T99" fmla="*/ 0 h 18"/>
                                <a:gd name="T100" fmla="*/ 1240 w 1291"/>
                                <a:gd name="T101" fmla="*/ 0 h 18"/>
                                <a:gd name="T102" fmla="*/ 1252 w 1291"/>
                                <a:gd name="T103" fmla="*/ 0 h 18"/>
                                <a:gd name="T104" fmla="*/ 1265 w 1291"/>
                                <a:gd name="T105" fmla="*/ 0 h 18"/>
                                <a:gd name="T106" fmla="*/ 1269 w 1291"/>
                                <a:gd name="T107" fmla="*/ 0 h 1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291" h="18">
                                  <a:moveTo>
                                    <a:pt x="1269" y="0"/>
                                  </a:moveTo>
                                  <a:lnTo>
                                    <a:pt x="1291" y="9"/>
                                  </a:lnTo>
                                  <a:lnTo>
                                    <a:pt x="1282" y="13"/>
                                  </a:lnTo>
                                  <a:lnTo>
                                    <a:pt x="1252" y="13"/>
                                  </a:lnTo>
                                  <a:lnTo>
                                    <a:pt x="1223" y="13"/>
                                  </a:lnTo>
                                  <a:lnTo>
                                    <a:pt x="1184" y="13"/>
                                  </a:lnTo>
                                  <a:lnTo>
                                    <a:pt x="1146" y="13"/>
                                  </a:lnTo>
                                  <a:lnTo>
                                    <a:pt x="1103" y="13"/>
                                  </a:lnTo>
                                  <a:lnTo>
                                    <a:pt x="1056" y="13"/>
                                  </a:lnTo>
                                  <a:lnTo>
                                    <a:pt x="963" y="18"/>
                                  </a:lnTo>
                                  <a:lnTo>
                                    <a:pt x="860" y="18"/>
                                  </a:lnTo>
                                  <a:lnTo>
                                    <a:pt x="754" y="18"/>
                                  </a:lnTo>
                                  <a:lnTo>
                                    <a:pt x="537" y="13"/>
                                  </a:lnTo>
                                  <a:lnTo>
                                    <a:pt x="430" y="13"/>
                                  </a:lnTo>
                                  <a:lnTo>
                                    <a:pt x="332" y="13"/>
                                  </a:lnTo>
                                  <a:lnTo>
                                    <a:pt x="243" y="13"/>
                                  </a:lnTo>
                                  <a:lnTo>
                                    <a:pt x="204" y="13"/>
                                  </a:lnTo>
                                  <a:lnTo>
                                    <a:pt x="166" y="13"/>
                                  </a:lnTo>
                                  <a:lnTo>
                                    <a:pt x="132" y="13"/>
                                  </a:lnTo>
                                  <a:lnTo>
                                    <a:pt x="98" y="13"/>
                                  </a:lnTo>
                                  <a:lnTo>
                                    <a:pt x="72" y="13"/>
                                  </a:lnTo>
                                  <a:lnTo>
                                    <a:pt x="47" y="13"/>
                                  </a:lnTo>
                                  <a:lnTo>
                                    <a:pt x="30" y="13"/>
                                  </a:lnTo>
                                  <a:lnTo>
                                    <a:pt x="17" y="13"/>
                                  </a:lnTo>
                                  <a:lnTo>
                                    <a:pt x="8" y="13"/>
                                  </a:lnTo>
                                  <a:lnTo>
                                    <a:pt x="4" y="13"/>
                                  </a:lnTo>
                                  <a:lnTo>
                                    <a:pt x="0" y="9"/>
                                  </a:lnTo>
                                  <a:lnTo>
                                    <a:pt x="4" y="5"/>
                                  </a:lnTo>
                                  <a:lnTo>
                                    <a:pt x="8" y="5"/>
                                  </a:lnTo>
                                  <a:lnTo>
                                    <a:pt x="17" y="5"/>
                                  </a:lnTo>
                                  <a:lnTo>
                                    <a:pt x="30" y="5"/>
                                  </a:lnTo>
                                  <a:lnTo>
                                    <a:pt x="55" y="5"/>
                                  </a:lnTo>
                                  <a:lnTo>
                                    <a:pt x="89" y="0"/>
                                  </a:lnTo>
                                  <a:lnTo>
                                    <a:pt x="119" y="0"/>
                                  </a:lnTo>
                                  <a:lnTo>
                                    <a:pt x="157" y="0"/>
                                  </a:lnTo>
                                  <a:lnTo>
                                    <a:pt x="200" y="0"/>
                                  </a:lnTo>
                                  <a:lnTo>
                                    <a:pt x="247" y="0"/>
                                  </a:lnTo>
                                  <a:lnTo>
                                    <a:pt x="294" y="0"/>
                                  </a:lnTo>
                                  <a:lnTo>
                                    <a:pt x="405" y="0"/>
                                  </a:lnTo>
                                  <a:lnTo>
                                    <a:pt x="515" y="0"/>
                                  </a:lnTo>
                                  <a:lnTo>
                                    <a:pt x="635" y="0"/>
                                  </a:lnTo>
                                  <a:lnTo>
                                    <a:pt x="754" y="0"/>
                                  </a:lnTo>
                                  <a:lnTo>
                                    <a:pt x="869" y="0"/>
                                  </a:lnTo>
                                  <a:lnTo>
                                    <a:pt x="971" y="0"/>
                                  </a:lnTo>
                                  <a:lnTo>
                                    <a:pt x="1027" y="0"/>
                                  </a:lnTo>
                                  <a:lnTo>
                                    <a:pt x="1069" y="0"/>
                                  </a:lnTo>
                                  <a:lnTo>
                                    <a:pt x="1112" y="0"/>
                                  </a:lnTo>
                                  <a:lnTo>
                                    <a:pt x="1154" y="0"/>
                                  </a:lnTo>
                                  <a:lnTo>
                                    <a:pt x="1184" y="0"/>
                                  </a:lnTo>
                                  <a:lnTo>
                                    <a:pt x="1214" y="0"/>
                                  </a:lnTo>
                                  <a:lnTo>
                                    <a:pt x="1240" y="0"/>
                                  </a:lnTo>
                                  <a:lnTo>
                                    <a:pt x="1252" y="0"/>
                                  </a:lnTo>
                                  <a:lnTo>
                                    <a:pt x="1265" y="0"/>
                                  </a:lnTo>
                                  <a:lnTo>
                                    <a:pt x="1269"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00" name="Freeform 2460"/>
                          <wps:cNvSpPr>
                            <a:spLocks/>
                          </wps:cNvSpPr>
                          <wps:spPr bwMode="auto">
                            <a:xfrm>
                              <a:off x="1974" y="2053"/>
                              <a:ext cx="8" cy="9"/>
                            </a:xfrm>
                            <a:custGeom>
                              <a:avLst/>
                              <a:gdLst>
                                <a:gd name="T0" fmla="*/ 8 w 8"/>
                                <a:gd name="T1" fmla="*/ 9 h 9"/>
                                <a:gd name="T2" fmla="*/ 0 w 8"/>
                                <a:gd name="T3" fmla="*/ 0 h 9"/>
                                <a:gd name="T4" fmla="*/ 8 w 8"/>
                                <a:gd name="T5" fmla="*/ 5 h 9"/>
                                <a:gd name="T6" fmla="*/ 8 w 8"/>
                                <a:gd name="T7" fmla="*/ 9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9">
                                  <a:moveTo>
                                    <a:pt x="8" y="9"/>
                                  </a:moveTo>
                                  <a:lnTo>
                                    <a:pt x="0" y="0"/>
                                  </a:lnTo>
                                  <a:lnTo>
                                    <a:pt x="8" y="5"/>
                                  </a:lnTo>
                                  <a:lnTo>
                                    <a:pt x="8"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01" name="Freeform 2461"/>
                          <wps:cNvSpPr>
                            <a:spLocks/>
                          </wps:cNvSpPr>
                          <wps:spPr bwMode="auto">
                            <a:xfrm>
                              <a:off x="3601" y="2049"/>
                              <a:ext cx="47" cy="48"/>
                            </a:xfrm>
                            <a:custGeom>
                              <a:avLst/>
                              <a:gdLst>
                                <a:gd name="T0" fmla="*/ 47 w 47"/>
                                <a:gd name="T1" fmla="*/ 48 h 48"/>
                                <a:gd name="T2" fmla="*/ 30 w 47"/>
                                <a:gd name="T3" fmla="*/ 48 h 48"/>
                                <a:gd name="T4" fmla="*/ 17 w 47"/>
                                <a:gd name="T5" fmla="*/ 39 h 48"/>
                                <a:gd name="T6" fmla="*/ 9 w 47"/>
                                <a:gd name="T7" fmla="*/ 30 h 48"/>
                                <a:gd name="T8" fmla="*/ 0 w 47"/>
                                <a:gd name="T9" fmla="*/ 22 h 48"/>
                                <a:gd name="T10" fmla="*/ 0 w 47"/>
                                <a:gd name="T11" fmla="*/ 17 h 48"/>
                                <a:gd name="T12" fmla="*/ 9 w 47"/>
                                <a:gd name="T13" fmla="*/ 9 h 48"/>
                                <a:gd name="T14" fmla="*/ 22 w 47"/>
                                <a:gd name="T15" fmla="*/ 4 h 48"/>
                                <a:gd name="T16" fmla="*/ 47 w 47"/>
                                <a:gd name="T17" fmla="*/ 0 h 48"/>
                                <a:gd name="T18" fmla="*/ 47 w 47"/>
                                <a:gd name="T19" fmla="*/ 48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48">
                                  <a:moveTo>
                                    <a:pt x="47" y="48"/>
                                  </a:moveTo>
                                  <a:lnTo>
                                    <a:pt x="30" y="48"/>
                                  </a:lnTo>
                                  <a:lnTo>
                                    <a:pt x="17" y="39"/>
                                  </a:lnTo>
                                  <a:lnTo>
                                    <a:pt x="9" y="30"/>
                                  </a:lnTo>
                                  <a:lnTo>
                                    <a:pt x="0" y="22"/>
                                  </a:lnTo>
                                  <a:lnTo>
                                    <a:pt x="0" y="17"/>
                                  </a:lnTo>
                                  <a:lnTo>
                                    <a:pt x="9" y="9"/>
                                  </a:lnTo>
                                  <a:lnTo>
                                    <a:pt x="22" y="4"/>
                                  </a:lnTo>
                                  <a:lnTo>
                                    <a:pt x="47" y="0"/>
                                  </a:lnTo>
                                  <a:lnTo>
                                    <a:pt x="47" y="4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02" name="Freeform 2462"/>
                          <wps:cNvSpPr>
                            <a:spLocks/>
                          </wps:cNvSpPr>
                          <wps:spPr bwMode="auto">
                            <a:xfrm>
                              <a:off x="3371" y="2053"/>
                              <a:ext cx="98" cy="44"/>
                            </a:xfrm>
                            <a:custGeom>
                              <a:avLst/>
                              <a:gdLst>
                                <a:gd name="T0" fmla="*/ 64 w 98"/>
                                <a:gd name="T1" fmla="*/ 13 h 44"/>
                                <a:gd name="T2" fmla="*/ 73 w 98"/>
                                <a:gd name="T3" fmla="*/ 13 h 44"/>
                                <a:gd name="T4" fmla="*/ 81 w 98"/>
                                <a:gd name="T5" fmla="*/ 18 h 44"/>
                                <a:gd name="T6" fmla="*/ 90 w 98"/>
                                <a:gd name="T7" fmla="*/ 18 h 44"/>
                                <a:gd name="T8" fmla="*/ 98 w 98"/>
                                <a:gd name="T9" fmla="*/ 22 h 44"/>
                                <a:gd name="T10" fmla="*/ 81 w 98"/>
                                <a:gd name="T11" fmla="*/ 26 h 44"/>
                                <a:gd name="T12" fmla="*/ 68 w 98"/>
                                <a:gd name="T13" fmla="*/ 35 h 44"/>
                                <a:gd name="T14" fmla="*/ 56 w 98"/>
                                <a:gd name="T15" fmla="*/ 44 h 44"/>
                                <a:gd name="T16" fmla="*/ 30 w 98"/>
                                <a:gd name="T17" fmla="*/ 35 h 44"/>
                                <a:gd name="T18" fmla="*/ 0 w 98"/>
                                <a:gd name="T19" fmla="*/ 18 h 44"/>
                                <a:gd name="T20" fmla="*/ 13 w 98"/>
                                <a:gd name="T21" fmla="*/ 13 h 44"/>
                                <a:gd name="T22" fmla="*/ 30 w 98"/>
                                <a:gd name="T23" fmla="*/ 9 h 44"/>
                                <a:gd name="T24" fmla="*/ 56 w 98"/>
                                <a:gd name="T25" fmla="*/ 0 h 44"/>
                                <a:gd name="T26" fmla="*/ 64 w 98"/>
                                <a:gd name="T27" fmla="*/ 13 h 4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44">
                                  <a:moveTo>
                                    <a:pt x="64" y="13"/>
                                  </a:moveTo>
                                  <a:lnTo>
                                    <a:pt x="73" y="13"/>
                                  </a:lnTo>
                                  <a:lnTo>
                                    <a:pt x="81" y="18"/>
                                  </a:lnTo>
                                  <a:lnTo>
                                    <a:pt x="90" y="18"/>
                                  </a:lnTo>
                                  <a:lnTo>
                                    <a:pt x="98" y="22"/>
                                  </a:lnTo>
                                  <a:lnTo>
                                    <a:pt x="81" y="26"/>
                                  </a:lnTo>
                                  <a:lnTo>
                                    <a:pt x="68" y="35"/>
                                  </a:lnTo>
                                  <a:lnTo>
                                    <a:pt x="56" y="44"/>
                                  </a:lnTo>
                                  <a:lnTo>
                                    <a:pt x="30" y="35"/>
                                  </a:lnTo>
                                  <a:lnTo>
                                    <a:pt x="0" y="18"/>
                                  </a:lnTo>
                                  <a:lnTo>
                                    <a:pt x="13" y="13"/>
                                  </a:lnTo>
                                  <a:lnTo>
                                    <a:pt x="30" y="9"/>
                                  </a:lnTo>
                                  <a:lnTo>
                                    <a:pt x="56" y="0"/>
                                  </a:lnTo>
                                  <a:lnTo>
                                    <a:pt x="64"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03" name="Freeform 2463"/>
                          <wps:cNvSpPr>
                            <a:spLocks/>
                          </wps:cNvSpPr>
                          <wps:spPr bwMode="auto">
                            <a:xfrm>
                              <a:off x="1867" y="2066"/>
                              <a:ext cx="942" cy="984"/>
                            </a:xfrm>
                            <a:custGeom>
                              <a:avLst/>
                              <a:gdLst>
                                <a:gd name="T0" fmla="*/ 869 w 942"/>
                                <a:gd name="T1" fmla="*/ 13 h 984"/>
                                <a:gd name="T2" fmla="*/ 895 w 942"/>
                                <a:gd name="T3" fmla="*/ 87 h 984"/>
                                <a:gd name="T4" fmla="*/ 925 w 942"/>
                                <a:gd name="T5" fmla="*/ 83 h 984"/>
                                <a:gd name="T6" fmla="*/ 793 w 942"/>
                                <a:gd name="T7" fmla="*/ 105 h 984"/>
                                <a:gd name="T8" fmla="*/ 503 w 942"/>
                                <a:gd name="T9" fmla="*/ 22 h 984"/>
                                <a:gd name="T10" fmla="*/ 601 w 942"/>
                                <a:gd name="T11" fmla="*/ 187 h 984"/>
                                <a:gd name="T12" fmla="*/ 516 w 942"/>
                                <a:gd name="T13" fmla="*/ 449 h 984"/>
                                <a:gd name="T14" fmla="*/ 516 w 942"/>
                                <a:gd name="T15" fmla="*/ 401 h 984"/>
                                <a:gd name="T16" fmla="*/ 469 w 942"/>
                                <a:gd name="T17" fmla="*/ 440 h 984"/>
                                <a:gd name="T18" fmla="*/ 460 w 942"/>
                                <a:gd name="T19" fmla="*/ 335 h 984"/>
                                <a:gd name="T20" fmla="*/ 580 w 942"/>
                                <a:gd name="T21" fmla="*/ 218 h 984"/>
                                <a:gd name="T22" fmla="*/ 567 w 942"/>
                                <a:gd name="T23" fmla="*/ 205 h 984"/>
                                <a:gd name="T24" fmla="*/ 524 w 942"/>
                                <a:gd name="T25" fmla="*/ 214 h 984"/>
                                <a:gd name="T26" fmla="*/ 541 w 942"/>
                                <a:gd name="T27" fmla="*/ 227 h 984"/>
                                <a:gd name="T28" fmla="*/ 481 w 942"/>
                                <a:gd name="T29" fmla="*/ 296 h 984"/>
                                <a:gd name="T30" fmla="*/ 375 w 942"/>
                                <a:gd name="T31" fmla="*/ 296 h 984"/>
                                <a:gd name="T32" fmla="*/ 324 w 942"/>
                                <a:gd name="T33" fmla="*/ 196 h 984"/>
                                <a:gd name="T34" fmla="*/ 392 w 942"/>
                                <a:gd name="T35" fmla="*/ 92 h 984"/>
                                <a:gd name="T36" fmla="*/ 503 w 942"/>
                                <a:gd name="T37" fmla="*/ 100 h 984"/>
                                <a:gd name="T38" fmla="*/ 486 w 942"/>
                                <a:gd name="T39" fmla="*/ 187 h 984"/>
                                <a:gd name="T40" fmla="*/ 486 w 942"/>
                                <a:gd name="T41" fmla="*/ 53 h 984"/>
                                <a:gd name="T42" fmla="*/ 298 w 942"/>
                                <a:gd name="T43" fmla="*/ 201 h 984"/>
                                <a:gd name="T44" fmla="*/ 260 w 942"/>
                                <a:gd name="T45" fmla="*/ 335 h 984"/>
                                <a:gd name="T46" fmla="*/ 55 w 942"/>
                                <a:gd name="T47" fmla="*/ 409 h 984"/>
                                <a:gd name="T48" fmla="*/ 132 w 942"/>
                                <a:gd name="T49" fmla="*/ 557 h 984"/>
                                <a:gd name="T50" fmla="*/ 111 w 942"/>
                                <a:gd name="T51" fmla="*/ 501 h 984"/>
                                <a:gd name="T52" fmla="*/ 81 w 942"/>
                                <a:gd name="T53" fmla="*/ 427 h 984"/>
                                <a:gd name="T54" fmla="*/ 158 w 942"/>
                                <a:gd name="T55" fmla="*/ 392 h 984"/>
                                <a:gd name="T56" fmla="*/ 234 w 942"/>
                                <a:gd name="T57" fmla="*/ 392 h 984"/>
                                <a:gd name="T58" fmla="*/ 268 w 942"/>
                                <a:gd name="T59" fmla="*/ 470 h 984"/>
                                <a:gd name="T60" fmla="*/ 247 w 942"/>
                                <a:gd name="T61" fmla="*/ 553 h 984"/>
                                <a:gd name="T62" fmla="*/ 149 w 942"/>
                                <a:gd name="T63" fmla="*/ 596 h 984"/>
                                <a:gd name="T64" fmla="*/ 285 w 942"/>
                                <a:gd name="T65" fmla="*/ 549 h 984"/>
                                <a:gd name="T66" fmla="*/ 345 w 942"/>
                                <a:gd name="T67" fmla="*/ 492 h 984"/>
                                <a:gd name="T68" fmla="*/ 401 w 942"/>
                                <a:gd name="T69" fmla="*/ 575 h 984"/>
                                <a:gd name="T70" fmla="*/ 401 w 942"/>
                                <a:gd name="T71" fmla="*/ 514 h 984"/>
                                <a:gd name="T72" fmla="*/ 81 w 942"/>
                                <a:gd name="T73" fmla="*/ 601 h 984"/>
                                <a:gd name="T74" fmla="*/ 55 w 942"/>
                                <a:gd name="T75" fmla="*/ 605 h 984"/>
                                <a:gd name="T76" fmla="*/ 43 w 942"/>
                                <a:gd name="T77" fmla="*/ 918 h 984"/>
                                <a:gd name="T78" fmla="*/ 72 w 942"/>
                                <a:gd name="T79" fmla="*/ 949 h 984"/>
                                <a:gd name="T80" fmla="*/ 94 w 942"/>
                                <a:gd name="T81" fmla="*/ 971 h 984"/>
                                <a:gd name="T82" fmla="*/ 55 w 942"/>
                                <a:gd name="T83" fmla="*/ 862 h 984"/>
                                <a:gd name="T84" fmla="*/ 0 w 942"/>
                                <a:gd name="T85" fmla="*/ 779 h 984"/>
                                <a:gd name="T86" fmla="*/ 60 w 942"/>
                                <a:gd name="T87" fmla="*/ 757 h 984"/>
                                <a:gd name="T88" fmla="*/ 81 w 942"/>
                                <a:gd name="T89" fmla="*/ 827 h 984"/>
                                <a:gd name="T90" fmla="*/ 9 w 942"/>
                                <a:gd name="T91" fmla="*/ 514 h 984"/>
                                <a:gd name="T92" fmla="*/ 68 w 942"/>
                                <a:gd name="T93" fmla="*/ 318 h 984"/>
                                <a:gd name="T94" fmla="*/ 34 w 942"/>
                                <a:gd name="T95" fmla="*/ 196 h 984"/>
                                <a:gd name="T96" fmla="*/ 81 w 942"/>
                                <a:gd name="T97" fmla="*/ 222 h 984"/>
                                <a:gd name="T98" fmla="*/ 187 w 942"/>
                                <a:gd name="T99" fmla="*/ 292 h 984"/>
                                <a:gd name="T100" fmla="*/ 277 w 942"/>
                                <a:gd name="T101" fmla="*/ 183 h 984"/>
                                <a:gd name="T102" fmla="*/ 196 w 942"/>
                                <a:gd name="T103" fmla="*/ 100 h 984"/>
                                <a:gd name="T104" fmla="*/ 170 w 942"/>
                                <a:gd name="T105" fmla="*/ 92 h 984"/>
                                <a:gd name="T106" fmla="*/ 298 w 942"/>
                                <a:gd name="T107" fmla="*/ 61 h 984"/>
                                <a:gd name="T108" fmla="*/ 341 w 942"/>
                                <a:gd name="T109" fmla="*/ 53 h 984"/>
                                <a:gd name="T110" fmla="*/ 686 w 942"/>
                                <a:gd name="T111" fmla="*/ 100 h 984"/>
                                <a:gd name="T112" fmla="*/ 754 w 942"/>
                                <a:gd name="T113" fmla="*/ 35 h 984"/>
                                <a:gd name="T114" fmla="*/ 643 w 942"/>
                                <a:gd name="T115" fmla="*/ 44 h 98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942" h="984">
                                  <a:moveTo>
                                    <a:pt x="788" y="22"/>
                                  </a:moveTo>
                                  <a:lnTo>
                                    <a:pt x="797" y="40"/>
                                  </a:lnTo>
                                  <a:lnTo>
                                    <a:pt x="797" y="57"/>
                                  </a:lnTo>
                                  <a:lnTo>
                                    <a:pt x="784" y="87"/>
                                  </a:lnTo>
                                  <a:lnTo>
                                    <a:pt x="788" y="92"/>
                                  </a:lnTo>
                                  <a:lnTo>
                                    <a:pt x="797" y="92"/>
                                  </a:lnTo>
                                  <a:lnTo>
                                    <a:pt x="810" y="57"/>
                                  </a:lnTo>
                                  <a:lnTo>
                                    <a:pt x="822" y="40"/>
                                  </a:lnTo>
                                  <a:lnTo>
                                    <a:pt x="844" y="22"/>
                                  </a:lnTo>
                                  <a:lnTo>
                                    <a:pt x="869" y="13"/>
                                  </a:lnTo>
                                  <a:lnTo>
                                    <a:pt x="886" y="13"/>
                                  </a:lnTo>
                                  <a:lnTo>
                                    <a:pt x="908" y="18"/>
                                  </a:lnTo>
                                  <a:lnTo>
                                    <a:pt x="933" y="31"/>
                                  </a:lnTo>
                                  <a:lnTo>
                                    <a:pt x="942" y="40"/>
                                  </a:lnTo>
                                  <a:lnTo>
                                    <a:pt x="942" y="53"/>
                                  </a:lnTo>
                                  <a:lnTo>
                                    <a:pt x="942" y="74"/>
                                  </a:lnTo>
                                  <a:lnTo>
                                    <a:pt x="942" y="83"/>
                                  </a:lnTo>
                                  <a:lnTo>
                                    <a:pt x="929" y="87"/>
                                  </a:lnTo>
                                  <a:lnTo>
                                    <a:pt x="908" y="92"/>
                                  </a:lnTo>
                                  <a:lnTo>
                                    <a:pt x="895" y="87"/>
                                  </a:lnTo>
                                  <a:lnTo>
                                    <a:pt x="886" y="83"/>
                                  </a:lnTo>
                                  <a:lnTo>
                                    <a:pt x="886" y="74"/>
                                  </a:lnTo>
                                  <a:lnTo>
                                    <a:pt x="886" y="66"/>
                                  </a:lnTo>
                                  <a:lnTo>
                                    <a:pt x="891" y="61"/>
                                  </a:lnTo>
                                  <a:lnTo>
                                    <a:pt x="903" y="57"/>
                                  </a:lnTo>
                                  <a:lnTo>
                                    <a:pt x="908" y="57"/>
                                  </a:lnTo>
                                  <a:lnTo>
                                    <a:pt x="916" y="61"/>
                                  </a:lnTo>
                                  <a:lnTo>
                                    <a:pt x="920" y="66"/>
                                  </a:lnTo>
                                  <a:lnTo>
                                    <a:pt x="920" y="74"/>
                                  </a:lnTo>
                                  <a:lnTo>
                                    <a:pt x="925" y="83"/>
                                  </a:lnTo>
                                  <a:lnTo>
                                    <a:pt x="933" y="83"/>
                                  </a:lnTo>
                                  <a:lnTo>
                                    <a:pt x="937" y="66"/>
                                  </a:lnTo>
                                  <a:lnTo>
                                    <a:pt x="937" y="61"/>
                                  </a:lnTo>
                                  <a:lnTo>
                                    <a:pt x="933" y="53"/>
                                  </a:lnTo>
                                  <a:lnTo>
                                    <a:pt x="929" y="44"/>
                                  </a:lnTo>
                                  <a:lnTo>
                                    <a:pt x="916" y="40"/>
                                  </a:lnTo>
                                  <a:lnTo>
                                    <a:pt x="891" y="40"/>
                                  </a:lnTo>
                                  <a:lnTo>
                                    <a:pt x="874" y="53"/>
                                  </a:lnTo>
                                  <a:lnTo>
                                    <a:pt x="831" y="74"/>
                                  </a:lnTo>
                                  <a:lnTo>
                                    <a:pt x="793" y="105"/>
                                  </a:lnTo>
                                  <a:lnTo>
                                    <a:pt x="771" y="118"/>
                                  </a:lnTo>
                                  <a:lnTo>
                                    <a:pt x="746" y="122"/>
                                  </a:lnTo>
                                  <a:lnTo>
                                    <a:pt x="720" y="122"/>
                                  </a:lnTo>
                                  <a:lnTo>
                                    <a:pt x="690" y="118"/>
                                  </a:lnTo>
                                  <a:lnTo>
                                    <a:pt x="665" y="109"/>
                                  </a:lnTo>
                                  <a:lnTo>
                                    <a:pt x="635" y="92"/>
                                  </a:lnTo>
                                  <a:lnTo>
                                    <a:pt x="537" y="31"/>
                                  </a:lnTo>
                                  <a:lnTo>
                                    <a:pt x="524" y="22"/>
                                  </a:lnTo>
                                  <a:lnTo>
                                    <a:pt x="511" y="22"/>
                                  </a:lnTo>
                                  <a:lnTo>
                                    <a:pt x="503" y="22"/>
                                  </a:lnTo>
                                  <a:lnTo>
                                    <a:pt x="503" y="27"/>
                                  </a:lnTo>
                                  <a:lnTo>
                                    <a:pt x="503" y="31"/>
                                  </a:lnTo>
                                  <a:lnTo>
                                    <a:pt x="507" y="35"/>
                                  </a:lnTo>
                                  <a:lnTo>
                                    <a:pt x="528" y="40"/>
                                  </a:lnTo>
                                  <a:lnTo>
                                    <a:pt x="541" y="53"/>
                                  </a:lnTo>
                                  <a:lnTo>
                                    <a:pt x="571" y="74"/>
                                  </a:lnTo>
                                  <a:lnTo>
                                    <a:pt x="588" y="100"/>
                                  </a:lnTo>
                                  <a:lnTo>
                                    <a:pt x="601" y="131"/>
                                  </a:lnTo>
                                  <a:lnTo>
                                    <a:pt x="601" y="161"/>
                                  </a:lnTo>
                                  <a:lnTo>
                                    <a:pt x="601" y="187"/>
                                  </a:lnTo>
                                  <a:lnTo>
                                    <a:pt x="592" y="227"/>
                                  </a:lnTo>
                                  <a:lnTo>
                                    <a:pt x="571" y="253"/>
                                  </a:lnTo>
                                  <a:lnTo>
                                    <a:pt x="533" y="314"/>
                                  </a:lnTo>
                                  <a:lnTo>
                                    <a:pt x="494" y="362"/>
                                  </a:lnTo>
                                  <a:lnTo>
                                    <a:pt x="481" y="396"/>
                                  </a:lnTo>
                                  <a:lnTo>
                                    <a:pt x="481" y="409"/>
                                  </a:lnTo>
                                  <a:lnTo>
                                    <a:pt x="486" y="427"/>
                                  </a:lnTo>
                                  <a:lnTo>
                                    <a:pt x="499" y="440"/>
                                  </a:lnTo>
                                  <a:lnTo>
                                    <a:pt x="507" y="449"/>
                                  </a:lnTo>
                                  <a:lnTo>
                                    <a:pt x="516" y="449"/>
                                  </a:lnTo>
                                  <a:lnTo>
                                    <a:pt x="528" y="444"/>
                                  </a:lnTo>
                                  <a:lnTo>
                                    <a:pt x="533" y="435"/>
                                  </a:lnTo>
                                  <a:lnTo>
                                    <a:pt x="533" y="431"/>
                                  </a:lnTo>
                                  <a:lnTo>
                                    <a:pt x="533" y="427"/>
                                  </a:lnTo>
                                  <a:lnTo>
                                    <a:pt x="520" y="427"/>
                                  </a:lnTo>
                                  <a:lnTo>
                                    <a:pt x="511" y="427"/>
                                  </a:lnTo>
                                  <a:lnTo>
                                    <a:pt x="507" y="422"/>
                                  </a:lnTo>
                                  <a:lnTo>
                                    <a:pt x="507" y="418"/>
                                  </a:lnTo>
                                  <a:lnTo>
                                    <a:pt x="507" y="409"/>
                                  </a:lnTo>
                                  <a:lnTo>
                                    <a:pt x="516" y="401"/>
                                  </a:lnTo>
                                  <a:lnTo>
                                    <a:pt x="524" y="401"/>
                                  </a:lnTo>
                                  <a:lnTo>
                                    <a:pt x="533" y="405"/>
                                  </a:lnTo>
                                  <a:lnTo>
                                    <a:pt x="541" y="414"/>
                                  </a:lnTo>
                                  <a:lnTo>
                                    <a:pt x="541" y="435"/>
                                  </a:lnTo>
                                  <a:lnTo>
                                    <a:pt x="537" y="440"/>
                                  </a:lnTo>
                                  <a:lnTo>
                                    <a:pt x="533" y="453"/>
                                  </a:lnTo>
                                  <a:lnTo>
                                    <a:pt x="516" y="462"/>
                                  </a:lnTo>
                                  <a:lnTo>
                                    <a:pt x="503" y="462"/>
                                  </a:lnTo>
                                  <a:lnTo>
                                    <a:pt x="494" y="462"/>
                                  </a:lnTo>
                                  <a:lnTo>
                                    <a:pt x="469" y="440"/>
                                  </a:lnTo>
                                  <a:lnTo>
                                    <a:pt x="452" y="418"/>
                                  </a:lnTo>
                                  <a:lnTo>
                                    <a:pt x="452" y="396"/>
                                  </a:lnTo>
                                  <a:lnTo>
                                    <a:pt x="456" y="383"/>
                                  </a:lnTo>
                                  <a:lnTo>
                                    <a:pt x="460" y="370"/>
                                  </a:lnTo>
                                  <a:lnTo>
                                    <a:pt x="469" y="362"/>
                                  </a:lnTo>
                                  <a:lnTo>
                                    <a:pt x="469" y="357"/>
                                  </a:lnTo>
                                  <a:lnTo>
                                    <a:pt x="460" y="353"/>
                                  </a:lnTo>
                                  <a:lnTo>
                                    <a:pt x="456" y="353"/>
                                  </a:lnTo>
                                  <a:lnTo>
                                    <a:pt x="452" y="348"/>
                                  </a:lnTo>
                                  <a:lnTo>
                                    <a:pt x="460" y="335"/>
                                  </a:lnTo>
                                  <a:lnTo>
                                    <a:pt x="473" y="322"/>
                                  </a:lnTo>
                                  <a:lnTo>
                                    <a:pt x="507" y="309"/>
                                  </a:lnTo>
                                  <a:lnTo>
                                    <a:pt x="520" y="296"/>
                                  </a:lnTo>
                                  <a:lnTo>
                                    <a:pt x="524" y="288"/>
                                  </a:lnTo>
                                  <a:lnTo>
                                    <a:pt x="524" y="275"/>
                                  </a:lnTo>
                                  <a:lnTo>
                                    <a:pt x="545" y="266"/>
                                  </a:lnTo>
                                  <a:lnTo>
                                    <a:pt x="558" y="257"/>
                                  </a:lnTo>
                                  <a:lnTo>
                                    <a:pt x="562" y="248"/>
                                  </a:lnTo>
                                  <a:lnTo>
                                    <a:pt x="562" y="227"/>
                                  </a:lnTo>
                                  <a:lnTo>
                                    <a:pt x="580" y="218"/>
                                  </a:lnTo>
                                  <a:lnTo>
                                    <a:pt x="588" y="196"/>
                                  </a:lnTo>
                                  <a:lnTo>
                                    <a:pt x="588" y="179"/>
                                  </a:lnTo>
                                  <a:lnTo>
                                    <a:pt x="580" y="166"/>
                                  </a:lnTo>
                                  <a:lnTo>
                                    <a:pt x="571" y="161"/>
                                  </a:lnTo>
                                  <a:lnTo>
                                    <a:pt x="562" y="166"/>
                                  </a:lnTo>
                                  <a:lnTo>
                                    <a:pt x="562" y="174"/>
                                  </a:lnTo>
                                  <a:lnTo>
                                    <a:pt x="571" y="183"/>
                                  </a:lnTo>
                                  <a:lnTo>
                                    <a:pt x="575" y="187"/>
                                  </a:lnTo>
                                  <a:lnTo>
                                    <a:pt x="571" y="201"/>
                                  </a:lnTo>
                                  <a:lnTo>
                                    <a:pt x="567" y="205"/>
                                  </a:lnTo>
                                  <a:lnTo>
                                    <a:pt x="562" y="209"/>
                                  </a:lnTo>
                                  <a:lnTo>
                                    <a:pt x="554" y="209"/>
                                  </a:lnTo>
                                  <a:lnTo>
                                    <a:pt x="541" y="214"/>
                                  </a:lnTo>
                                  <a:lnTo>
                                    <a:pt x="541" y="222"/>
                                  </a:lnTo>
                                  <a:lnTo>
                                    <a:pt x="537" y="218"/>
                                  </a:lnTo>
                                  <a:lnTo>
                                    <a:pt x="533" y="218"/>
                                  </a:lnTo>
                                  <a:lnTo>
                                    <a:pt x="524" y="240"/>
                                  </a:lnTo>
                                  <a:lnTo>
                                    <a:pt x="516" y="235"/>
                                  </a:lnTo>
                                  <a:lnTo>
                                    <a:pt x="516" y="227"/>
                                  </a:lnTo>
                                  <a:lnTo>
                                    <a:pt x="524" y="214"/>
                                  </a:lnTo>
                                  <a:lnTo>
                                    <a:pt x="524" y="205"/>
                                  </a:lnTo>
                                  <a:lnTo>
                                    <a:pt x="520" y="201"/>
                                  </a:lnTo>
                                  <a:lnTo>
                                    <a:pt x="507" y="205"/>
                                  </a:lnTo>
                                  <a:lnTo>
                                    <a:pt x="503" y="218"/>
                                  </a:lnTo>
                                  <a:lnTo>
                                    <a:pt x="503" y="235"/>
                                  </a:lnTo>
                                  <a:lnTo>
                                    <a:pt x="507" y="248"/>
                                  </a:lnTo>
                                  <a:lnTo>
                                    <a:pt x="516" y="253"/>
                                  </a:lnTo>
                                  <a:lnTo>
                                    <a:pt x="533" y="253"/>
                                  </a:lnTo>
                                  <a:lnTo>
                                    <a:pt x="537" y="244"/>
                                  </a:lnTo>
                                  <a:lnTo>
                                    <a:pt x="541" y="227"/>
                                  </a:lnTo>
                                  <a:lnTo>
                                    <a:pt x="545" y="235"/>
                                  </a:lnTo>
                                  <a:lnTo>
                                    <a:pt x="545" y="240"/>
                                  </a:lnTo>
                                  <a:lnTo>
                                    <a:pt x="541" y="248"/>
                                  </a:lnTo>
                                  <a:lnTo>
                                    <a:pt x="533" y="257"/>
                                  </a:lnTo>
                                  <a:lnTo>
                                    <a:pt x="524" y="261"/>
                                  </a:lnTo>
                                  <a:lnTo>
                                    <a:pt x="516" y="266"/>
                                  </a:lnTo>
                                  <a:lnTo>
                                    <a:pt x="507" y="275"/>
                                  </a:lnTo>
                                  <a:lnTo>
                                    <a:pt x="503" y="283"/>
                                  </a:lnTo>
                                  <a:lnTo>
                                    <a:pt x="499" y="292"/>
                                  </a:lnTo>
                                  <a:lnTo>
                                    <a:pt x="481" y="296"/>
                                  </a:lnTo>
                                  <a:lnTo>
                                    <a:pt x="469" y="296"/>
                                  </a:lnTo>
                                  <a:lnTo>
                                    <a:pt x="460" y="296"/>
                                  </a:lnTo>
                                  <a:lnTo>
                                    <a:pt x="452" y="288"/>
                                  </a:lnTo>
                                  <a:lnTo>
                                    <a:pt x="447" y="283"/>
                                  </a:lnTo>
                                  <a:lnTo>
                                    <a:pt x="439" y="288"/>
                                  </a:lnTo>
                                  <a:lnTo>
                                    <a:pt x="430" y="301"/>
                                  </a:lnTo>
                                  <a:lnTo>
                                    <a:pt x="418" y="309"/>
                                  </a:lnTo>
                                  <a:lnTo>
                                    <a:pt x="396" y="309"/>
                                  </a:lnTo>
                                  <a:lnTo>
                                    <a:pt x="383" y="309"/>
                                  </a:lnTo>
                                  <a:lnTo>
                                    <a:pt x="375" y="296"/>
                                  </a:lnTo>
                                  <a:lnTo>
                                    <a:pt x="366" y="283"/>
                                  </a:lnTo>
                                  <a:lnTo>
                                    <a:pt x="371" y="261"/>
                                  </a:lnTo>
                                  <a:lnTo>
                                    <a:pt x="375" y="253"/>
                                  </a:lnTo>
                                  <a:lnTo>
                                    <a:pt x="375" y="248"/>
                                  </a:lnTo>
                                  <a:lnTo>
                                    <a:pt x="366" y="248"/>
                                  </a:lnTo>
                                  <a:lnTo>
                                    <a:pt x="362" y="244"/>
                                  </a:lnTo>
                                  <a:lnTo>
                                    <a:pt x="345" y="244"/>
                                  </a:lnTo>
                                  <a:lnTo>
                                    <a:pt x="328" y="222"/>
                                  </a:lnTo>
                                  <a:lnTo>
                                    <a:pt x="324" y="214"/>
                                  </a:lnTo>
                                  <a:lnTo>
                                    <a:pt x="324" y="196"/>
                                  </a:lnTo>
                                  <a:lnTo>
                                    <a:pt x="332" y="183"/>
                                  </a:lnTo>
                                  <a:lnTo>
                                    <a:pt x="345" y="174"/>
                                  </a:lnTo>
                                  <a:lnTo>
                                    <a:pt x="358" y="170"/>
                                  </a:lnTo>
                                  <a:lnTo>
                                    <a:pt x="366" y="166"/>
                                  </a:lnTo>
                                  <a:lnTo>
                                    <a:pt x="358" y="148"/>
                                  </a:lnTo>
                                  <a:lnTo>
                                    <a:pt x="358" y="135"/>
                                  </a:lnTo>
                                  <a:lnTo>
                                    <a:pt x="362" y="127"/>
                                  </a:lnTo>
                                  <a:lnTo>
                                    <a:pt x="366" y="114"/>
                                  </a:lnTo>
                                  <a:lnTo>
                                    <a:pt x="371" y="105"/>
                                  </a:lnTo>
                                  <a:lnTo>
                                    <a:pt x="392" y="92"/>
                                  </a:lnTo>
                                  <a:lnTo>
                                    <a:pt x="401" y="92"/>
                                  </a:lnTo>
                                  <a:lnTo>
                                    <a:pt x="409" y="96"/>
                                  </a:lnTo>
                                  <a:lnTo>
                                    <a:pt x="430" y="109"/>
                                  </a:lnTo>
                                  <a:lnTo>
                                    <a:pt x="443" y="92"/>
                                  </a:lnTo>
                                  <a:lnTo>
                                    <a:pt x="447" y="83"/>
                                  </a:lnTo>
                                  <a:lnTo>
                                    <a:pt x="460" y="83"/>
                                  </a:lnTo>
                                  <a:lnTo>
                                    <a:pt x="469" y="83"/>
                                  </a:lnTo>
                                  <a:lnTo>
                                    <a:pt x="481" y="83"/>
                                  </a:lnTo>
                                  <a:lnTo>
                                    <a:pt x="494" y="87"/>
                                  </a:lnTo>
                                  <a:lnTo>
                                    <a:pt x="503" y="100"/>
                                  </a:lnTo>
                                  <a:lnTo>
                                    <a:pt x="507" y="109"/>
                                  </a:lnTo>
                                  <a:lnTo>
                                    <a:pt x="503" y="118"/>
                                  </a:lnTo>
                                  <a:lnTo>
                                    <a:pt x="490" y="118"/>
                                  </a:lnTo>
                                  <a:lnTo>
                                    <a:pt x="477" y="122"/>
                                  </a:lnTo>
                                  <a:lnTo>
                                    <a:pt x="469" y="131"/>
                                  </a:lnTo>
                                  <a:lnTo>
                                    <a:pt x="460" y="144"/>
                                  </a:lnTo>
                                  <a:lnTo>
                                    <a:pt x="460" y="161"/>
                                  </a:lnTo>
                                  <a:lnTo>
                                    <a:pt x="469" y="174"/>
                                  </a:lnTo>
                                  <a:lnTo>
                                    <a:pt x="473" y="183"/>
                                  </a:lnTo>
                                  <a:lnTo>
                                    <a:pt x="486" y="187"/>
                                  </a:lnTo>
                                  <a:lnTo>
                                    <a:pt x="503" y="187"/>
                                  </a:lnTo>
                                  <a:lnTo>
                                    <a:pt x="516" y="183"/>
                                  </a:lnTo>
                                  <a:lnTo>
                                    <a:pt x="533" y="174"/>
                                  </a:lnTo>
                                  <a:lnTo>
                                    <a:pt x="537" y="161"/>
                                  </a:lnTo>
                                  <a:lnTo>
                                    <a:pt x="541" y="148"/>
                                  </a:lnTo>
                                  <a:lnTo>
                                    <a:pt x="541" y="127"/>
                                  </a:lnTo>
                                  <a:lnTo>
                                    <a:pt x="537" y="100"/>
                                  </a:lnTo>
                                  <a:lnTo>
                                    <a:pt x="528" y="83"/>
                                  </a:lnTo>
                                  <a:lnTo>
                                    <a:pt x="507" y="70"/>
                                  </a:lnTo>
                                  <a:lnTo>
                                    <a:pt x="486" y="53"/>
                                  </a:lnTo>
                                  <a:lnTo>
                                    <a:pt x="460" y="48"/>
                                  </a:lnTo>
                                  <a:lnTo>
                                    <a:pt x="435" y="48"/>
                                  </a:lnTo>
                                  <a:lnTo>
                                    <a:pt x="405" y="53"/>
                                  </a:lnTo>
                                  <a:lnTo>
                                    <a:pt x="362" y="74"/>
                                  </a:lnTo>
                                  <a:lnTo>
                                    <a:pt x="341" y="87"/>
                                  </a:lnTo>
                                  <a:lnTo>
                                    <a:pt x="324" y="109"/>
                                  </a:lnTo>
                                  <a:lnTo>
                                    <a:pt x="311" y="131"/>
                                  </a:lnTo>
                                  <a:lnTo>
                                    <a:pt x="307" y="153"/>
                                  </a:lnTo>
                                  <a:lnTo>
                                    <a:pt x="298" y="174"/>
                                  </a:lnTo>
                                  <a:lnTo>
                                    <a:pt x="298" y="201"/>
                                  </a:lnTo>
                                  <a:lnTo>
                                    <a:pt x="298" y="227"/>
                                  </a:lnTo>
                                  <a:lnTo>
                                    <a:pt x="307" y="248"/>
                                  </a:lnTo>
                                  <a:lnTo>
                                    <a:pt x="311" y="275"/>
                                  </a:lnTo>
                                  <a:lnTo>
                                    <a:pt x="324" y="296"/>
                                  </a:lnTo>
                                  <a:lnTo>
                                    <a:pt x="354" y="340"/>
                                  </a:lnTo>
                                  <a:lnTo>
                                    <a:pt x="345" y="353"/>
                                  </a:lnTo>
                                  <a:lnTo>
                                    <a:pt x="341" y="362"/>
                                  </a:lnTo>
                                  <a:lnTo>
                                    <a:pt x="320" y="379"/>
                                  </a:lnTo>
                                  <a:lnTo>
                                    <a:pt x="281" y="348"/>
                                  </a:lnTo>
                                  <a:lnTo>
                                    <a:pt x="260" y="335"/>
                                  </a:lnTo>
                                  <a:lnTo>
                                    <a:pt x="247" y="327"/>
                                  </a:lnTo>
                                  <a:lnTo>
                                    <a:pt x="226" y="322"/>
                                  </a:lnTo>
                                  <a:lnTo>
                                    <a:pt x="200" y="318"/>
                                  </a:lnTo>
                                  <a:lnTo>
                                    <a:pt x="183" y="318"/>
                                  </a:lnTo>
                                  <a:lnTo>
                                    <a:pt x="158" y="322"/>
                                  </a:lnTo>
                                  <a:lnTo>
                                    <a:pt x="136" y="322"/>
                                  </a:lnTo>
                                  <a:lnTo>
                                    <a:pt x="124" y="335"/>
                                  </a:lnTo>
                                  <a:lnTo>
                                    <a:pt x="85" y="357"/>
                                  </a:lnTo>
                                  <a:lnTo>
                                    <a:pt x="60" y="392"/>
                                  </a:lnTo>
                                  <a:lnTo>
                                    <a:pt x="55" y="409"/>
                                  </a:lnTo>
                                  <a:lnTo>
                                    <a:pt x="51" y="431"/>
                                  </a:lnTo>
                                  <a:lnTo>
                                    <a:pt x="47" y="453"/>
                                  </a:lnTo>
                                  <a:lnTo>
                                    <a:pt x="47" y="475"/>
                                  </a:lnTo>
                                  <a:lnTo>
                                    <a:pt x="55" y="496"/>
                                  </a:lnTo>
                                  <a:lnTo>
                                    <a:pt x="64" y="518"/>
                                  </a:lnTo>
                                  <a:lnTo>
                                    <a:pt x="77" y="540"/>
                                  </a:lnTo>
                                  <a:lnTo>
                                    <a:pt x="98" y="553"/>
                                  </a:lnTo>
                                  <a:lnTo>
                                    <a:pt x="107" y="557"/>
                                  </a:lnTo>
                                  <a:lnTo>
                                    <a:pt x="124" y="562"/>
                                  </a:lnTo>
                                  <a:lnTo>
                                    <a:pt x="132" y="557"/>
                                  </a:lnTo>
                                  <a:lnTo>
                                    <a:pt x="141" y="553"/>
                                  </a:lnTo>
                                  <a:lnTo>
                                    <a:pt x="158" y="544"/>
                                  </a:lnTo>
                                  <a:lnTo>
                                    <a:pt x="170" y="522"/>
                                  </a:lnTo>
                                  <a:lnTo>
                                    <a:pt x="175" y="514"/>
                                  </a:lnTo>
                                  <a:lnTo>
                                    <a:pt x="175" y="505"/>
                                  </a:lnTo>
                                  <a:lnTo>
                                    <a:pt x="166" y="492"/>
                                  </a:lnTo>
                                  <a:lnTo>
                                    <a:pt x="153" y="479"/>
                                  </a:lnTo>
                                  <a:lnTo>
                                    <a:pt x="136" y="479"/>
                                  </a:lnTo>
                                  <a:lnTo>
                                    <a:pt x="124" y="488"/>
                                  </a:lnTo>
                                  <a:lnTo>
                                    <a:pt x="111" y="501"/>
                                  </a:lnTo>
                                  <a:lnTo>
                                    <a:pt x="107" y="514"/>
                                  </a:lnTo>
                                  <a:lnTo>
                                    <a:pt x="89" y="505"/>
                                  </a:lnTo>
                                  <a:lnTo>
                                    <a:pt x="81" y="496"/>
                                  </a:lnTo>
                                  <a:lnTo>
                                    <a:pt x="72" y="488"/>
                                  </a:lnTo>
                                  <a:lnTo>
                                    <a:pt x="81" y="470"/>
                                  </a:lnTo>
                                  <a:lnTo>
                                    <a:pt x="89" y="457"/>
                                  </a:lnTo>
                                  <a:lnTo>
                                    <a:pt x="94" y="453"/>
                                  </a:lnTo>
                                  <a:lnTo>
                                    <a:pt x="94" y="440"/>
                                  </a:lnTo>
                                  <a:lnTo>
                                    <a:pt x="85" y="435"/>
                                  </a:lnTo>
                                  <a:lnTo>
                                    <a:pt x="81" y="427"/>
                                  </a:lnTo>
                                  <a:lnTo>
                                    <a:pt x="81" y="409"/>
                                  </a:lnTo>
                                  <a:lnTo>
                                    <a:pt x="85" y="401"/>
                                  </a:lnTo>
                                  <a:lnTo>
                                    <a:pt x="98" y="392"/>
                                  </a:lnTo>
                                  <a:lnTo>
                                    <a:pt x="111" y="383"/>
                                  </a:lnTo>
                                  <a:lnTo>
                                    <a:pt x="124" y="383"/>
                                  </a:lnTo>
                                  <a:lnTo>
                                    <a:pt x="132" y="383"/>
                                  </a:lnTo>
                                  <a:lnTo>
                                    <a:pt x="141" y="392"/>
                                  </a:lnTo>
                                  <a:lnTo>
                                    <a:pt x="149" y="401"/>
                                  </a:lnTo>
                                  <a:lnTo>
                                    <a:pt x="153" y="396"/>
                                  </a:lnTo>
                                  <a:lnTo>
                                    <a:pt x="158" y="392"/>
                                  </a:lnTo>
                                  <a:lnTo>
                                    <a:pt x="158" y="379"/>
                                  </a:lnTo>
                                  <a:lnTo>
                                    <a:pt x="158" y="370"/>
                                  </a:lnTo>
                                  <a:lnTo>
                                    <a:pt x="170" y="348"/>
                                  </a:lnTo>
                                  <a:lnTo>
                                    <a:pt x="183" y="340"/>
                                  </a:lnTo>
                                  <a:lnTo>
                                    <a:pt x="187" y="340"/>
                                  </a:lnTo>
                                  <a:lnTo>
                                    <a:pt x="200" y="340"/>
                                  </a:lnTo>
                                  <a:lnTo>
                                    <a:pt x="213" y="344"/>
                                  </a:lnTo>
                                  <a:lnTo>
                                    <a:pt x="222" y="357"/>
                                  </a:lnTo>
                                  <a:lnTo>
                                    <a:pt x="230" y="366"/>
                                  </a:lnTo>
                                  <a:lnTo>
                                    <a:pt x="234" y="392"/>
                                  </a:lnTo>
                                  <a:lnTo>
                                    <a:pt x="243" y="396"/>
                                  </a:lnTo>
                                  <a:lnTo>
                                    <a:pt x="247" y="392"/>
                                  </a:lnTo>
                                  <a:lnTo>
                                    <a:pt x="260" y="392"/>
                                  </a:lnTo>
                                  <a:lnTo>
                                    <a:pt x="281" y="401"/>
                                  </a:lnTo>
                                  <a:lnTo>
                                    <a:pt x="290" y="414"/>
                                  </a:lnTo>
                                  <a:lnTo>
                                    <a:pt x="294" y="422"/>
                                  </a:lnTo>
                                  <a:lnTo>
                                    <a:pt x="294" y="435"/>
                                  </a:lnTo>
                                  <a:lnTo>
                                    <a:pt x="290" y="453"/>
                                  </a:lnTo>
                                  <a:lnTo>
                                    <a:pt x="277" y="466"/>
                                  </a:lnTo>
                                  <a:lnTo>
                                    <a:pt x="268" y="470"/>
                                  </a:lnTo>
                                  <a:lnTo>
                                    <a:pt x="268" y="479"/>
                                  </a:lnTo>
                                  <a:lnTo>
                                    <a:pt x="281" y="488"/>
                                  </a:lnTo>
                                  <a:lnTo>
                                    <a:pt x="290" y="492"/>
                                  </a:lnTo>
                                  <a:lnTo>
                                    <a:pt x="290" y="505"/>
                                  </a:lnTo>
                                  <a:lnTo>
                                    <a:pt x="285" y="522"/>
                                  </a:lnTo>
                                  <a:lnTo>
                                    <a:pt x="277" y="536"/>
                                  </a:lnTo>
                                  <a:lnTo>
                                    <a:pt x="268" y="540"/>
                                  </a:lnTo>
                                  <a:lnTo>
                                    <a:pt x="260" y="540"/>
                                  </a:lnTo>
                                  <a:lnTo>
                                    <a:pt x="251" y="544"/>
                                  </a:lnTo>
                                  <a:lnTo>
                                    <a:pt x="247" y="553"/>
                                  </a:lnTo>
                                  <a:lnTo>
                                    <a:pt x="243" y="570"/>
                                  </a:lnTo>
                                  <a:lnTo>
                                    <a:pt x="234" y="583"/>
                                  </a:lnTo>
                                  <a:lnTo>
                                    <a:pt x="213" y="588"/>
                                  </a:lnTo>
                                  <a:lnTo>
                                    <a:pt x="196" y="588"/>
                                  </a:lnTo>
                                  <a:lnTo>
                                    <a:pt x="187" y="596"/>
                                  </a:lnTo>
                                  <a:lnTo>
                                    <a:pt x="175" y="601"/>
                                  </a:lnTo>
                                  <a:lnTo>
                                    <a:pt x="166" y="596"/>
                                  </a:lnTo>
                                  <a:lnTo>
                                    <a:pt x="158" y="588"/>
                                  </a:lnTo>
                                  <a:lnTo>
                                    <a:pt x="149" y="588"/>
                                  </a:lnTo>
                                  <a:lnTo>
                                    <a:pt x="149" y="596"/>
                                  </a:lnTo>
                                  <a:lnTo>
                                    <a:pt x="153" y="605"/>
                                  </a:lnTo>
                                  <a:lnTo>
                                    <a:pt x="166" y="614"/>
                                  </a:lnTo>
                                  <a:lnTo>
                                    <a:pt x="179" y="618"/>
                                  </a:lnTo>
                                  <a:lnTo>
                                    <a:pt x="187" y="618"/>
                                  </a:lnTo>
                                  <a:lnTo>
                                    <a:pt x="213" y="601"/>
                                  </a:lnTo>
                                  <a:lnTo>
                                    <a:pt x="222" y="601"/>
                                  </a:lnTo>
                                  <a:lnTo>
                                    <a:pt x="234" y="596"/>
                                  </a:lnTo>
                                  <a:lnTo>
                                    <a:pt x="251" y="579"/>
                                  </a:lnTo>
                                  <a:lnTo>
                                    <a:pt x="260" y="562"/>
                                  </a:lnTo>
                                  <a:lnTo>
                                    <a:pt x="285" y="549"/>
                                  </a:lnTo>
                                  <a:lnTo>
                                    <a:pt x="298" y="540"/>
                                  </a:lnTo>
                                  <a:lnTo>
                                    <a:pt x="303" y="527"/>
                                  </a:lnTo>
                                  <a:lnTo>
                                    <a:pt x="311" y="492"/>
                                  </a:lnTo>
                                  <a:lnTo>
                                    <a:pt x="320" y="479"/>
                                  </a:lnTo>
                                  <a:lnTo>
                                    <a:pt x="324" y="475"/>
                                  </a:lnTo>
                                  <a:lnTo>
                                    <a:pt x="328" y="470"/>
                                  </a:lnTo>
                                  <a:lnTo>
                                    <a:pt x="332" y="475"/>
                                  </a:lnTo>
                                  <a:lnTo>
                                    <a:pt x="332" y="483"/>
                                  </a:lnTo>
                                  <a:lnTo>
                                    <a:pt x="337" y="492"/>
                                  </a:lnTo>
                                  <a:lnTo>
                                    <a:pt x="345" y="492"/>
                                  </a:lnTo>
                                  <a:lnTo>
                                    <a:pt x="371" y="488"/>
                                  </a:lnTo>
                                  <a:lnTo>
                                    <a:pt x="388" y="483"/>
                                  </a:lnTo>
                                  <a:lnTo>
                                    <a:pt x="401" y="488"/>
                                  </a:lnTo>
                                  <a:lnTo>
                                    <a:pt x="422" y="501"/>
                                  </a:lnTo>
                                  <a:lnTo>
                                    <a:pt x="430" y="514"/>
                                  </a:lnTo>
                                  <a:lnTo>
                                    <a:pt x="439" y="527"/>
                                  </a:lnTo>
                                  <a:lnTo>
                                    <a:pt x="430" y="553"/>
                                  </a:lnTo>
                                  <a:lnTo>
                                    <a:pt x="426" y="566"/>
                                  </a:lnTo>
                                  <a:lnTo>
                                    <a:pt x="418" y="570"/>
                                  </a:lnTo>
                                  <a:lnTo>
                                    <a:pt x="401" y="575"/>
                                  </a:lnTo>
                                  <a:lnTo>
                                    <a:pt x="396" y="570"/>
                                  </a:lnTo>
                                  <a:lnTo>
                                    <a:pt x="392" y="566"/>
                                  </a:lnTo>
                                  <a:lnTo>
                                    <a:pt x="392" y="553"/>
                                  </a:lnTo>
                                  <a:lnTo>
                                    <a:pt x="392" y="544"/>
                                  </a:lnTo>
                                  <a:lnTo>
                                    <a:pt x="396" y="540"/>
                                  </a:lnTo>
                                  <a:lnTo>
                                    <a:pt x="396" y="536"/>
                                  </a:lnTo>
                                  <a:lnTo>
                                    <a:pt x="409" y="540"/>
                                  </a:lnTo>
                                  <a:lnTo>
                                    <a:pt x="418" y="540"/>
                                  </a:lnTo>
                                  <a:lnTo>
                                    <a:pt x="418" y="527"/>
                                  </a:lnTo>
                                  <a:lnTo>
                                    <a:pt x="401" y="514"/>
                                  </a:lnTo>
                                  <a:lnTo>
                                    <a:pt x="388" y="505"/>
                                  </a:lnTo>
                                  <a:lnTo>
                                    <a:pt x="358" y="514"/>
                                  </a:lnTo>
                                  <a:lnTo>
                                    <a:pt x="328" y="531"/>
                                  </a:lnTo>
                                  <a:lnTo>
                                    <a:pt x="281" y="575"/>
                                  </a:lnTo>
                                  <a:lnTo>
                                    <a:pt x="234" y="614"/>
                                  </a:lnTo>
                                  <a:lnTo>
                                    <a:pt x="205" y="627"/>
                                  </a:lnTo>
                                  <a:lnTo>
                                    <a:pt x="179" y="631"/>
                                  </a:lnTo>
                                  <a:lnTo>
                                    <a:pt x="141" y="631"/>
                                  </a:lnTo>
                                  <a:lnTo>
                                    <a:pt x="107" y="623"/>
                                  </a:lnTo>
                                  <a:lnTo>
                                    <a:pt x="81" y="601"/>
                                  </a:lnTo>
                                  <a:lnTo>
                                    <a:pt x="64" y="588"/>
                                  </a:lnTo>
                                  <a:lnTo>
                                    <a:pt x="60" y="575"/>
                                  </a:lnTo>
                                  <a:lnTo>
                                    <a:pt x="47" y="549"/>
                                  </a:lnTo>
                                  <a:lnTo>
                                    <a:pt x="38" y="518"/>
                                  </a:lnTo>
                                  <a:lnTo>
                                    <a:pt x="34" y="514"/>
                                  </a:lnTo>
                                  <a:lnTo>
                                    <a:pt x="30" y="514"/>
                                  </a:lnTo>
                                  <a:lnTo>
                                    <a:pt x="26" y="531"/>
                                  </a:lnTo>
                                  <a:lnTo>
                                    <a:pt x="30" y="544"/>
                                  </a:lnTo>
                                  <a:lnTo>
                                    <a:pt x="38" y="570"/>
                                  </a:lnTo>
                                  <a:lnTo>
                                    <a:pt x="55" y="605"/>
                                  </a:lnTo>
                                  <a:lnTo>
                                    <a:pt x="72" y="640"/>
                                  </a:lnTo>
                                  <a:lnTo>
                                    <a:pt x="111" y="710"/>
                                  </a:lnTo>
                                  <a:lnTo>
                                    <a:pt x="115" y="740"/>
                                  </a:lnTo>
                                  <a:lnTo>
                                    <a:pt x="124" y="766"/>
                                  </a:lnTo>
                                  <a:lnTo>
                                    <a:pt x="115" y="801"/>
                                  </a:lnTo>
                                  <a:lnTo>
                                    <a:pt x="107" y="831"/>
                                  </a:lnTo>
                                  <a:lnTo>
                                    <a:pt x="102" y="840"/>
                                  </a:lnTo>
                                  <a:lnTo>
                                    <a:pt x="60" y="892"/>
                                  </a:lnTo>
                                  <a:lnTo>
                                    <a:pt x="47" y="905"/>
                                  </a:lnTo>
                                  <a:lnTo>
                                    <a:pt x="43" y="918"/>
                                  </a:lnTo>
                                  <a:lnTo>
                                    <a:pt x="43" y="940"/>
                                  </a:lnTo>
                                  <a:lnTo>
                                    <a:pt x="47" y="958"/>
                                  </a:lnTo>
                                  <a:lnTo>
                                    <a:pt x="55" y="966"/>
                                  </a:lnTo>
                                  <a:lnTo>
                                    <a:pt x="64" y="975"/>
                                  </a:lnTo>
                                  <a:lnTo>
                                    <a:pt x="81" y="966"/>
                                  </a:lnTo>
                                  <a:lnTo>
                                    <a:pt x="85" y="962"/>
                                  </a:lnTo>
                                  <a:lnTo>
                                    <a:pt x="89" y="953"/>
                                  </a:lnTo>
                                  <a:lnTo>
                                    <a:pt x="85" y="949"/>
                                  </a:lnTo>
                                  <a:lnTo>
                                    <a:pt x="81" y="949"/>
                                  </a:lnTo>
                                  <a:lnTo>
                                    <a:pt x="72" y="949"/>
                                  </a:lnTo>
                                  <a:lnTo>
                                    <a:pt x="64" y="949"/>
                                  </a:lnTo>
                                  <a:lnTo>
                                    <a:pt x="60" y="936"/>
                                  </a:lnTo>
                                  <a:lnTo>
                                    <a:pt x="60" y="923"/>
                                  </a:lnTo>
                                  <a:lnTo>
                                    <a:pt x="64" y="918"/>
                                  </a:lnTo>
                                  <a:lnTo>
                                    <a:pt x="72" y="918"/>
                                  </a:lnTo>
                                  <a:lnTo>
                                    <a:pt x="85" y="918"/>
                                  </a:lnTo>
                                  <a:lnTo>
                                    <a:pt x="94" y="927"/>
                                  </a:lnTo>
                                  <a:lnTo>
                                    <a:pt x="102" y="944"/>
                                  </a:lnTo>
                                  <a:lnTo>
                                    <a:pt x="102" y="958"/>
                                  </a:lnTo>
                                  <a:lnTo>
                                    <a:pt x="94" y="971"/>
                                  </a:lnTo>
                                  <a:lnTo>
                                    <a:pt x="85" y="979"/>
                                  </a:lnTo>
                                  <a:lnTo>
                                    <a:pt x="72" y="984"/>
                                  </a:lnTo>
                                  <a:lnTo>
                                    <a:pt x="60" y="984"/>
                                  </a:lnTo>
                                  <a:lnTo>
                                    <a:pt x="47" y="979"/>
                                  </a:lnTo>
                                  <a:lnTo>
                                    <a:pt x="26" y="966"/>
                                  </a:lnTo>
                                  <a:lnTo>
                                    <a:pt x="13" y="944"/>
                                  </a:lnTo>
                                  <a:lnTo>
                                    <a:pt x="9" y="918"/>
                                  </a:lnTo>
                                  <a:lnTo>
                                    <a:pt x="21" y="901"/>
                                  </a:lnTo>
                                  <a:lnTo>
                                    <a:pt x="34" y="879"/>
                                  </a:lnTo>
                                  <a:lnTo>
                                    <a:pt x="55" y="862"/>
                                  </a:lnTo>
                                  <a:lnTo>
                                    <a:pt x="72" y="844"/>
                                  </a:lnTo>
                                  <a:lnTo>
                                    <a:pt x="72" y="840"/>
                                  </a:lnTo>
                                  <a:lnTo>
                                    <a:pt x="72" y="836"/>
                                  </a:lnTo>
                                  <a:lnTo>
                                    <a:pt x="51" y="840"/>
                                  </a:lnTo>
                                  <a:lnTo>
                                    <a:pt x="38" y="840"/>
                                  </a:lnTo>
                                  <a:lnTo>
                                    <a:pt x="30" y="836"/>
                                  </a:lnTo>
                                  <a:lnTo>
                                    <a:pt x="17" y="827"/>
                                  </a:lnTo>
                                  <a:lnTo>
                                    <a:pt x="9" y="814"/>
                                  </a:lnTo>
                                  <a:lnTo>
                                    <a:pt x="0" y="797"/>
                                  </a:lnTo>
                                  <a:lnTo>
                                    <a:pt x="0" y="779"/>
                                  </a:lnTo>
                                  <a:lnTo>
                                    <a:pt x="9" y="744"/>
                                  </a:lnTo>
                                  <a:lnTo>
                                    <a:pt x="26" y="723"/>
                                  </a:lnTo>
                                  <a:lnTo>
                                    <a:pt x="38" y="692"/>
                                  </a:lnTo>
                                  <a:lnTo>
                                    <a:pt x="43" y="675"/>
                                  </a:lnTo>
                                  <a:lnTo>
                                    <a:pt x="43" y="657"/>
                                  </a:lnTo>
                                  <a:lnTo>
                                    <a:pt x="60" y="683"/>
                                  </a:lnTo>
                                  <a:lnTo>
                                    <a:pt x="68" y="710"/>
                                  </a:lnTo>
                                  <a:lnTo>
                                    <a:pt x="77" y="740"/>
                                  </a:lnTo>
                                  <a:lnTo>
                                    <a:pt x="81" y="762"/>
                                  </a:lnTo>
                                  <a:lnTo>
                                    <a:pt x="60" y="757"/>
                                  </a:lnTo>
                                  <a:lnTo>
                                    <a:pt x="51" y="757"/>
                                  </a:lnTo>
                                  <a:lnTo>
                                    <a:pt x="43" y="762"/>
                                  </a:lnTo>
                                  <a:lnTo>
                                    <a:pt x="34" y="770"/>
                                  </a:lnTo>
                                  <a:lnTo>
                                    <a:pt x="30" y="784"/>
                                  </a:lnTo>
                                  <a:lnTo>
                                    <a:pt x="30" y="792"/>
                                  </a:lnTo>
                                  <a:lnTo>
                                    <a:pt x="34" y="805"/>
                                  </a:lnTo>
                                  <a:lnTo>
                                    <a:pt x="47" y="818"/>
                                  </a:lnTo>
                                  <a:lnTo>
                                    <a:pt x="60" y="831"/>
                                  </a:lnTo>
                                  <a:lnTo>
                                    <a:pt x="68" y="831"/>
                                  </a:lnTo>
                                  <a:lnTo>
                                    <a:pt x="81" y="827"/>
                                  </a:lnTo>
                                  <a:lnTo>
                                    <a:pt x="94" y="810"/>
                                  </a:lnTo>
                                  <a:lnTo>
                                    <a:pt x="102" y="792"/>
                                  </a:lnTo>
                                  <a:lnTo>
                                    <a:pt x="107" y="770"/>
                                  </a:lnTo>
                                  <a:lnTo>
                                    <a:pt x="107" y="753"/>
                                  </a:lnTo>
                                  <a:lnTo>
                                    <a:pt x="102" y="736"/>
                                  </a:lnTo>
                                  <a:lnTo>
                                    <a:pt x="85" y="696"/>
                                  </a:lnTo>
                                  <a:lnTo>
                                    <a:pt x="72" y="666"/>
                                  </a:lnTo>
                                  <a:lnTo>
                                    <a:pt x="47" y="618"/>
                                  </a:lnTo>
                                  <a:lnTo>
                                    <a:pt x="21" y="570"/>
                                  </a:lnTo>
                                  <a:lnTo>
                                    <a:pt x="9" y="514"/>
                                  </a:lnTo>
                                  <a:lnTo>
                                    <a:pt x="4" y="462"/>
                                  </a:lnTo>
                                  <a:lnTo>
                                    <a:pt x="9" y="427"/>
                                  </a:lnTo>
                                  <a:lnTo>
                                    <a:pt x="21" y="401"/>
                                  </a:lnTo>
                                  <a:lnTo>
                                    <a:pt x="38" y="370"/>
                                  </a:lnTo>
                                  <a:lnTo>
                                    <a:pt x="60" y="348"/>
                                  </a:lnTo>
                                  <a:lnTo>
                                    <a:pt x="94" y="322"/>
                                  </a:lnTo>
                                  <a:lnTo>
                                    <a:pt x="89" y="318"/>
                                  </a:lnTo>
                                  <a:lnTo>
                                    <a:pt x="81" y="318"/>
                                  </a:lnTo>
                                  <a:lnTo>
                                    <a:pt x="68" y="318"/>
                                  </a:lnTo>
                                  <a:lnTo>
                                    <a:pt x="60" y="318"/>
                                  </a:lnTo>
                                  <a:lnTo>
                                    <a:pt x="43" y="314"/>
                                  </a:lnTo>
                                  <a:lnTo>
                                    <a:pt x="26" y="301"/>
                                  </a:lnTo>
                                  <a:lnTo>
                                    <a:pt x="13" y="283"/>
                                  </a:lnTo>
                                  <a:lnTo>
                                    <a:pt x="9" y="266"/>
                                  </a:lnTo>
                                  <a:lnTo>
                                    <a:pt x="0" y="240"/>
                                  </a:lnTo>
                                  <a:lnTo>
                                    <a:pt x="4" y="231"/>
                                  </a:lnTo>
                                  <a:lnTo>
                                    <a:pt x="13" y="218"/>
                                  </a:lnTo>
                                  <a:lnTo>
                                    <a:pt x="21" y="205"/>
                                  </a:lnTo>
                                  <a:lnTo>
                                    <a:pt x="34" y="196"/>
                                  </a:lnTo>
                                  <a:lnTo>
                                    <a:pt x="60" y="187"/>
                                  </a:lnTo>
                                  <a:lnTo>
                                    <a:pt x="85" y="192"/>
                                  </a:lnTo>
                                  <a:lnTo>
                                    <a:pt x="102" y="205"/>
                                  </a:lnTo>
                                  <a:lnTo>
                                    <a:pt x="111" y="227"/>
                                  </a:lnTo>
                                  <a:lnTo>
                                    <a:pt x="107" y="248"/>
                                  </a:lnTo>
                                  <a:lnTo>
                                    <a:pt x="98" y="261"/>
                                  </a:lnTo>
                                  <a:lnTo>
                                    <a:pt x="94" y="244"/>
                                  </a:lnTo>
                                  <a:lnTo>
                                    <a:pt x="94" y="235"/>
                                  </a:lnTo>
                                  <a:lnTo>
                                    <a:pt x="85" y="227"/>
                                  </a:lnTo>
                                  <a:lnTo>
                                    <a:pt x="81" y="222"/>
                                  </a:lnTo>
                                  <a:lnTo>
                                    <a:pt x="72" y="222"/>
                                  </a:lnTo>
                                  <a:lnTo>
                                    <a:pt x="60" y="227"/>
                                  </a:lnTo>
                                  <a:lnTo>
                                    <a:pt x="47" y="240"/>
                                  </a:lnTo>
                                  <a:lnTo>
                                    <a:pt x="43" y="253"/>
                                  </a:lnTo>
                                  <a:lnTo>
                                    <a:pt x="51" y="270"/>
                                  </a:lnTo>
                                  <a:lnTo>
                                    <a:pt x="60" y="283"/>
                                  </a:lnTo>
                                  <a:lnTo>
                                    <a:pt x="81" y="292"/>
                                  </a:lnTo>
                                  <a:lnTo>
                                    <a:pt x="102" y="296"/>
                                  </a:lnTo>
                                  <a:lnTo>
                                    <a:pt x="145" y="296"/>
                                  </a:lnTo>
                                  <a:lnTo>
                                    <a:pt x="187" y="292"/>
                                  </a:lnTo>
                                  <a:lnTo>
                                    <a:pt x="209" y="296"/>
                                  </a:lnTo>
                                  <a:lnTo>
                                    <a:pt x="230" y="301"/>
                                  </a:lnTo>
                                  <a:lnTo>
                                    <a:pt x="277" y="327"/>
                                  </a:lnTo>
                                  <a:lnTo>
                                    <a:pt x="320" y="357"/>
                                  </a:lnTo>
                                  <a:lnTo>
                                    <a:pt x="324" y="353"/>
                                  </a:lnTo>
                                  <a:lnTo>
                                    <a:pt x="328" y="344"/>
                                  </a:lnTo>
                                  <a:lnTo>
                                    <a:pt x="311" y="309"/>
                                  </a:lnTo>
                                  <a:lnTo>
                                    <a:pt x="290" y="270"/>
                                  </a:lnTo>
                                  <a:lnTo>
                                    <a:pt x="281" y="227"/>
                                  </a:lnTo>
                                  <a:lnTo>
                                    <a:pt x="277" y="183"/>
                                  </a:lnTo>
                                  <a:lnTo>
                                    <a:pt x="273" y="109"/>
                                  </a:lnTo>
                                  <a:lnTo>
                                    <a:pt x="268" y="92"/>
                                  </a:lnTo>
                                  <a:lnTo>
                                    <a:pt x="260" y="83"/>
                                  </a:lnTo>
                                  <a:lnTo>
                                    <a:pt x="256" y="66"/>
                                  </a:lnTo>
                                  <a:lnTo>
                                    <a:pt x="234" y="61"/>
                                  </a:lnTo>
                                  <a:lnTo>
                                    <a:pt x="222" y="61"/>
                                  </a:lnTo>
                                  <a:lnTo>
                                    <a:pt x="205" y="70"/>
                                  </a:lnTo>
                                  <a:lnTo>
                                    <a:pt x="196" y="83"/>
                                  </a:lnTo>
                                  <a:lnTo>
                                    <a:pt x="196" y="92"/>
                                  </a:lnTo>
                                  <a:lnTo>
                                    <a:pt x="196" y="100"/>
                                  </a:lnTo>
                                  <a:lnTo>
                                    <a:pt x="205" y="109"/>
                                  </a:lnTo>
                                  <a:lnTo>
                                    <a:pt x="222" y="118"/>
                                  </a:lnTo>
                                  <a:lnTo>
                                    <a:pt x="247" y="109"/>
                                  </a:lnTo>
                                  <a:lnTo>
                                    <a:pt x="243" y="122"/>
                                  </a:lnTo>
                                  <a:lnTo>
                                    <a:pt x="230" y="131"/>
                                  </a:lnTo>
                                  <a:lnTo>
                                    <a:pt x="222" y="135"/>
                                  </a:lnTo>
                                  <a:lnTo>
                                    <a:pt x="213" y="135"/>
                                  </a:lnTo>
                                  <a:lnTo>
                                    <a:pt x="187" y="131"/>
                                  </a:lnTo>
                                  <a:lnTo>
                                    <a:pt x="179" y="114"/>
                                  </a:lnTo>
                                  <a:lnTo>
                                    <a:pt x="170" y="92"/>
                                  </a:lnTo>
                                  <a:lnTo>
                                    <a:pt x="170" y="74"/>
                                  </a:lnTo>
                                  <a:lnTo>
                                    <a:pt x="179" y="53"/>
                                  </a:lnTo>
                                  <a:lnTo>
                                    <a:pt x="187" y="40"/>
                                  </a:lnTo>
                                  <a:lnTo>
                                    <a:pt x="205" y="22"/>
                                  </a:lnTo>
                                  <a:lnTo>
                                    <a:pt x="222" y="18"/>
                                  </a:lnTo>
                                  <a:lnTo>
                                    <a:pt x="243" y="13"/>
                                  </a:lnTo>
                                  <a:lnTo>
                                    <a:pt x="256" y="18"/>
                                  </a:lnTo>
                                  <a:lnTo>
                                    <a:pt x="277" y="27"/>
                                  </a:lnTo>
                                  <a:lnTo>
                                    <a:pt x="290" y="44"/>
                                  </a:lnTo>
                                  <a:lnTo>
                                    <a:pt x="298" y="61"/>
                                  </a:lnTo>
                                  <a:lnTo>
                                    <a:pt x="298" y="74"/>
                                  </a:lnTo>
                                  <a:lnTo>
                                    <a:pt x="298" y="87"/>
                                  </a:lnTo>
                                  <a:lnTo>
                                    <a:pt x="290" y="109"/>
                                  </a:lnTo>
                                  <a:lnTo>
                                    <a:pt x="294" y="118"/>
                                  </a:lnTo>
                                  <a:lnTo>
                                    <a:pt x="298" y="118"/>
                                  </a:lnTo>
                                  <a:lnTo>
                                    <a:pt x="307" y="109"/>
                                  </a:lnTo>
                                  <a:lnTo>
                                    <a:pt x="311" y="96"/>
                                  </a:lnTo>
                                  <a:lnTo>
                                    <a:pt x="320" y="83"/>
                                  </a:lnTo>
                                  <a:lnTo>
                                    <a:pt x="324" y="74"/>
                                  </a:lnTo>
                                  <a:lnTo>
                                    <a:pt x="341" y="53"/>
                                  </a:lnTo>
                                  <a:lnTo>
                                    <a:pt x="362" y="40"/>
                                  </a:lnTo>
                                  <a:lnTo>
                                    <a:pt x="383" y="27"/>
                                  </a:lnTo>
                                  <a:lnTo>
                                    <a:pt x="401" y="18"/>
                                  </a:lnTo>
                                  <a:lnTo>
                                    <a:pt x="422" y="9"/>
                                  </a:lnTo>
                                  <a:lnTo>
                                    <a:pt x="452" y="5"/>
                                  </a:lnTo>
                                  <a:lnTo>
                                    <a:pt x="469" y="5"/>
                                  </a:lnTo>
                                  <a:lnTo>
                                    <a:pt x="499" y="9"/>
                                  </a:lnTo>
                                  <a:lnTo>
                                    <a:pt x="562" y="35"/>
                                  </a:lnTo>
                                  <a:lnTo>
                                    <a:pt x="626" y="66"/>
                                  </a:lnTo>
                                  <a:lnTo>
                                    <a:pt x="686" y="100"/>
                                  </a:lnTo>
                                  <a:lnTo>
                                    <a:pt x="720" y="109"/>
                                  </a:lnTo>
                                  <a:lnTo>
                                    <a:pt x="737" y="109"/>
                                  </a:lnTo>
                                  <a:lnTo>
                                    <a:pt x="758" y="100"/>
                                  </a:lnTo>
                                  <a:lnTo>
                                    <a:pt x="776" y="87"/>
                                  </a:lnTo>
                                  <a:lnTo>
                                    <a:pt x="780" y="74"/>
                                  </a:lnTo>
                                  <a:lnTo>
                                    <a:pt x="780" y="66"/>
                                  </a:lnTo>
                                  <a:lnTo>
                                    <a:pt x="776" y="48"/>
                                  </a:lnTo>
                                  <a:lnTo>
                                    <a:pt x="771" y="44"/>
                                  </a:lnTo>
                                  <a:lnTo>
                                    <a:pt x="763" y="40"/>
                                  </a:lnTo>
                                  <a:lnTo>
                                    <a:pt x="754" y="35"/>
                                  </a:lnTo>
                                  <a:lnTo>
                                    <a:pt x="746" y="35"/>
                                  </a:lnTo>
                                  <a:lnTo>
                                    <a:pt x="729" y="44"/>
                                  </a:lnTo>
                                  <a:lnTo>
                                    <a:pt x="724" y="53"/>
                                  </a:lnTo>
                                  <a:lnTo>
                                    <a:pt x="720" y="61"/>
                                  </a:lnTo>
                                  <a:lnTo>
                                    <a:pt x="720" y="74"/>
                                  </a:lnTo>
                                  <a:lnTo>
                                    <a:pt x="724" y="83"/>
                                  </a:lnTo>
                                  <a:lnTo>
                                    <a:pt x="699" y="83"/>
                                  </a:lnTo>
                                  <a:lnTo>
                                    <a:pt x="673" y="74"/>
                                  </a:lnTo>
                                  <a:lnTo>
                                    <a:pt x="626" y="44"/>
                                  </a:lnTo>
                                  <a:lnTo>
                                    <a:pt x="643" y="44"/>
                                  </a:lnTo>
                                  <a:lnTo>
                                    <a:pt x="656" y="40"/>
                                  </a:lnTo>
                                  <a:lnTo>
                                    <a:pt x="682" y="27"/>
                                  </a:lnTo>
                                  <a:lnTo>
                                    <a:pt x="712" y="13"/>
                                  </a:lnTo>
                                  <a:lnTo>
                                    <a:pt x="741" y="0"/>
                                  </a:lnTo>
                                  <a:lnTo>
                                    <a:pt x="754" y="5"/>
                                  </a:lnTo>
                                  <a:lnTo>
                                    <a:pt x="767" y="5"/>
                                  </a:lnTo>
                                  <a:lnTo>
                                    <a:pt x="788"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04" name="Freeform 2464"/>
                          <wps:cNvSpPr>
                            <a:spLocks/>
                          </wps:cNvSpPr>
                          <wps:spPr bwMode="auto">
                            <a:xfrm>
                              <a:off x="2408" y="2079"/>
                              <a:ext cx="925" cy="379"/>
                            </a:xfrm>
                            <a:custGeom>
                              <a:avLst/>
                              <a:gdLst>
                                <a:gd name="T0" fmla="*/ 908 w 925"/>
                                <a:gd name="T1" fmla="*/ 5 h 379"/>
                                <a:gd name="T2" fmla="*/ 925 w 925"/>
                                <a:gd name="T3" fmla="*/ 18 h 379"/>
                                <a:gd name="T4" fmla="*/ 818 w 925"/>
                                <a:gd name="T5" fmla="*/ 18 h 379"/>
                                <a:gd name="T6" fmla="*/ 490 w 925"/>
                                <a:gd name="T7" fmla="*/ 18 h 379"/>
                                <a:gd name="T8" fmla="*/ 443 w 925"/>
                                <a:gd name="T9" fmla="*/ 18 h 379"/>
                                <a:gd name="T10" fmla="*/ 439 w 925"/>
                                <a:gd name="T11" fmla="*/ 27 h 379"/>
                                <a:gd name="T12" fmla="*/ 439 w 925"/>
                                <a:gd name="T13" fmla="*/ 114 h 379"/>
                                <a:gd name="T14" fmla="*/ 435 w 925"/>
                                <a:gd name="T15" fmla="*/ 118 h 379"/>
                                <a:gd name="T16" fmla="*/ 337 w 925"/>
                                <a:gd name="T17" fmla="*/ 118 h 379"/>
                                <a:gd name="T18" fmla="*/ 290 w 925"/>
                                <a:gd name="T19" fmla="*/ 127 h 379"/>
                                <a:gd name="T20" fmla="*/ 247 w 925"/>
                                <a:gd name="T21" fmla="*/ 135 h 379"/>
                                <a:gd name="T22" fmla="*/ 200 w 925"/>
                                <a:gd name="T23" fmla="*/ 148 h 379"/>
                                <a:gd name="T24" fmla="*/ 162 w 925"/>
                                <a:gd name="T25" fmla="*/ 166 h 379"/>
                                <a:gd name="T26" fmla="*/ 119 w 925"/>
                                <a:gd name="T27" fmla="*/ 192 h 379"/>
                                <a:gd name="T28" fmla="*/ 85 w 925"/>
                                <a:gd name="T29" fmla="*/ 227 h 379"/>
                                <a:gd name="T30" fmla="*/ 60 w 925"/>
                                <a:gd name="T31" fmla="*/ 262 h 379"/>
                                <a:gd name="T32" fmla="*/ 39 w 925"/>
                                <a:gd name="T33" fmla="*/ 301 h 379"/>
                                <a:gd name="T34" fmla="*/ 4 w 925"/>
                                <a:gd name="T35" fmla="*/ 379 h 379"/>
                                <a:gd name="T36" fmla="*/ 0 w 925"/>
                                <a:gd name="T37" fmla="*/ 370 h 379"/>
                                <a:gd name="T38" fmla="*/ 0 w 925"/>
                                <a:gd name="T39" fmla="*/ 357 h 379"/>
                                <a:gd name="T40" fmla="*/ 4 w 925"/>
                                <a:gd name="T41" fmla="*/ 335 h 379"/>
                                <a:gd name="T42" fmla="*/ 17 w 925"/>
                                <a:gd name="T43" fmla="*/ 305 h 379"/>
                                <a:gd name="T44" fmla="*/ 39 w 925"/>
                                <a:gd name="T45" fmla="*/ 270 h 379"/>
                                <a:gd name="T46" fmla="*/ 60 w 925"/>
                                <a:gd name="T47" fmla="*/ 235 h 379"/>
                                <a:gd name="T48" fmla="*/ 81 w 925"/>
                                <a:gd name="T49" fmla="*/ 209 h 379"/>
                                <a:gd name="T50" fmla="*/ 111 w 925"/>
                                <a:gd name="T51" fmla="*/ 183 h 379"/>
                                <a:gd name="T52" fmla="*/ 141 w 925"/>
                                <a:gd name="T53" fmla="*/ 161 h 379"/>
                                <a:gd name="T54" fmla="*/ 175 w 925"/>
                                <a:gd name="T55" fmla="*/ 144 h 379"/>
                                <a:gd name="T56" fmla="*/ 205 w 925"/>
                                <a:gd name="T57" fmla="*/ 131 h 379"/>
                                <a:gd name="T58" fmla="*/ 269 w 925"/>
                                <a:gd name="T59" fmla="*/ 114 h 379"/>
                                <a:gd name="T60" fmla="*/ 298 w 925"/>
                                <a:gd name="T61" fmla="*/ 109 h 379"/>
                                <a:gd name="T62" fmla="*/ 328 w 925"/>
                                <a:gd name="T63" fmla="*/ 105 h 379"/>
                                <a:gd name="T64" fmla="*/ 418 w 925"/>
                                <a:gd name="T65" fmla="*/ 101 h 379"/>
                                <a:gd name="T66" fmla="*/ 422 w 925"/>
                                <a:gd name="T67" fmla="*/ 92 h 379"/>
                                <a:gd name="T68" fmla="*/ 422 w 925"/>
                                <a:gd name="T69" fmla="*/ 0 h 379"/>
                                <a:gd name="T70" fmla="*/ 908 w 925"/>
                                <a:gd name="T71" fmla="*/ 5 h 37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925" h="379">
                                  <a:moveTo>
                                    <a:pt x="908" y="5"/>
                                  </a:moveTo>
                                  <a:lnTo>
                                    <a:pt x="925" y="18"/>
                                  </a:lnTo>
                                  <a:lnTo>
                                    <a:pt x="818" y="18"/>
                                  </a:lnTo>
                                  <a:lnTo>
                                    <a:pt x="490" y="18"/>
                                  </a:lnTo>
                                  <a:lnTo>
                                    <a:pt x="443" y="18"/>
                                  </a:lnTo>
                                  <a:lnTo>
                                    <a:pt x="439" y="27"/>
                                  </a:lnTo>
                                  <a:lnTo>
                                    <a:pt x="439" y="114"/>
                                  </a:lnTo>
                                  <a:lnTo>
                                    <a:pt x="435" y="118"/>
                                  </a:lnTo>
                                  <a:lnTo>
                                    <a:pt x="337" y="118"/>
                                  </a:lnTo>
                                  <a:lnTo>
                                    <a:pt x="290" y="127"/>
                                  </a:lnTo>
                                  <a:lnTo>
                                    <a:pt x="247" y="135"/>
                                  </a:lnTo>
                                  <a:lnTo>
                                    <a:pt x="200" y="148"/>
                                  </a:lnTo>
                                  <a:lnTo>
                                    <a:pt x="162" y="166"/>
                                  </a:lnTo>
                                  <a:lnTo>
                                    <a:pt x="119" y="192"/>
                                  </a:lnTo>
                                  <a:lnTo>
                                    <a:pt x="85" y="227"/>
                                  </a:lnTo>
                                  <a:lnTo>
                                    <a:pt x="60" y="262"/>
                                  </a:lnTo>
                                  <a:lnTo>
                                    <a:pt x="39" y="301"/>
                                  </a:lnTo>
                                  <a:lnTo>
                                    <a:pt x="4" y="379"/>
                                  </a:lnTo>
                                  <a:lnTo>
                                    <a:pt x="0" y="370"/>
                                  </a:lnTo>
                                  <a:lnTo>
                                    <a:pt x="0" y="357"/>
                                  </a:lnTo>
                                  <a:lnTo>
                                    <a:pt x="4" y="335"/>
                                  </a:lnTo>
                                  <a:lnTo>
                                    <a:pt x="17" y="305"/>
                                  </a:lnTo>
                                  <a:lnTo>
                                    <a:pt x="39" y="270"/>
                                  </a:lnTo>
                                  <a:lnTo>
                                    <a:pt x="60" y="235"/>
                                  </a:lnTo>
                                  <a:lnTo>
                                    <a:pt x="81" y="209"/>
                                  </a:lnTo>
                                  <a:lnTo>
                                    <a:pt x="111" y="183"/>
                                  </a:lnTo>
                                  <a:lnTo>
                                    <a:pt x="141" y="161"/>
                                  </a:lnTo>
                                  <a:lnTo>
                                    <a:pt x="175" y="144"/>
                                  </a:lnTo>
                                  <a:lnTo>
                                    <a:pt x="205" y="131"/>
                                  </a:lnTo>
                                  <a:lnTo>
                                    <a:pt x="269" y="114"/>
                                  </a:lnTo>
                                  <a:lnTo>
                                    <a:pt x="298" y="109"/>
                                  </a:lnTo>
                                  <a:lnTo>
                                    <a:pt x="328" y="105"/>
                                  </a:lnTo>
                                  <a:lnTo>
                                    <a:pt x="418" y="101"/>
                                  </a:lnTo>
                                  <a:lnTo>
                                    <a:pt x="422" y="92"/>
                                  </a:lnTo>
                                  <a:lnTo>
                                    <a:pt x="422" y="0"/>
                                  </a:lnTo>
                                  <a:lnTo>
                                    <a:pt x="908" y="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05" name="Freeform 2465"/>
                          <wps:cNvSpPr>
                            <a:spLocks/>
                          </wps:cNvSpPr>
                          <wps:spPr bwMode="auto">
                            <a:xfrm>
                              <a:off x="1812" y="2097"/>
                              <a:ext cx="21" cy="4"/>
                            </a:xfrm>
                            <a:custGeom>
                              <a:avLst/>
                              <a:gdLst>
                                <a:gd name="T0" fmla="*/ 21 w 21"/>
                                <a:gd name="T1" fmla="*/ 0 h 4"/>
                                <a:gd name="T2" fmla="*/ 8 w 21"/>
                                <a:gd name="T3" fmla="*/ 4 h 4"/>
                                <a:gd name="T4" fmla="*/ 0 w 21"/>
                                <a:gd name="T5" fmla="*/ 4 h 4"/>
                                <a:gd name="T6" fmla="*/ 4 w 21"/>
                                <a:gd name="T7" fmla="*/ 0 h 4"/>
                                <a:gd name="T8" fmla="*/ 8 w 21"/>
                                <a:gd name="T9" fmla="*/ 0 h 4"/>
                                <a:gd name="T10" fmla="*/ 21 w 21"/>
                                <a:gd name="T11" fmla="*/ 0 h 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 h="4">
                                  <a:moveTo>
                                    <a:pt x="21" y="0"/>
                                  </a:moveTo>
                                  <a:lnTo>
                                    <a:pt x="8" y="4"/>
                                  </a:lnTo>
                                  <a:lnTo>
                                    <a:pt x="0" y="4"/>
                                  </a:lnTo>
                                  <a:lnTo>
                                    <a:pt x="4" y="0"/>
                                  </a:lnTo>
                                  <a:lnTo>
                                    <a:pt x="8" y="0"/>
                                  </a:lnTo>
                                  <a:lnTo>
                                    <a:pt x="21"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06" name="Freeform 2466"/>
                          <wps:cNvSpPr>
                            <a:spLocks/>
                          </wps:cNvSpPr>
                          <wps:spPr bwMode="auto">
                            <a:xfrm>
                              <a:off x="2421" y="2110"/>
                              <a:ext cx="950" cy="470"/>
                            </a:xfrm>
                            <a:custGeom>
                              <a:avLst/>
                              <a:gdLst>
                                <a:gd name="T0" fmla="*/ 950 w 950"/>
                                <a:gd name="T1" fmla="*/ 9 h 470"/>
                                <a:gd name="T2" fmla="*/ 937 w 950"/>
                                <a:gd name="T3" fmla="*/ 26 h 470"/>
                                <a:gd name="T4" fmla="*/ 895 w 950"/>
                                <a:gd name="T5" fmla="*/ 30 h 470"/>
                                <a:gd name="T6" fmla="*/ 473 w 950"/>
                                <a:gd name="T7" fmla="*/ 30 h 470"/>
                                <a:gd name="T8" fmla="*/ 469 w 950"/>
                                <a:gd name="T9" fmla="*/ 30 h 470"/>
                                <a:gd name="T10" fmla="*/ 464 w 950"/>
                                <a:gd name="T11" fmla="*/ 130 h 470"/>
                                <a:gd name="T12" fmla="*/ 362 w 950"/>
                                <a:gd name="T13" fmla="*/ 130 h 470"/>
                                <a:gd name="T14" fmla="*/ 315 w 950"/>
                                <a:gd name="T15" fmla="*/ 139 h 470"/>
                                <a:gd name="T16" fmla="*/ 264 w 950"/>
                                <a:gd name="T17" fmla="*/ 143 h 470"/>
                                <a:gd name="T18" fmla="*/ 217 w 950"/>
                                <a:gd name="T19" fmla="*/ 157 h 470"/>
                                <a:gd name="T20" fmla="*/ 175 w 950"/>
                                <a:gd name="T21" fmla="*/ 178 h 470"/>
                                <a:gd name="T22" fmla="*/ 132 w 950"/>
                                <a:gd name="T23" fmla="*/ 204 h 470"/>
                                <a:gd name="T24" fmla="*/ 115 w 950"/>
                                <a:gd name="T25" fmla="*/ 222 h 470"/>
                                <a:gd name="T26" fmla="*/ 98 w 950"/>
                                <a:gd name="T27" fmla="*/ 244 h 470"/>
                                <a:gd name="T28" fmla="*/ 81 w 950"/>
                                <a:gd name="T29" fmla="*/ 270 h 470"/>
                                <a:gd name="T30" fmla="*/ 64 w 950"/>
                                <a:gd name="T31" fmla="*/ 296 h 470"/>
                                <a:gd name="T32" fmla="*/ 51 w 950"/>
                                <a:gd name="T33" fmla="*/ 322 h 470"/>
                                <a:gd name="T34" fmla="*/ 47 w 950"/>
                                <a:gd name="T35" fmla="*/ 352 h 470"/>
                                <a:gd name="T36" fmla="*/ 34 w 950"/>
                                <a:gd name="T37" fmla="*/ 413 h 470"/>
                                <a:gd name="T38" fmla="*/ 26 w 950"/>
                                <a:gd name="T39" fmla="*/ 470 h 470"/>
                                <a:gd name="T40" fmla="*/ 8 w 950"/>
                                <a:gd name="T41" fmla="*/ 470 h 470"/>
                                <a:gd name="T42" fmla="*/ 4 w 950"/>
                                <a:gd name="T43" fmla="*/ 465 h 470"/>
                                <a:gd name="T44" fmla="*/ 0 w 950"/>
                                <a:gd name="T45" fmla="*/ 435 h 470"/>
                                <a:gd name="T46" fmla="*/ 0 w 950"/>
                                <a:gd name="T47" fmla="*/ 405 h 470"/>
                                <a:gd name="T48" fmla="*/ 4 w 950"/>
                                <a:gd name="T49" fmla="*/ 374 h 470"/>
                                <a:gd name="T50" fmla="*/ 13 w 950"/>
                                <a:gd name="T51" fmla="*/ 344 h 470"/>
                                <a:gd name="T52" fmla="*/ 34 w 950"/>
                                <a:gd name="T53" fmla="*/ 283 h 470"/>
                                <a:gd name="T54" fmla="*/ 60 w 950"/>
                                <a:gd name="T55" fmla="*/ 231 h 470"/>
                                <a:gd name="T56" fmla="*/ 89 w 950"/>
                                <a:gd name="T57" fmla="*/ 200 h 470"/>
                                <a:gd name="T58" fmla="*/ 119 w 950"/>
                                <a:gd name="T59" fmla="*/ 174 h 470"/>
                                <a:gd name="T60" fmla="*/ 153 w 950"/>
                                <a:gd name="T61" fmla="*/ 148 h 470"/>
                                <a:gd name="T62" fmla="*/ 187 w 950"/>
                                <a:gd name="T63" fmla="*/ 130 h 470"/>
                                <a:gd name="T64" fmla="*/ 226 w 950"/>
                                <a:gd name="T65" fmla="*/ 117 h 470"/>
                                <a:gd name="T66" fmla="*/ 264 w 950"/>
                                <a:gd name="T67" fmla="*/ 109 h 470"/>
                                <a:gd name="T68" fmla="*/ 307 w 950"/>
                                <a:gd name="T69" fmla="*/ 104 h 470"/>
                                <a:gd name="T70" fmla="*/ 345 w 950"/>
                                <a:gd name="T71" fmla="*/ 104 h 470"/>
                                <a:gd name="T72" fmla="*/ 388 w 950"/>
                                <a:gd name="T73" fmla="*/ 104 h 470"/>
                                <a:gd name="T74" fmla="*/ 435 w 950"/>
                                <a:gd name="T75" fmla="*/ 104 h 470"/>
                                <a:gd name="T76" fmla="*/ 439 w 950"/>
                                <a:gd name="T77" fmla="*/ 104 h 470"/>
                                <a:gd name="T78" fmla="*/ 443 w 950"/>
                                <a:gd name="T79" fmla="*/ 0 h 470"/>
                                <a:gd name="T80" fmla="*/ 443 w 950"/>
                                <a:gd name="T81" fmla="*/ 0 h 470"/>
                                <a:gd name="T82" fmla="*/ 937 w 950"/>
                                <a:gd name="T83" fmla="*/ 4 h 470"/>
                                <a:gd name="T84" fmla="*/ 950 w 950"/>
                                <a:gd name="T85" fmla="*/ 9 h 4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50" h="470">
                                  <a:moveTo>
                                    <a:pt x="950" y="9"/>
                                  </a:moveTo>
                                  <a:lnTo>
                                    <a:pt x="937" y="26"/>
                                  </a:lnTo>
                                  <a:lnTo>
                                    <a:pt x="895" y="30"/>
                                  </a:lnTo>
                                  <a:lnTo>
                                    <a:pt x="473" y="30"/>
                                  </a:lnTo>
                                  <a:lnTo>
                                    <a:pt x="469" y="30"/>
                                  </a:lnTo>
                                  <a:lnTo>
                                    <a:pt x="464" y="130"/>
                                  </a:lnTo>
                                  <a:lnTo>
                                    <a:pt x="362" y="130"/>
                                  </a:lnTo>
                                  <a:lnTo>
                                    <a:pt x="315" y="139"/>
                                  </a:lnTo>
                                  <a:lnTo>
                                    <a:pt x="264" y="143"/>
                                  </a:lnTo>
                                  <a:lnTo>
                                    <a:pt x="217" y="157"/>
                                  </a:lnTo>
                                  <a:lnTo>
                                    <a:pt x="175" y="178"/>
                                  </a:lnTo>
                                  <a:lnTo>
                                    <a:pt x="132" y="204"/>
                                  </a:lnTo>
                                  <a:lnTo>
                                    <a:pt x="115" y="222"/>
                                  </a:lnTo>
                                  <a:lnTo>
                                    <a:pt x="98" y="244"/>
                                  </a:lnTo>
                                  <a:lnTo>
                                    <a:pt x="81" y="270"/>
                                  </a:lnTo>
                                  <a:lnTo>
                                    <a:pt x="64" y="296"/>
                                  </a:lnTo>
                                  <a:lnTo>
                                    <a:pt x="51" y="322"/>
                                  </a:lnTo>
                                  <a:lnTo>
                                    <a:pt x="47" y="352"/>
                                  </a:lnTo>
                                  <a:lnTo>
                                    <a:pt x="34" y="413"/>
                                  </a:lnTo>
                                  <a:lnTo>
                                    <a:pt x="26" y="470"/>
                                  </a:lnTo>
                                  <a:lnTo>
                                    <a:pt x="8" y="470"/>
                                  </a:lnTo>
                                  <a:lnTo>
                                    <a:pt x="4" y="465"/>
                                  </a:lnTo>
                                  <a:lnTo>
                                    <a:pt x="0" y="435"/>
                                  </a:lnTo>
                                  <a:lnTo>
                                    <a:pt x="0" y="405"/>
                                  </a:lnTo>
                                  <a:lnTo>
                                    <a:pt x="4" y="374"/>
                                  </a:lnTo>
                                  <a:lnTo>
                                    <a:pt x="13" y="344"/>
                                  </a:lnTo>
                                  <a:lnTo>
                                    <a:pt x="34" y="283"/>
                                  </a:lnTo>
                                  <a:lnTo>
                                    <a:pt x="60" y="231"/>
                                  </a:lnTo>
                                  <a:lnTo>
                                    <a:pt x="89" y="200"/>
                                  </a:lnTo>
                                  <a:lnTo>
                                    <a:pt x="119" y="174"/>
                                  </a:lnTo>
                                  <a:lnTo>
                                    <a:pt x="153" y="148"/>
                                  </a:lnTo>
                                  <a:lnTo>
                                    <a:pt x="187" y="130"/>
                                  </a:lnTo>
                                  <a:lnTo>
                                    <a:pt x="226" y="117"/>
                                  </a:lnTo>
                                  <a:lnTo>
                                    <a:pt x="264" y="109"/>
                                  </a:lnTo>
                                  <a:lnTo>
                                    <a:pt x="307" y="104"/>
                                  </a:lnTo>
                                  <a:lnTo>
                                    <a:pt x="345" y="104"/>
                                  </a:lnTo>
                                  <a:lnTo>
                                    <a:pt x="388" y="104"/>
                                  </a:lnTo>
                                  <a:lnTo>
                                    <a:pt x="435" y="104"/>
                                  </a:lnTo>
                                  <a:lnTo>
                                    <a:pt x="439" y="104"/>
                                  </a:lnTo>
                                  <a:lnTo>
                                    <a:pt x="443" y="0"/>
                                  </a:lnTo>
                                  <a:lnTo>
                                    <a:pt x="937" y="4"/>
                                  </a:lnTo>
                                  <a:lnTo>
                                    <a:pt x="950"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07" name="Freeform 2467"/>
                          <wps:cNvSpPr>
                            <a:spLocks/>
                          </wps:cNvSpPr>
                          <wps:spPr bwMode="auto">
                            <a:xfrm>
                              <a:off x="1760" y="2132"/>
                              <a:ext cx="30" cy="135"/>
                            </a:xfrm>
                            <a:custGeom>
                              <a:avLst/>
                              <a:gdLst>
                                <a:gd name="T0" fmla="*/ 9 w 30"/>
                                <a:gd name="T1" fmla="*/ 30 h 135"/>
                                <a:gd name="T2" fmla="*/ 5 w 30"/>
                                <a:gd name="T3" fmla="*/ 61 h 135"/>
                                <a:gd name="T4" fmla="*/ 13 w 30"/>
                                <a:gd name="T5" fmla="*/ 82 h 135"/>
                                <a:gd name="T6" fmla="*/ 18 w 30"/>
                                <a:gd name="T7" fmla="*/ 104 h 135"/>
                                <a:gd name="T8" fmla="*/ 30 w 30"/>
                                <a:gd name="T9" fmla="*/ 130 h 135"/>
                                <a:gd name="T10" fmla="*/ 26 w 30"/>
                                <a:gd name="T11" fmla="*/ 135 h 135"/>
                                <a:gd name="T12" fmla="*/ 9 w 30"/>
                                <a:gd name="T13" fmla="*/ 104 h 135"/>
                                <a:gd name="T14" fmla="*/ 0 w 30"/>
                                <a:gd name="T15" fmla="*/ 78 h 135"/>
                                <a:gd name="T16" fmla="*/ 0 w 30"/>
                                <a:gd name="T17" fmla="*/ 43 h 135"/>
                                <a:gd name="T18" fmla="*/ 5 w 30"/>
                                <a:gd name="T19" fmla="*/ 13 h 135"/>
                                <a:gd name="T20" fmla="*/ 13 w 30"/>
                                <a:gd name="T21" fmla="*/ 0 h 135"/>
                                <a:gd name="T22" fmla="*/ 13 w 30"/>
                                <a:gd name="T23" fmla="*/ 8 h 135"/>
                                <a:gd name="T24" fmla="*/ 13 w 30"/>
                                <a:gd name="T25" fmla="*/ 17 h 135"/>
                                <a:gd name="T26" fmla="*/ 9 w 30"/>
                                <a:gd name="T27" fmla="*/ 30 h 1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0" h="135">
                                  <a:moveTo>
                                    <a:pt x="9" y="30"/>
                                  </a:moveTo>
                                  <a:lnTo>
                                    <a:pt x="5" y="61"/>
                                  </a:lnTo>
                                  <a:lnTo>
                                    <a:pt x="13" y="82"/>
                                  </a:lnTo>
                                  <a:lnTo>
                                    <a:pt x="18" y="104"/>
                                  </a:lnTo>
                                  <a:lnTo>
                                    <a:pt x="30" y="130"/>
                                  </a:lnTo>
                                  <a:lnTo>
                                    <a:pt x="26" y="135"/>
                                  </a:lnTo>
                                  <a:lnTo>
                                    <a:pt x="9" y="104"/>
                                  </a:lnTo>
                                  <a:lnTo>
                                    <a:pt x="0" y="78"/>
                                  </a:lnTo>
                                  <a:lnTo>
                                    <a:pt x="0" y="43"/>
                                  </a:lnTo>
                                  <a:lnTo>
                                    <a:pt x="5" y="13"/>
                                  </a:lnTo>
                                  <a:lnTo>
                                    <a:pt x="13" y="0"/>
                                  </a:lnTo>
                                  <a:lnTo>
                                    <a:pt x="13" y="8"/>
                                  </a:lnTo>
                                  <a:lnTo>
                                    <a:pt x="13" y="17"/>
                                  </a:lnTo>
                                  <a:lnTo>
                                    <a:pt x="9" y="3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08" name="Freeform 2468"/>
                          <wps:cNvSpPr>
                            <a:spLocks/>
                          </wps:cNvSpPr>
                          <wps:spPr bwMode="auto">
                            <a:xfrm>
                              <a:off x="1914" y="2136"/>
                              <a:ext cx="243" cy="244"/>
                            </a:xfrm>
                            <a:custGeom>
                              <a:avLst/>
                              <a:gdLst>
                                <a:gd name="T0" fmla="*/ 72 w 243"/>
                                <a:gd name="T1" fmla="*/ 22 h 244"/>
                                <a:gd name="T2" fmla="*/ 60 w 243"/>
                                <a:gd name="T3" fmla="*/ 26 h 244"/>
                                <a:gd name="T4" fmla="*/ 60 w 243"/>
                                <a:gd name="T5" fmla="*/ 35 h 244"/>
                                <a:gd name="T6" fmla="*/ 98 w 243"/>
                                <a:gd name="T7" fmla="*/ 74 h 244"/>
                                <a:gd name="T8" fmla="*/ 94 w 243"/>
                                <a:gd name="T9" fmla="*/ 87 h 244"/>
                                <a:gd name="T10" fmla="*/ 72 w 243"/>
                                <a:gd name="T11" fmla="*/ 91 h 244"/>
                                <a:gd name="T12" fmla="*/ 38 w 243"/>
                                <a:gd name="T13" fmla="*/ 57 h 244"/>
                                <a:gd name="T14" fmla="*/ 30 w 243"/>
                                <a:gd name="T15" fmla="*/ 65 h 244"/>
                                <a:gd name="T16" fmla="*/ 60 w 243"/>
                                <a:gd name="T17" fmla="*/ 113 h 244"/>
                                <a:gd name="T18" fmla="*/ 94 w 243"/>
                                <a:gd name="T19" fmla="*/ 117 h 244"/>
                                <a:gd name="T20" fmla="*/ 119 w 243"/>
                                <a:gd name="T21" fmla="*/ 104 h 244"/>
                                <a:gd name="T22" fmla="*/ 123 w 243"/>
                                <a:gd name="T23" fmla="*/ 78 h 244"/>
                                <a:gd name="T24" fmla="*/ 85 w 243"/>
                                <a:gd name="T25" fmla="*/ 26 h 244"/>
                                <a:gd name="T26" fmla="*/ 111 w 243"/>
                                <a:gd name="T27" fmla="*/ 52 h 244"/>
                                <a:gd name="T28" fmla="*/ 132 w 243"/>
                                <a:gd name="T29" fmla="*/ 87 h 244"/>
                                <a:gd name="T30" fmla="*/ 132 w 243"/>
                                <a:gd name="T31" fmla="*/ 104 h 244"/>
                                <a:gd name="T32" fmla="*/ 140 w 243"/>
                                <a:gd name="T33" fmla="*/ 117 h 244"/>
                                <a:gd name="T34" fmla="*/ 166 w 243"/>
                                <a:gd name="T35" fmla="*/ 104 h 244"/>
                                <a:gd name="T36" fmla="*/ 187 w 243"/>
                                <a:gd name="T37" fmla="*/ 113 h 244"/>
                                <a:gd name="T38" fmla="*/ 209 w 243"/>
                                <a:gd name="T39" fmla="*/ 152 h 244"/>
                                <a:gd name="T40" fmla="*/ 226 w 243"/>
                                <a:gd name="T41" fmla="*/ 205 h 244"/>
                                <a:gd name="T42" fmla="*/ 192 w 243"/>
                                <a:gd name="T43" fmla="*/ 213 h 244"/>
                                <a:gd name="T44" fmla="*/ 119 w 243"/>
                                <a:gd name="T45" fmla="*/ 183 h 244"/>
                                <a:gd name="T46" fmla="*/ 111 w 243"/>
                                <a:gd name="T47" fmla="*/ 170 h 244"/>
                                <a:gd name="T48" fmla="*/ 119 w 243"/>
                                <a:gd name="T49" fmla="*/ 148 h 244"/>
                                <a:gd name="T50" fmla="*/ 119 w 243"/>
                                <a:gd name="T51" fmla="*/ 135 h 244"/>
                                <a:gd name="T52" fmla="*/ 102 w 243"/>
                                <a:gd name="T53" fmla="*/ 135 h 244"/>
                                <a:gd name="T54" fmla="*/ 77 w 243"/>
                                <a:gd name="T55" fmla="*/ 126 h 244"/>
                                <a:gd name="T56" fmla="*/ 25 w 243"/>
                                <a:gd name="T57" fmla="*/ 74 h 244"/>
                                <a:gd name="T58" fmla="*/ 0 w 243"/>
                                <a:gd name="T59" fmla="*/ 4 h 244"/>
                                <a:gd name="T60" fmla="*/ 42 w 243"/>
                                <a:gd name="T61" fmla="*/ 9 h 244"/>
                                <a:gd name="T62" fmla="*/ 81 w 243"/>
                                <a:gd name="T63" fmla="*/ 26 h 24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43" h="244">
                                  <a:moveTo>
                                    <a:pt x="81" y="26"/>
                                  </a:moveTo>
                                  <a:lnTo>
                                    <a:pt x="72" y="22"/>
                                  </a:lnTo>
                                  <a:lnTo>
                                    <a:pt x="68" y="22"/>
                                  </a:lnTo>
                                  <a:lnTo>
                                    <a:pt x="60" y="26"/>
                                  </a:lnTo>
                                  <a:lnTo>
                                    <a:pt x="60" y="30"/>
                                  </a:lnTo>
                                  <a:lnTo>
                                    <a:pt x="60" y="35"/>
                                  </a:lnTo>
                                  <a:lnTo>
                                    <a:pt x="85" y="52"/>
                                  </a:lnTo>
                                  <a:lnTo>
                                    <a:pt x="98" y="74"/>
                                  </a:lnTo>
                                  <a:lnTo>
                                    <a:pt x="98" y="78"/>
                                  </a:lnTo>
                                  <a:lnTo>
                                    <a:pt x="94" y="87"/>
                                  </a:lnTo>
                                  <a:lnTo>
                                    <a:pt x="85" y="91"/>
                                  </a:lnTo>
                                  <a:lnTo>
                                    <a:pt x="72" y="91"/>
                                  </a:lnTo>
                                  <a:lnTo>
                                    <a:pt x="60" y="83"/>
                                  </a:lnTo>
                                  <a:lnTo>
                                    <a:pt x="38" y="57"/>
                                  </a:lnTo>
                                  <a:lnTo>
                                    <a:pt x="34" y="61"/>
                                  </a:lnTo>
                                  <a:lnTo>
                                    <a:pt x="30" y="65"/>
                                  </a:lnTo>
                                  <a:lnTo>
                                    <a:pt x="47" y="96"/>
                                  </a:lnTo>
                                  <a:lnTo>
                                    <a:pt x="60" y="113"/>
                                  </a:lnTo>
                                  <a:lnTo>
                                    <a:pt x="81" y="117"/>
                                  </a:lnTo>
                                  <a:lnTo>
                                    <a:pt x="94" y="117"/>
                                  </a:lnTo>
                                  <a:lnTo>
                                    <a:pt x="111" y="113"/>
                                  </a:lnTo>
                                  <a:lnTo>
                                    <a:pt x="119" y="104"/>
                                  </a:lnTo>
                                  <a:lnTo>
                                    <a:pt x="123" y="96"/>
                                  </a:lnTo>
                                  <a:lnTo>
                                    <a:pt x="123" y="78"/>
                                  </a:lnTo>
                                  <a:lnTo>
                                    <a:pt x="102" y="52"/>
                                  </a:lnTo>
                                  <a:lnTo>
                                    <a:pt x="85" y="26"/>
                                  </a:lnTo>
                                  <a:lnTo>
                                    <a:pt x="94" y="39"/>
                                  </a:lnTo>
                                  <a:lnTo>
                                    <a:pt x="111" y="52"/>
                                  </a:lnTo>
                                  <a:lnTo>
                                    <a:pt x="123" y="70"/>
                                  </a:lnTo>
                                  <a:lnTo>
                                    <a:pt x="132" y="87"/>
                                  </a:lnTo>
                                  <a:lnTo>
                                    <a:pt x="132" y="91"/>
                                  </a:lnTo>
                                  <a:lnTo>
                                    <a:pt x="132" y="104"/>
                                  </a:lnTo>
                                  <a:lnTo>
                                    <a:pt x="132" y="113"/>
                                  </a:lnTo>
                                  <a:lnTo>
                                    <a:pt x="140" y="117"/>
                                  </a:lnTo>
                                  <a:lnTo>
                                    <a:pt x="153" y="113"/>
                                  </a:lnTo>
                                  <a:lnTo>
                                    <a:pt x="166" y="104"/>
                                  </a:lnTo>
                                  <a:lnTo>
                                    <a:pt x="175" y="104"/>
                                  </a:lnTo>
                                  <a:lnTo>
                                    <a:pt x="187" y="113"/>
                                  </a:lnTo>
                                  <a:lnTo>
                                    <a:pt x="200" y="126"/>
                                  </a:lnTo>
                                  <a:lnTo>
                                    <a:pt x="209" y="152"/>
                                  </a:lnTo>
                                  <a:lnTo>
                                    <a:pt x="213" y="178"/>
                                  </a:lnTo>
                                  <a:lnTo>
                                    <a:pt x="226" y="205"/>
                                  </a:lnTo>
                                  <a:lnTo>
                                    <a:pt x="243" y="244"/>
                                  </a:lnTo>
                                  <a:lnTo>
                                    <a:pt x="192" y="213"/>
                                  </a:lnTo>
                                  <a:lnTo>
                                    <a:pt x="136" y="191"/>
                                  </a:lnTo>
                                  <a:lnTo>
                                    <a:pt x="119" y="183"/>
                                  </a:lnTo>
                                  <a:lnTo>
                                    <a:pt x="115" y="178"/>
                                  </a:lnTo>
                                  <a:lnTo>
                                    <a:pt x="111" y="170"/>
                                  </a:lnTo>
                                  <a:lnTo>
                                    <a:pt x="111" y="157"/>
                                  </a:lnTo>
                                  <a:lnTo>
                                    <a:pt x="119" y="148"/>
                                  </a:lnTo>
                                  <a:lnTo>
                                    <a:pt x="119" y="139"/>
                                  </a:lnTo>
                                  <a:lnTo>
                                    <a:pt x="119" y="135"/>
                                  </a:lnTo>
                                  <a:lnTo>
                                    <a:pt x="111" y="131"/>
                                  </a:lnTo>
                                  <a:lnTo>
                                    <a:pt x="102" y="135"/>
                                  </a:lnTo>
                                  <a:lnTo>
                                    <a:pt x="89" y="135"/>
                                  </a:lnTo>
                                  <a:lnTo>
                                    <a:pt x="77" y="126"/>
                                  </a:lnTo>
                                  <a:lnTo>
                                    <a:pt x="42" y="91"/>
                                  </a:lnTo>
                                  <a:lnTo>
                                    <a:pt x="25" y="74"/>
                                  </a:lnTo>
                                  <a:lnTo>
                                    <a:pt x="17" y="48"/>
                                  </a:lnTo>
                                  <a:lnTo>
                                    <a:pt x="0" y="4"/>
                                  </a:lnTo>
                                  <a:lnTo>
                                    <a:pt x="4" y="0"/>
                                  </a:lnTo>
                                  <a:lnTo>
                                    <a:pt x="42" y="9"/>
                                  </a:lnTo>
                                  <a:lnTo>
                                    <a:pt x="60" y="17"/>
                                  </a:lnTo>
                                  <a:lnTo>
                                    <a:pt x="81" y="26"/>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09" name="Freeform 2469"/>
                          <wps:cNvSpPr>
                            <a:spLocks/>
                          </wps:cNvSpPr>
                          <wps:spPr bwMode="auto">
                            <a:xfrm>
                              <a:off x="3380" y="2132"/>
                              <a:ext cx="21" cy="21"/>
                            </a:xfrm>
                            <a:custGeom>
                              <a:avLst/>
                              <a:gdLst>
                                <a:gd name="T0" fmla="*/ 21 w 21"/>
                                <a:gd name="T1" fmla="*/ 8 h 21"/>
                                <a:gd name="T2" fmla="*/ 17 w 21"/>
                                <a:gd name="T3" fmla="*/ 17 h 21"/>
                                <a:gd name="T4" fmla="*/ 8 w 21"/>
                                <a:gd name="T5" fmla="*/ 21 h 21"/>
                                <a:gd name="T6" fmla="*/ 0 w 21"/>
                                <a:gd name="T7" fmla="*/ 17 h 21"/>
                                <a:gd name="T8" fmla="*/ 0 w 21"/>
                                <a:gd name="T9" fmla="*/ 17 h 21"/>
                                <a:gd name="T10" fmla="*/ 0 w 21"/>
                                <a:gd name="T11" fmla="*/ 8 h 21"/>
                                <a:gd name="T12" fmla="*/ 8 w 21"/>
                                <a:gd name="T13" fmla="*/ 0 h 21"/>
                                <a:gd name="T14" fmla="*/ 17 w 21"/>
                                <a:gd name="T15" fmla="*/ 4 h 21"/>
                                <a:gd name="T16" fmla="*/ 21 w 21"/>
                                <a:gd name="T17" fmla="*/ 8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21">
                                  <a:moveTo>
                                    <a:pt x="21" y="8"/>
                                  </a:moveTo>
                                  <a:lnTo>
                                    <a:pt x="17" y="17"/>
                                  </a:lnTo>
                                  <a:lnTo>
                                    <a:pt x="8" y="21"/>
                                  </a:lnTo>
                                  <a:lnTo>
                                    <a:pt x="0" y="17"/>
                                  </a:lnTo>
                                  <a:lnTo>
                                    <a:pt x="0" y="8"/>
                                  </a:lnTo>
                                  <a:lnTo>
                                    <a:pt x="8" y="0"/>
                                  </a:lnTo>
                                  <a:lnTo>
                                    <a:pt x="17" y="4"/>
                                  </a:lnTo>
                                  <a:lnTo>
                                    <a:pt x="21" y="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10" name="Freeform 2470"/>
                          <wps:cNvSpPr>
                            <a:spLocks/>
                          </wps:cNvSpPr>
                          <wps:spPr bwMode="auto">
                            <a:xfrm>
                              <a:off x="2958" y="2153"/>
                              <a:ext cx="55" cy="96"/>
                            </a:xfrm>
                            <a:custGeom>
                              <a:avLst/>
                              <a:gdLst>
                                <a:gd name="T0" fmla="*/ 51 w 55"/>
                                <a:gd name="T1" fmla="*/ 18 h 96"/>
                                <a:gd name="T2" fmla="*/ 38 w 55"/>
                                <a:gd name="T3" fmla="*/ 40 h 96"/>
                                <a:gd name="T4" fmla="*/ 30 w 55"/>
                                <a:gd name="T5" fmla="*/ 44 h 96"/>
                                <a:gd name="T6" fmla="*/ 13 w 55"/>
                                <a:gd name="T7" fmla="*/ 44 h 96"/>
                                <a:gd name="T8" fmla="*/ 13 w 55"/>
                                <a:gd name="T9" fmla="*/ 53 h 96"/>
                                <a:gd name="T10" fmla="*/ 17 w 55"/>
                                <a:gd name="T11" fmla="*/ 53 h 96"/>
                                <a:gd name="T12" fmla="*/ 42 w 55"/>
                                <a:gd name="T13" fmla="*/ 70 h 96"/>
                                <a:gd name="T14" fmla="*/ 47 w 55"/>
                                <a:gd name="T15" fmla="*/ 79 h 96"/>
                                <a:gd name="T16" fmla="*/ 51 w 55"/>
                                <a:gd name="T17" fmla="*/ 92 h 96"/>
                                <a:gd name="T18" fmla="*/ 51 w 55"/>
                                <a:gd name="T19" fmla="*/ 96 h 96"/>
                                <a:gd name="T20" fmla="*/ 8 w 55"/>
                                <a:gd name="T21" fmla="*/ 70 h 96"/>
                                <a:gd name="T22" fmla="*/ 0 w 55"/>
                                <a:gd name="T23" fmla="*/ 66 h 96"/>
                                <a:gd name="T24" fmla="*/ 0 w 55"/>
                                <a:gd name="T25" fmla="*/ 61 h 96"/>
                                <a:gd name="T26" fmla="*/ 0 w 55"/>
                                <a:gd name="T27" fmla="*/ 44 h 96"/>
                                <a:gd name="T28" fmla="*/ 13 w 55"/>
                                <a:gd name="T29" fmla="*/ 31 h 96"/>
                                <a:gd name="T30" fmla="*/ 25 w 55"/>
                                <a:gd name="T31" fmla="*/ 22 h 96"/>
                                <a:gd name="T32" fmla="*/ 42 w 55"/>
                                <a:gd name="T33" fmla="*/ 13 h 96"/>
                                <a:gd name="T34" fmla="*/ 47 w 55"/>
                                <a:gd name="T35" fmla="*/ 0 h 96"/>
                                <a:gd name="T36" fmla="*/ 55 w 55"/>
                                <a:gd name="T37" fmla="*/ 9 h 96"/>
                                <a:gd name="T38" fmla="*/ 51 w 55"/>
                                <a:gd name="T39" fmla="*/ 18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5" h="96">
                                  <a:moveTo>
                                    <a:pt x="51" y="18"/>
                                  </a:moveTo>
                                  <a:lnTo>
                                    <a:pt x="38" y="40"/>
                                  </a:lnTo>
                                  <a:lnTo>
                                    <a:pt x="30" y="44"/>
                                  </a:lnTo>
                                  <a:lnTo>
                                    <a:pt x="13" y="44"/>
                                  </a:lnTo>
                                  <a:lnTo>
                                    <a:pt x="13" y="53"/>
                                  </a:lnTo>
                                  <a:lnTo>
                                    <a:pt x="17" y="53"/>
                                  </a:lnTo>
                                  <a:lnTo>
                                    <a:pt x="42" y="70"/>
                                  </a:lnTo>
                                  <a:lnTo>
                                    <a:pt x="47" y="79"/>
                                  </a:lnTo>
                                  <a:lnTo>
                                    <a:pt x="51" y="92"/>
                                  </a:lnTo>
                                  <a:lnTo>
                                    <a:pt x="51" y="96"/>
                                  </a:lnTo>
                                  <a:lnTo>
                                    <a:pt x="8" y="70"/>
                                  </a:lnTo>
                                  <a:lnTo>
                                    <a:pt x="0" y="66"/>
                                  </a:lnTo>
                                  <a:lnTo>
                                    <a:pt x="0" y="61"/>
                                  </a:lnTo>
                                  <a:lnTo>
                                    <a:pt x="0" y="44"/>
                                  </a:lnTo>
                                  <a:lnTo>
                                    <a:pt x="13" y="31"/>
                                  </a:lnTo>
                                  <a:lnTo>
                                    <a:pt x="25" y="22"/>
                                  </a:lnTo>
                                  <a:lnTo>
                                    <a:pt x="42" y="13"/>
                                  </a:lnTo>
                                  <a:lnTo>
                                    <a:pt x="47" y="0"/>
                                  </a:lnTo>
                                  <a:lnTo>
                                    <a:pt x="55" y="9"/>
                                  </a:lnTo>
                                  <a:lnTo>
                                    <a:pt x="51" y="1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11" name="Freeform 2471"/>
                          <wps:cNvSpPr>
                            <a:spLocks/>
                          </wps:cNvSpPr>
                          <wps:spPr bwMode="auto">
                            <a:xfrm>
                              <a:off x="1790" y="2158"/>
                              <a:ext cx="26" cy="26"/>
                            </a:xfrm>
                            <a:custGeom>
                              <a:avLst/>
                              <a:gdLst>
                                <a:gd name="T0" fmla="*/ 26 w 26"/>
                                <a:gd name="T1" fmla="*/ 26 h 26"/>
                                <a:gd name="T2" fmla="*/ 22 w 26"/>
                                <a:gd name="T3" fmla="*/ 26 h 26"/>
                                <a:gd name="T4" fmla="*/ 17 w 26"/>
                                <a:gd name="T5" fmla="*/ 22 h 26"/>
                                <a:gd name="T6" fmla="*/ 0 w 26"/>
                                <a:gd name="T7" fmla="*/ 8 h 26"/>
                                <a:gd name="T8" fmla="*/ 0 w 26"/>
                                <a:gd name="T9" fmla="*/ 0 h 26"/>
                                <a:gd name="T10" fmla="*/ 26 w 26"/>
                                <a:gd name="T11" fmla="*/ 26 h 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26">
                                  <a:moveTo>
                                    <a:pt x="26" y="26"/>
                                  </a:moveTo>
                                  <a:lnTo>
                                    <a:pt x="22" y="26"/>
                                  </a:lnTo>
                                  <a:lnTo>
                                    <a:pt x="17" y="22"/>
                                  </a:lnTo>
                                  <a:lnTo>
                                    <a:pt x="0" y="8"/>
                                  </a:lnTo>
                                  <a:lnTo>
                                    <a:pt x="0" y="0"/>
                                  </a:lnTo>
                                  <a:lnTo>
                                    <a:pt x="26" y="26"/>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12" name="Freeform 2472"/>
                          <wps:cNvSpPr>
                            <a:spLocks/>
                          </wps:cNvSpPr>
                          <wps:spPr bwMode="auto">
                            <a:xfrm>
                              <a:off x="2468" y="2158"/>
                              <a:ext cx="64" cy="65"/>
                            </a:xfrm>
                            <a:custGeom>
                              <a:avLst/>
                              <a:gdLst>
                                <a:gd name="T0" fmla="*/ 59 w 64"/>
                                <a:gd name="T1" fmla="*/ 65 h 65"/>
                                <a:gd name="T2" fmla="*/ 47 w 64"/>
                                <a:gd name="T3" fmla="*/ 65 h 65"/>
                                <a:gd name="T4" fmla="*/ 38 w 64"/>
                                <a:gd name="T5" fmla="*/ 61 h 65"/>
                                <a:gd name="T6" fmla="*/ 21 w 64"/>
                                <a:gd name="T7" fmla="*/ 52 h 65"/>
                                <a:gd name="T8" fmla="*/ 8 w 64"/>
                                <a:gd name="T9" fmla="*/ 26 h 65"/>
                                <a:gd name="T10" fmla="*/ 0 w 64"/>
                                <a:gd name="T11" fmla="*/ 0 h 65"/>
                                <a:gd name="T12" fmla="*/ 21 w 64"/>
                                <a:gd name="T13" fmla="*/ 17 h 65"/>
                                <a:gd name="T14" fmla="*/ 42 w 64"/>
                                <a:gd name="T15" fmla="*/ 26 h 65"/>
                                <a:gd name="T16" fmla="*/ 51 w 64"/>
                                <a:gd name="T17" fmla="*/ 35 h 65"/>
                                <a:gd name="T18" fmla="*/ 59 w 64"/>
                                <a:gd name="T19" fmla="*/ 39 h 65"/>
                                <a:gd name="T20" fmla="*/ 64 w 64"/>
                                <a:gd name="T21" fmla="*/ 52 h 65"/>
                                <a:gd name="T22" fmla="*/ 59 w 64"/>
                                <a:gd name="T23" fmla="*/ 65 h 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65">
                                  <a:moveTo>
                                    <a:pt x="59" y="65"/>
                                  </a:moveTo>
                                  <a:lnTo>
                                    <a:pt x="47" y="65"/>
                                  </a:lnTo>
                                  <a:lnTo>
                                    <a:pt x="38" y="61"/>
                                  </a:lnTo>
                                  <a:lnTo>
                                    <a:pt x="21" y="52"/>
                                  </a:lnTo>
                                  <a:lnTo>
                                    <a:pt x="8" y="26"/>
                                  </a:lnTo>
                                  <a:lnTo>
                                    <a:pt x="0" y="0"/>
                                  </a:lnTo>
                                  <a:lnTo>
                                    <a:pt x="21" y="17"/>
                                  </a:lnTo>
                                  <a:lnTo>
                                    <a:pt x="42" y="26"/>
                                  </a:lnTo>
                                  <a:lnTo>
                                    <a:pt x="51" y="35"/>
                                  </a:lnTo>
                                  <a:lnTo>
                                    <a:pt x="59" y="39"/>
                                  </a:lnTo>
                                  <a:lnTo>
                                    <a:pt x="64" y="52"/>
                                  </a:lnTo>
                                  <a:lnTo>
                                    <a:pt x="59" y="6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13" name="Freeform 2473"/>
                          <wps:cNvSpPr>
                            <a:spLocks/>
                          </wps:cNvSpPr>
                          <wps:spPr bwMode="auto">
                            <a:xfrm>
                              <a:off x="2297" y="2162"/>
                              <a:ext cx="43" cy="91"/>
                            </a:xfrm>
                            <a:custGeom>
                              <a:avLst/>
                              <a:gdLst>
                                <a:gd name="T0" fmla="*/ 43 w 43"/>
                                <a:gd name="T1" fmla="*/ 13 h 91"/>
                                <a:gd name="T2" fmla="*/ 43 w 43"/>
                                <a:gd name="T3" fmla="*/ 22 h 91"/>
                                <a:gd name="T4" fmla="*/ 34 w 43"/>
                                <a:gd name="T5" fmla="*/ 26 h 91"/>
                                <a:gd name="T6" fmla="*/ 30 w 43"/>
                                <a:gd name="T7" fmla="*/ 31 h 91"/>
                                <a:gd name="T8" fmla="*/ 26 w 43"/>
                                <a:gd name="T9" fmla="*/ 39 h 91"/>
                                <a:gd name="T10" fmla="*/ 17 w 43"/>
                                <a:gd name="T11" fmla="*/ 57 h 91"/>
                                <a:gd name="T12" fmla="*/ 17 w 43"/>
                                <a:gd name="T13" fmla="*/ 70 h 91"/>
                                <a:gd name="T14" fmla="*/ 22 w 43"/>
                                <a:gd name="T15" fmla="*/ 78 h 91"/>
                                <a:gd name="T16" fmla="*/ 30 w 43"/>
                                <a:gd name="T17" fmla="*/ 83 h 91"/>
                                <a:gd name="T18" fmla="*/ 30 w 43"/>
                                <a:gd name="T19" fmla="*/ 87 h 91"/>
                                <a:gd name="T20" fmla="*/ 17 w 43"/>
                                <a:gd name="T21" fmla="*/ 91 h 91"/>
                                <a:gd name="T22" fmla="*/ 9 w 43"/>
                                <a:gd name="T23" fmla="*/ 87 h 91"/>
                                <a:gd name="T24" fmla="*/ 5 w 43"/>
                                <a:gd name="T25" fmla="*/ 70 h 91"/>
                                <a:gd name="T26" fmla="*/ 0 w 43"/>
                                <a:gd name="T27" fmla="*/ 48 h 91"/>
                                <a:gd name="T28" fmla="*/ 0 w 43"/>
                                <a:gd name="T29" fmla="*/ 31 h 91"/>
                                <a:gd name="T30" fmla="*/ 17 w 43"/>
                                <a:gd name="T31" fmla="*/ 9 h 91"/>
                                <a:gd name="T32" fmla="*/ 22 w 43"/>
                                <a:gd name="T33" fmla="*/ 0 h 91"/>
                                <a:gd name="T34" fmla="*/ 30 w 43"/>
                                <a:gd name="T35" fmla="*/ 0 h 91"/>
                                <a:gd name="T36" fmla="*/ 39 w 43"/>
                                <a:gd name="T37" fmla="*/ 4 h 91"/>
                                <a:gd name="T38" fmla="*/ 43 w 43"/>
                                <a:gd name="T39" fmla="*/ 13 h 9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3" h="91">
                                  <a:moveTo>
                                    <a:pt x="43" y="13"/>
                                  </a:moveTo>
                                  <a:lnTo>
                                    <a:pt x="43" y="22"/>
                                  </a:lnTo>
                                  <a:lnTo>
                                    <a:pt x="34" y="26"/>
                                  </a:lnTo>
                                  <a:lnTo>
                                    <a:pt x="30" y="31"/>
                                  </a:lnTo>
                                  <a:lnTo>
                                    <a:pt x="26" y="39"/>
                                  </a:lnTo>
                                  <a:lnTo>
                                    <a:pt x="17" y="57"/>
                                  </a:lnTo>
                                  <a:lnTo>
                                    <a:pt x="17" y="70"/>
                                  </a:lnTo>
                                  <a:lnTo>
                                    <a:pt x="22" y="78"/>
                                  </a:lnTo>
                                  <a:lnTo>
                                    <a:pt x="30" y="83"/>
                                  </a:lnTo>
                                  <a:lnTo>
                                    <a:pt x="30" y="87"/>
                                  </a:lnTo>
                                  <a:lnTo>
                                    <a:pt x="17" y="91"/>
                                  </a:lnTo>
                                  <a:lnTo>
                                    <a:pt x="9" y="87"/>
                                  </a:lnTo>
                                  <a:lnTo>
                                    <a:pt x="5" y="70"/>
                                  </a:lnTo>
                                  <a:lnTo>
                                    <a:pt x="0" y="48"/>
                                  </a:lnTo>
                                  <a:lnTo>
                                    <a:pt x="0" y="31"/>
                                  </a:lnTo>
                                  <a:lnTo>
                                    <a:pt x="17" y="9"/>
                                  </a:lnTo>
                                  <a:lnTo>
                                    <a:pt x="22" y="0"/>
                                  </a:lnTo>
                                  <a:lnTo>
                                    <a:pt x="30" y="0"/>
                                  </a:lnTo>
                                  <a:lnTo>
                                    <a:pt x="39" y="4"/>
                                  </a:lnTo>
                                  <a:lnTo>
                                    <a:pt x="43"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14" name="Freeform 2474"/>
                          <wps:cNvSpPr>
                            <a:spLocks/>
                          </wps:cNvSpPr>
                          <wps:spPr bwMode="auto">
                            <a:xfrm>
                              <a:off x="2297" y="2162"/>
                              <a:ext cx="43" cy="91"/>
                            </a:xfrm>
                            <a:custGeom>
                              <a:avLst/>
                              <a:gdLst>
                                <a:gd name="T0" fmla="*/ 43 w 43"/>
                                <a:gd name="T1" fmla="*/ 13 h 91"/>
                                <a:gd name="T2" fmla="*/ 43 w 43"/>
                                <a:gd name="T3" fmla="*/ 22 h 91"/>
                                <a:gd name="T4" fmla="*/ 34 w 43"/>
                                <a:gd name="T5" fmla="*/ 26 h 91"/>
                                <a:gd name="T6" fmla="*/ 30 w 43"/>
                                <a:gd name="T7" fmla="*/ 31 h 91"/>
                                <a:gd name="T8" fmla="*/ 26 w 43"/>
                                <a:gd name="T9" fmla="*/ 39 h 91"/>
                                <a:gd name="T10" fmla="*/ 17 w 43"/>
                                <a:gd name="T11" fmla="*/ 57 h 91"/>
                                <a:gd name="T12" fmla="*/ 17 w 43"/>
                                <a:gd name="T13" fmla="*/ 70 h 91"/>
                                <a:gd name="T14" fmla="*/ 22 w 43"/>
                                <a:gd name="T15" fmla="*/ 78 h 91"/>
                                <a:gd name="T16" fmla="*/ 30 w 43"/>
                                <a:gd name="T17" fmla="*/ 83 h 91"/>
                                <a:gd name="T18" fmla="*/ 30 w 43"/>
                                <a:gd name="T19" fmla="*/ 87 h 91"/>
                                <a:gd name="T20" fmla="*/ 17 w 43"/>
                                <a:gd name="T21" fmla="*/ 91 h 91"/>
                                <a:gd name="T22" fmla="*/ 9 w 43"/>
                                <a:gd name="T23" fmla="*/ 87 h 91"/>
                                <a:gd name="T24" fmla="*/ 5 w 43"/>
                                <a:gd name="T25" fmla="*/ 70 h 91"/>
                                <a:gd name="T26" fmla="*/ 0 w 43"/>
                                <a:gd name="T27" fmla="*/ 48 h 91"/>
                                <a:gd name="T28" fmla="*/ 0 w 43"/>
                                <a:gd name="T29" fmla="*/ 31 h 91"/>
                                <a:gd name="T30" fmla="*/ 17 w 43"/>
                                <a:gd name="T31" fmla="*/ 9 h 91"/>
                                <a:gd name="T32" fmla="*/ 22 w 43"/>
                                <a:gd name="T33" fmla="*/ 0 h 91"/>
                                <a:gd name="T34" fmla="*/ 30 w 43"/>
                                <a:gd name="T35" fmla="*/ 0 h 91"/>
                                <a:gd name="T36" fmla="*/ 39 w 43"/>
                                <a:gd name="T37" fmla="*/ 4 h 91"/>
                                <a:gd name="T38" fmla="*/ 43 w 43"/>
                                <a:gd name="T39" fmla="*/ 13 h 9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3" h="91">
                                  <a:moveTo>
                                    <a:pt x="43" y="13"/>
                                  </a:moveTo>
                                  <a:lnTo>
                                    <a:pt x="43" y="22"/>
                                  </a:lnTo>
                                  <a:lnTo>
                                    <a:pt x="34" y="26"/>
                                  </a:lnTo>
                                  <a:lnTo>
                                    <a:pt x="30" y="31"/>
                                  </a:lnTo>
                                  <a:lnTo>
                                    <a:pt x="26" y="39"/>
                                  </a:lnTo>
                                  <a:lnTo>
                                    <a:pt x="17" y="57"/>
                                  </a:lnTo>
                                  <a:lnTo>
                                    <a:pt x="17" y="70"/>
                                  </a:lnTo>
                                  <a:lnTo>
                                    <a:pt x="22" y="78"/>
                                  </a:lnTo>
                                  <a:lnTo>
                                    <a:pt x="30" y="83"/>
                                  </a:lnTo>
                                  <a:lnTo>
                                    <a:pt x="30" y="87"/>
                                  </a:lnTo>
                                  <a:lnTo>
                                    <a:pt x="17" y="91"/>
                                  </a:lnTo>
                                  <a:lnTo>
                                    <a:pt x="9" y="87"/>
                                  </a:lnTo>
                                  <a:lnTo>
                                    <a:pt x="5" y="70"/>
                                  </a:lnTo>
                                  <a:lnTo>
                                    <a:pt x="0" y="48"/>
                                  </a:lnTo>
                                  <a:lnTo>
                                    <a:pt x="0" y="31"/>
                                  </a:lnTo>
                                  <a:lnTo>
                                    <a:pt x="17" y="9"/>
                                  </a:lnTo>
                                  <a:lnTo>
                                    <a:pt x="22" y="0"/>
                                  </a:lnTo>
                                  <a:lnTo>
                                    <a:pt x="30" y="0"/>
                                  </a:lnTo>
                                  <a:lnTo>
                                    <a:pt x="39" y="4"/>
                                  </a:lnTo>
                                  <a:lnTo>
                                    <a:pt x="43" y="13"/>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15" name="Freeform 2475"/>
                          <wps:cNvSpPr>
                            <a:spLocks/>
                          </wps:cNvSpPr>
                          <wps:spPr bwMode="auto">
                            <a:xfrm>
                              <a:off x="2242" y="2175"/>
                              <a:ext cx="47" cy="74"/>
                            </a:xfrm>
                            <a:custGeom>
                              <a:avLst/>
                              <a:gdLst>
                                <a:gd name="T0" fmla="*/ 47 w 47"/>
                                <a:gd name="T1" fmla="*/ 22 h 74"/>
                                <a:gd name="T2" fmla="*/ 47 w 47"/>
                                <a:gd name="T3" fmla="*/ 31 h 74"/>
                                <a:gd name="T4" fmla="*/ 38 w 47"/>
                                <a:gd name="T5" fmla="*/ 31 h 74"/>
                                <a:gd name="T6" fmla="*/ 34 w 47"/>
                                <a:gd name="T7" fmla="*/ 31 h 74"/>
                                <a:gd name="T8" fmla="*/ 26 w 47"/>
                                <a:gd name="T9" fmla="*/ 22 h 74"/>
                                <a:gd name="T10" fmla="*/ 21 w 47"/>
                                <a:gd name="T11" fmla="*/ 18 h 74"/>
                                <a:gd name="T12" fmla="*/ 21 w 47"/>
                                <a:gd name="T13" fmla="*/ 18 h 74"/>
                                <a:gd name="T14" fmla="*/ 17 w 47"/>
                                <a:gd name="T15" fmla="*/ 26 h 74"/>
                                <a:gd name="T16" fmla="*/ 21 w 47"/>
                                <a:gd name="T17" fmla="*/ 35 h 74"/>
                                <a:gd name="T18" fmla="*/ 30 w 47"/>
                                <a:gd name="T19" fmla="*/ 48 h 74"/>
                                <a:gd name="T20" fmla="*/ 43 w 47"/>
                                <a:gd name="T21" fmla="*/ 57 h 74"/>
                                <a:gd name="T22" fmla="*/ 47 w 47"/>
                                <a:gd name="T23" fmla="*/ 74 h 74"/>
                                <a:gd name="T24" fmla="*/ 34 w 47"/>
                                <a:gd name="T25" fmla="*/ 74 h 74"/>
                                <a:gd name="T26" fmla="*/ 21 w 47"/>
                                <a:gd name="T27" fmla="*/ 65 h 74"/>
                                <a:gd name="T28" fmla="*/ 8 w 47"/>
                                <a:gd name="T29" fmla="*/ 44 h 74"/>
                                <a:gd name="T30" fmla="*/ 0 w 47"/>
                                <a:gd name="T31" fmla="*/ 26 h 74"/>
                                <a:gd name="T32" fmla="*/ 0 w 47"/>
                                <a:gd name="T33" fmla="*/ 18 h 74"/>
                                <a:gd name="T34" fmla="*/ 8 w 47"/>
                                <a:gd name="T35" fmla="*/ 9 h 74"/>
                                <a:gd name="T36" fmla="*/ 17 w 47"/>
                                <a:gd name="T37" fmla="*/ 0 h 74"/>
                                <a:gd name="T38" fmla="*/ 26 w 47"/>
                                <a:gd name="T39" fmla="*/ 0 h 74"/>
                                <a:gd name="T40" fmla="*/ 38 w 47"/>
                                <a:gd name="T41" fmla="*/ 9 h 74"/>
                                <a:gd name="T42" fmla="*/ 47 w 47"/>
                                <a:gd name="T43" fmla="*/ 22 h 7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7" h="74">
                                  <a:moveTo>
                                    <a:pt x="47" y="22"/>
                                  </a:moveTo>
                                  <a:lnTo>
                                    <a:pt x="47" y="31"/>
                                  </a:lnTo>
                                  <a:lnTo>
                                    <a:pt x="38" y="31"/>
                                  </a:lnTo>
                                  <a:lnTo>
                                    <a:pt x="34" y="31"/>
                                  </a:lnTo>
                                  <a:lnTo>
                                    <a:pt x="26" y="22"/>
                                  </a:lnTo>
                                  <a:lnTo>
                                    <a:pt x="21" y="18"/>
                                  </a:lnTo>
                                  <a:lnTo>
                                    <a:pt x="17" y="26"/>
                                  </a:lnTo>
                                  <a:lnTo>
                                    <a:pt x="21" y="35"/>
                                  </a:lnTo>
                                  <a:lnTo>
                                    <a:pt x="30" y="48"/>
                                  </a:lnTo>
                                  <a:lnTo>
                                    <a:pt x="43" y="57"/>
                                  </a:lnTo>
                                  <a:lnTo>
                                    <a:pt x="47" y="74"/>
                                  </a:lnTo>
                                  <a:lnTo>
                                    <a:pt x="34" y="74"/>
                                  </a:lnTo>
                                  <a:lnTo>
                                    <a:pt x="21" y="65"/>
                                  </a:lnTo>
                                  <a:lnTo>
                                    <a:pt x="8" y="44"/>
                                  </a:lnTo>
                                  <a:lnTo>
                                    <a:pt x="0" y="26"/>
                                  </a:lnTo>
                                  <a:lnTo>
                                    <a:pt x="0" y="18"/>
                                  </a:lnTo>
                                  <a:lnTo>
                                    <a:pt x="8" y="9"/>
                                  </a:lnTo>
                                  <a:lnTo>
                                    <a:pt x="17" y="0"/>
                                  </a:lnTo>
                                  <a:lnTo>
                                    <a:pt x="26" y="0"/>
                                  </a:lnTo>
                                  <a:lnTo>
                                    <a:pt x="38" y="9"/>
                                  </a:lnTo>
                                  <a:lnTo>
                                    <a:pt x="47"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16" name="Freeform 2476"/>
                          <wps:cNvSpPr>
                            <a:spLocks/>
                          </wps:cNvSpPr>
                          <wps:spPr bwMode="auto">
                            <a:xfrm>
                              <a:off x="2242" y="2175"/>
                              <a:ext cx="47" cy="74"/>
                            </a:xfrm>
                            <a:custGeom>
                              <a:avLst/>
                              <a:gdLst>
                                <a:gd name="T0" fmla="*/ 47 w 47"/>
                                <a:gd name="T1" fmla="*/ 22 h 74"/>
                                <a:gd name="T2" fmla="*/ 47 w 47"/>
                                <a:gd name="T3" fmla="*/ 31 h 74"/>
                                <a:gd name="T4" fmla="*/ 38 w 47"/>
                                <a:gd name="T5" fmla="*/ 31 h 74"/>
                                <a:gd name="T6" fmla="*/ 34 w 47"/>
                                <a:gd name="T7" fmla="*/ 31 h 74"/>
                                <a:gd name="T8" fmla="*/ 26 w 47"/>
                                <a:gd name="T9" fmla="*/ 22 h 74"/>
                                <a:gd name="T10" fmla="*/ 21 w 47"/>
                                <a:gd name="T11" fmla="*/ 18 h 74"/>
                                <a:gd name="T12" fmla="*/ 21 w 47"/>
                                <a:gd name="T13" fmla="*/ 18 h 74"/>
                                <a:gd name="T14" fmla="*/ 17 w 47"/>
                                <a:gd name="T15" fmla="*/ 26 h 74"/>
                                <a:gd name="T16" fmla="*/ 21 w 47"/>
                                <a:gd name="T17" fmla="*/ 35 h 74"/>
                                <a:gd name="T18" fmla="*/ 30 w 47"/>
                                <a:gd name="T19" fmla="*/ 48 h 74"/>
                                <a:gd name="T20" fmla="*/ 43 w 47"/>
                                <a:gd name="T21" fmla="*/ 57 h 74"/>
                                <a:gd name="T22" fmla="*/ 47 w 47"/>
                                <a:gd name="T23" fmla="*/ 74 h 74"/>
                                <a:gd name="T24" fmla="*/ 34 w 47"/>
                                <a:gd name="T25" fmla="*/ 74 h 74"/>
                                <a:gd name="T26" fmla="*/ 21 w 47"/>
                                <a:gd name="T27" fmla="*/ 65 h 74"/>
                                <a:gd name="T28" fmla="*/ 8 w 47"/>
                                <a:gd name="T29" fmla="*/ 44 h 74"/>
                                <a:gd name="T30" fmla="*/ 0 w 47"/>
                                <a:gd name="T31" fmla="*/ 26 h 74"/>
                                <a:gd name="T32" fmla="*/ 0 w 47"/>
                                <a:gd name="T33" fmla="*/ 18 h 74"/>
                                <a:gd name="T34" fmla="*/ 8 w 47"/>
                                <a:gd name="T35" fmla="*/ 9 h 74"/>
                                <a:gd name="T36" fmla="*/ 17 w 47"/>
                                <a:gd name="T37" fmla="*/ 0 h 74"/>
                                <a:gd name="T38" fmla="*/ 26 w 47"/>
                                <a:gd name="T39" fmla="*/ 0 h 74"/>
                                <a:gd name="T40" fmla="*/ 38 w 47"/>
                                <a:gd name="T41" fmla="*/ 9 h 74"/>
                                <a:gd name="T42" fmla="*/ 47 w 47"/>
                                <a:gd name="T43" fmla="*/ 22 h 7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7" h="74">
                                  <a:moveTo>
                                    <a:pt x="47" y="22"/>
                                  </a:moveTo>
                                  <a:lnTo>
                                    <a:pt x="47" y="31"/>
                                  </a:lnTo>
                                  <a:lnTo>
                                    <a:pt x="38" y="31"/>
                                  </a:lnTo>
                                  <a:lnTo>
                                    <a:pt x="34" y="31"/>
                                  </a:lnTo>
                                  <a:lnTo>
                                    <a:pt x="26" y="22"/>
                                  </a:lnTo>
                                  <a:lnTo>
                                    <a:pt x="21" y="18"/>
                                  </a:lnTo>
                                  <a:lnTo>
                                    <a:pt x="17" y="26"/>
                                  </a:lnTo>
                                  <a:lnTo>
                                    <a:pt x="21" y="35"/>
                                  </a:lnTo>
                                  <a:lnTo>
                                    <a:pt x="30" y="48"/>
                                  </a:lnTo>
                                  <a:lnTo>
                                    <a:pt x="43" y="57"/>
                                  </a:lnTo>
                                  <a:lnTo>
                                    <a:pt x="47" y="74"/>
                                  </a:lnTo>
                                  <a:lnTo>
                                    <a:pt x="34" y="74"/>
                                  </a:lnTo>
                                  <a:lnTo>
                                    <a:pt x="21" y="65"/>
                                  </a:lnTo>
                                  <a:lnTo>
                                    <a:pt x="8" y="44"/>
                                  </a:lnTo>
                                  <a:lnTo>
                                    <a:pt x="0" y="26"/>
                                  </a:lnTo>
                                  <a:lnTo>
                                    <a:pt x="0" y="18"/>
                                  </a:lnTo>
                                  <a:lnTo>
                                    <a:pt x="8" y="9"/>
                                  </a:lnTo>
                                  <a:lnTo>
                                    <a:pt x="17" y="0"/>
                                  </a:lnTo>
                                  <a:lnTo>
                                    <a:pt x="26" y="0"/>
                                  </a:lnTo>
                                  <a:lnTo>
                                    <a:pt x="38" y="9"/>
                                  </a:lnTo>
                                  <a:lnTo>
                                    <a:pt x="47" y="22"/>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17" name="Freeform 2477"/>
                          <wps:cNvSpPr>
                            <a:spLocks/>
                          </wps:cNvSpPr>
                          <wps:spPr bwMode="auto">
                            <a:xfrm>
                              <a:off x="3030" y="2166"/>
                              <a:ext cx="30" cy="27"/>
                            </a:xfrm>
                            <a:custGeom>
                              <a:avLst/>
                              <a:gdLst>
                                <a:gd name="T0" fmla="*/ 30 w 30"/>
                                <a:gd name="T1" fmla="*/ 18 h 27"/>
                                <a:gd name="T2" fmla="*/ 30 w 30"/>
                                <a:gd name="T3" fmla="*/ 22 h 27"/>
                                <a:gd name="T4" fmla="*/ 26 w 30"/>
                                <a:gd name="T5" fmla="*/ 27 h 27"/>
                                <a:gd name="T6" fmla="*/ 13 w 30"/>
                                <a:gd name="T7" fmla="*/ 22 h 27"/>
                                <a:gd name="T8" fmla="*/ 0 w 30"/>
                                <a:gd name="T9" fmla="*/ 9 h 27"/>
                                <a:gd name="T10" fmla="*/ 0 w 30"/>
                                <a:gd name="T11" fmla="*/ 0 h 27"/>
                                <a:gd name="T12" fmla="*/ 17 w 30"/>
                                <a:gd name="T13" fmla="*/ 9 h 27"/>
                                <a:gd name="T14" fmla="*/ 30 w 30"/>
                                <a:gd name="T15" fmla="*/ 18 h 2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27">
                                  <a:moveTo>
                                    <a:pt x="30" y="18"/>
                                  </a:moveTo>
                                  <a:lnTo>
                                    <a:pt x="30" y="22"/>
                                  </a:lnTo>
                                  <a:lnTo>
                                    <a:pt x="26" y="27"/>
                                  </a:lnTo>
                                  <a:lnTo>
                                    <a:pt x="13" y="22"/>
                                  </a:lnTo>
                                  <a:lnTo>
                                    <a:pt x="0" y="9"/>
                                  </a:lnTo>
                                  <a:lnTo>
                                    <a:pt x="0" y="0"/>
                                  </a:lnTo>
                                  <a:lnTo>
                                    <a:pt x="17" y="9"/>
                                  </a:lnTo>
                                  <a:lnTo>
                                    <a:pt x="30" y="1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18" name="Freeform 2478"/>
                          <wps:cNvSpPr>
                            <a:spLocks/>
                          </wps:cNvSpPr>
                          <wps:spPr bwMode="auto">
                            <a:xfrm>
                              <a:off x="1790" y="2188"/>
                              <a:ext cx="132" cy="61"/>
                            </a:xfrm>
                            <a:custGeom>
                              <a:avLst/>
                              <a:gdLst>
                                <a:gd name="T0" fmla="*/ 43 w 132"/>
                                <a:gd name="T1" fmla="*/ 13 h 61"/>
                                <a:gd name="T2" fmla="*/ 43 w 132"/>
                                <a:gd name="T3" fmla="*/ 5 h 61"/>
                                <a:gd name="T4" fmla="*/ 86 w 132"/>
                                <a:gd name="T5" fmla="*/ 18 h 61"/>
                                <a:gd name="T6" fmla="*/ 107 w 132"/>
                                <a:gd name="T7" fmla="*/ 22 h 61"/>
                                <a:gd name="T8" fmla="*/ 132 w 132"/>
                                <a:gd name="T9" fmla="*/ 22 h 61"/>
                                <a:gd name="T10" fmla="*/ 132 w 132"/>
                                <a:gd name="T11" fmla="*/ 31 h 61"/>
                                <a:gd name="T12" fmla="*/ 132 w 132"/>
                                <a:gd name="T13" fmla="*/ 35 h 61"/>
                                <a:gd name="T14" fmla="*/ 124 w 132"/>
                                <a:gd name="T15" fmla="*/ 44 h 61"/>
                                <a:gd name="T16" fmla="*/ 107 w 132"/>
                                <a:gd name="T17" fmla="*/ 52 h 61"/>
                                <a:gd name="T18" fmla="*/ 81 w 132"/>
                                <a:gd name="T19" fmla="*/ 57 h 61"/>
                                <a:gd name="T20" fmla="*/ 56 w 132"/>
                                <a:gd name="T21" fmla="*/ 57 h 61"/>
                                <a:gd name="T22" fmla="*/ 30 w 132"/>
                                <a:gd name="T23" fmla="*/ 61 h 61"/>
                                <a:gd name="T24" fmla="*/ 22 w 132"/>
                                <a:gd name="T25" fmla="*/ 61 h 61"/>
                                <a:gd name="T26" fmla="*/ 13 w 132"/>
                                <a:gd name="T27" fmla="*/ 57 h 61"/>
                                <a:gd name="T28" fmla="*/ 13 w 132"/>
                                <a:gd name="T29" fmla="*/ 48 h 61"/>
                                <a:gd name="T30" fmla="*/ 39 w 132"/>
                                <a:gd name="T31" fmla="*/ 48 h 61"/>
                                <a:gd name="T32" fmla="*/ 51 w 132"/>
                                <a:gd name="T33" fmla="*/ 44 h 61"/>
                                <a:gd name="T34" fmla="*/ 60 w 132"/>
                                <a:gd name="T35" fmla="*/ 44 h 61"/>
                                <a:gd name="T36" fmla="*/ 64 w 132"/>
                                <a:gd name="T37" fmla="*/ 31 h 61"/>
                                <a:gd name="T38" fmla="*/ 64 w 132"/>
                                <a:gd name="T39" fmla="*/ 22 h 61"/>
                                <a:gd name="T40" fmla="*/ 56 w 132"/>
                                <a:gd name="T41" fmla="*/ 22 h 61"/>
                                <a:gd name="T42" fmla="*/ 22 w 132"/>
                                <a:gd name="T43" fmla="*/ 18 h 61"/>
                                <a:gd name="T44" fmla="*/ 0 w 132"/>
                                <a:gd name="T45" fmla="*/ 5 h 61"/>
                                <a:gd name="T46" fmla="*/ 5 w 132"/>
                                <a:gd name="T47" fmla="*/ 0 h 61"/>
                                <a:gd name="T48" fmla="*/ 22 w 132"/>
                                <a:gd name="T49" fmla="*/ 9 h 61"/>
                                <a:gd name="T50" fmla="*/ 34 w 132"/>
                                <a:gd name="T51" fmla="*/ 18 h 61"/>
                                <a:gd name="T52" fmla="*/ 43 w 132"/>
                                <a:gd name="T53" fmla="*/ 13 h 6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32" h="61">
                                  <a:moveTo>
                                    <a:pt x="43" y="13"/>
                                  </a:moveTo>
                                  <a:lnTo>
                                    <a:pt x="43" y="5"/>
                                  </a:lnTo>
                                  <a:lnTo>
                                    <a:pt x="86" y="18"/>
                                  </a:lnTo>
                                  <a:lnTo>
                                    <a:pt x="107" y="22"/>
                                  </a:lnTo>
                                  <a:lnTo>
                                    <a:pt x="132" y="22"/>
                                  </a:lnTo>
                                  <a:lnTo>
                                    <a:pt x="132" y="31"/>
                                  </a:lnTo>
                                  <a:lnTo>
                                    <a:pt x="132" y="35"/>
                                  </a:lnTo>
                                  <a:lnTo>
                                    <a:pt x="124" y="44"/>
                                  </a:lnTo>
                                  <a:lnTo>
                                    <a:pt x="107" y="52"/>
                                  </a:lnTo>
                                  <a:lnTo>
                                    <a:pt x="81" y="57"/>
                                  </a:lnTo>
                                  <a:lnTo>
                                    <a:pt x="56" y="57"/>
                                  </a:lnTo>
                                  <a:lnTo>
                                    <a:pt x="30" y="61"/>
                                  </a:lnTo>
                                  <a:lnTo>
                                    <a:pt x="22" y="61"/>
                                  </a:lnTo>
                                  <a:lnTo>
                                    <a:pt x="13" y="57"/>
                                  </a:lnTo>
                                  <a:lnTo>
                                    <a:pt x="13" y="48"/>
                                  </a:lnTo>
                                  <a:lnTo>
                                    <a:pt x="39" y="48"/>
                                  </a:lnTo>
                                  <a:lnTo>
                                    <a:pt x="51" y="44"/>
                                  </a:lnTo>
                                  <a:lnTo>
                                    <a:pt x="60" y="44"/>
                                  </a:lnTo>
                                  <a:lnTo>
                                    <a:pt x="64" y="31"/>
                                  </a:lnTo>
                                  <a:lnTo>
                                    <a:pt x="64" y="22"/>
                                  </a:lnTo>
                                  <a:lnTo>
                                    <a:pt x="56" y="22"/>
                                  </a:lnTo>
                                  <a:lnTo>
                                    <a:pt x="22" y="18"/>
                                  </a:lnTo>
                                  <a:lnTo>
                                    <a:pt x="0" y="5"/>
                                  </a:lnTo>
                                  <a:lnTo>
                                    <a:pt x="5" y="0"/>
                                  </a:lnTo>
                                  <a:lnTo>
                                    <a:pt x="22" y="9"/>
                                  </a:lnTo>
                                  <a:lnTo>
                                    <a:pt x="34" y="18"/>
                                  </a:lnTo>
                                  <a:lnTo>
                                    <a:pt x="43"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19" name="Freeform 2479"/>
                          <wps:cNvSpPr>
                            <a:spLocks/>
                          </wps:cNvSpPr>
                          <wps:spPr bwMode="auto">
                            <a:xfrm>
                              <a:off x="2919" y="2188"/>
                              <a:ext cx="22" cy="22"/>
                            </a:xfrm>
                            <a:custGeom>
                              <a:avLst/>
                              <a:gdLst>
                                <a:gd name="T0" fmla="*/ 22 w 22"/>
                                <a:gd name="T1" fmla="*/ 13 h 22"/>
                                <a:gd name="T2" fmla="*/ 18 w 22"/>
                                <a:gd name="T3" fmla="*/ 22 h 22"/>
                                <a:gd name="T4" fmla="*/ 13 w 22"/>
                                <a:gd name="T5" fmla="*/ 22 h 22"/>
                                <a:gd name="T6" fmla="*/ 9 w 22"/>
                                <a:gd name="T7" fmla="*/ 22 h 22"/>
                                <a:gd name="T8" fmla="*/ 0 w 22"/>
                                <a:gd name="T9" fmla="*/ 22 h 22"/>
                                <a:gd name="T10" fmla="*/ 0 w 22"/>
                                <a:gd name="T11" fmla="*/ 18 h 22"/>
                                <a:gd name="T12" fmla="*/ 0 w 22"/>
                                <a:gd name="T13" fmla="*/ 9 h 22"/>
                                <a:gd name="T14" fmla="*/ 9 w 22"/>
                                <a:gd name="T15" fmla="*/ 0 h 22"/>
                                <a:gd name="T16" fmla="*/ 18 w 22"/>
                                <a:gd name="T17" fmla="*/ 5 h 22"/>
                                <a:gd name="T18" fmla="*/ 22 w 22"/>
                                <a:gd name="T19" fmla="*/ 1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22">
                                  <a:moveTo>
                                    <a:pt x="22" y="13"/>
                                  </a:moveTo>
                                  <a:lnTo>
                                    <a:pt x="18" y="22"/>
                                  </a:lnTo>
                                  <a:lnTo>
                                    <a:pt x="13" y="22"/>
                                  </a:lnTo>
                                  <a:lnTo>
                                    <a:pt x="9" y="22"/>
                                  </a:lnTo>
                                  <a:lnTo>
                                    <a:pt x="0" y="22"/>
                                  </a:lnTo>
                                  <a:lnTo>
                                    <a:pt x="0" y="18"/>
                                  </a:lnTo>
                                  <a:lnTo>
                                    <a:pt x="0" y="9"/>
                                  </a:lnTo>
                                  <a:lnTo>
                                    <a:pt x="9" y="0"/>
                                  </a:lnTo>
                                  <a:lnTo>
                                    <a:pt x="18" y="5"/>
                                  </a:lnTo>
                                  <a:lnTo>
                                    <a:pt x="22"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20" name="Freeform 2480"/>
                          <wps:cNvSpPr>
                            <a:spLocks/>
                          </wps:cNvSpPr>
                          <wps:spPr bwMode="auto">
                            <a:xfrm>
                              <a:off x="3064" y="2193"/>
                              <a:ext cx="26" cy="17"/>
                            </a:xfrm>
                            <a:custGeom>
                              <a:avLst/>
                              <a:gdLst>
                                <a:gd name="T0" fmla="*/ 26 w 26"/>
                                <a:gd name="T1" fmla="*/ 13 h 17"/>
                                <a:gd name="T2" fmla="*/ 22 w 26"/>
                                <a:gd name="T3" fmla="*/ 17 h 17"/>
                                <a:gd name="T4" fmla="*/ 13 w 26"/>
                                <a:gd name="T5" fmla="*/ 17 h 17"/>
                                <a:gd name="T6" fmla="*/ 9 w 26"/>
                                <a:gd name="T7" fmla="*/ 17 h 17"/>
                                <a:gd name="T8" fmla="*/ 0 w 26"/>
                                <a:gd name="T9" fmla="*/ 13 h 17"/>
                                <a:gd name="T10" fmla="*/ 13 w 26"/>
                                <a:gd name="T11" fmla="*/ 0 h 17"/>
                                <a:gd name="T12" fmla="*/ 22 w 26"/>
                                <a:gd name="T13" fmla="*/ 4 h 17"/>
                                <a:gd name="T14" fmla="*/ 26 w 26"/>
                                <a:gd name="T15" fmla="*/ 13 h 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 h="17">
                                  <a:moveTo>
                                    <a:pt x="26" y="13"/>
                                  </a:moveTo>
                                  <a:lnTo>
                                    <a:pt x="22" y="17"/>
                                  </a:lnTo>
                                  <a:lnTo>
                                    <a:pt x="13" y="17"/>
                                  </a:lnTo>
                                  <a:lnTo>
                                    <a:pt x="9" y="17"/>
                                  </a:lnTo>
                                  <a:lnTo>
                                    <a:pt x="0" y="13"/>
                                  </a:lnTo>
                                  <a:lnTo>
                                    <a:pt x="13" y="0"/>
                                  </a:lnTo>
                                  <a:lnTo>
                                    <a:pt x="22" y="4"/>
                                  </a:lnTo>
                                  <a:lnTo>
                                    <a:pt x="26"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21" name="Freeform 2481"/>
                          <wps:cNvSpPr>
                            <a:spLocks/>
                          </wps:cNvSpPr>
                          <wps:spPr bwMode="auto">
                            <a:xfrm>
                              <a:off x="3000" y="2193"/>
                              <a:ext cx="39" cy="26"/>
                            </a:xfrm>
                            <a:custGeom>
                              <a:avLst/>
                              <a:gdLst>
                                <a:gd name="T0" fmla="*/ 39 w 39"/>
                                <a:gd name="T1" fmla="*/ 13 h 26"/>
                                <a:gd name="T2" fmla="*/ 26 w 39"/>
                                <a:gd name="T3" fmla="*/ 21 h 26"/>
                                <a:gd name="T4" fmla="*/ 17 w 39"/>
                                <a:gd name="T5" fmla="*/ 26 h 26"/>
                                <a:gd name="T6" fmla="*/ 13 w 39"/>
                                <a:gd name="T7" fmla="*/ 26 h 26"/>
                                <a:gd name="T8" fmla="*/ 5 w 39"/>
                                <a:gd name="T9" fmla="*/ 17 h 26"/>
                                <a:gd name="T10" fmla="*/ 0 w 39"/>
                                <a:gd name="T11" fmla="*/ 8 h 26"/>
                                <a:gd name="T12" fmla="*/ 13 w 39"/>
                                <a:gd name="T13" fmla="*/ 0 h 26"/>
                                <a:gd name="T14" fmla="*/ 17 w 39"/>
                                <a:gd name="T15" fmla="*/ 0 h 26"/>
                                <a:gd name="T16" fmla="*/ 30 w 39"/>
                                <a:gd name="T17" fmla="*/ 4 h 26"/>
                                <a:gd name="T18" fmla="*/ 39 w 39"/>
                                <a:gd name="T19" fmla="*/ 13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6">
                                  <a:moveTo>
                                    <a:pt x="39" y="13"/>
                                  </a:moveTo>
                                  <a:lnTo>
                                    <a:pt x="26" y="21"/>
                                  </a:lnTo>
                                  <a:lnTo>
                                    <a:pt x="17" y="26"/>
                                  </a:lnTo>
                                  <a:lnTo>
                                    <a:pt x="13" y="26"/>
                                  </a:lnTo>
                                  <a:lnTo>
                                    <a:pt x="5" y="17"/>
                                  </a:lnTo>
                                  <a:lnTo>
                                    <a:pt x="0" y="8"/>
                                  </a:lnTo>
                                  <a:lnTo>
                                    <a:pt x="13" y="0"/>
                                  </a:lnTo>
                                  <a:lnTo>
                                    <a:pt x="17" y="0"/>
                                  </a:lnTo>
                                  <a:lnTo>
                                    <a:pt x="30" y="4"/>
                                  </a:lnTo>
                                  <a:lnTo>
                                    <a:pt x="39"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22" name="Freeform 2482"/>
                          <wps:cNvSpPr>
                            <a:spLocks/>
                          </wps:cNvSpPr>
                          <wps:spPr bwMode="auto">
                            <a:xfrm>
                              <a:off x="3115" y="2197"/>
                              <a:ext cx="13" cy="13"/>
                            </a:xfrm>
                            <a:custGeom>
                              <a:avLst/>
                              <a:gdLst>
                                <a:gd name="T0" fmla="*/ 13 w 13"/>
                                <a:gd name="T1" fmla="*/ 4 h 13"/>
                                <a:gd name="T2" fmla="*/ 9 w 13"/>
                                <a:gd name="T3" fmla="*/ 9 h 13"/>
                                <a:gd name="T4" fmla="*/ 9 w 13"/>
                                <a:gd name="T5" fmla="*/ 13 h 13"/>
                                <a:gd name="T6" fmla="*/ 5 w 13"/>
                                <a:gd name="T7" fmla="*/ 9 h 13"/>
                                <a:gd name="T8" fmla="*/ 0 w 13"/>
                                <a:gd name="T9" fmla="*/ 4 h 13"/>
                                <a:gd name="T10" fmla="*/ 5 w 13"/>
                                <a:gd name="T11" fmla="*/ 0 h 13"/>
                                <a:gd name="T12" fmla="*/ 9 w 13"/>
                                <a:gd name="T13" fmla="*/ 0 h 13"/>
                                <a:gd name="T14" fmla="*/ 13 w 13"/>
                                <a:gd name="T15" fmla="*/ 4 h 1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 h="13">
                                  <a:moveTo>
                                    <a:pt x="13" y="4"/>
                                  </a:moveTo>
                                  <a:lnTo>
                                    <a:pt x="9" y="9"/>
                                  </a:lnTo>
                                  <a:lnTo>
                                    <a:pt x="9" y="13"/>
                                  </a:lnTo>
                                  <a:lnTo>
                                    <a:pt x="5" y="9"/>
                                  </a:lnTo>
                                  <a:lnTo>
                                    <a:pt x="0" y="4"/>
                                  </a:lnTo>
                                  <a:lnTo>
                                    <a:pt x="5" y="0"/>
                                  </a:lnTo>
                                  <a:lnTo>
                                    <a:pt x="9" y="0"/>
                                  </a:lnTo>
                                  <a:lnTo>
                                    <a:pt x="13" y="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23" name="Freeform 2483"/>
                          <wps:cNvSpPr>
                            <a:spLocks/>
                          </wps:cNvSpPr>
                          <wps:spPr bwMode="auto">
                            <a:xfrm>
                              <a:off x="1790" y="2210"/>
                              <a:ext cx="22" cy="13"/>
                            </a:xfrm>
                            <a:custGeom>
                              <a:avLst/>
                              <a:gdLst>
                                <a:gd name="T0" fmla="*/ 22 w 22"/>
                                <a:gd name="T1" fmla="*/ 9 h 13"/>
                                <a:gd name="T2" fmla="*/ 17 w 22"/>
                                <a:gd name="T3" fmla="*/ 13 h 13"/>
                                <a:gd name="T4" fmla="*/ 5 w 22"/>
                                <a:gd name="T5" fmla="*/ 13 h 13"/>
                                <a:gd name="T6" fmla="*/ 0 w 22"/>
                                <a:gd name="T7" fmla="*/ 0 h 13"/>
                                <a:gd name="T8" fmla="*/ 13 w 22"/>
                                <a:gd name="T9" fmla="*/ 0 h 13"/>
                                <a:gd name="T10" fmla="*/ 22 w 22"/>
                                <a:gd name="T11" fmla="*/ 9 h 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 h="13">
                                  <a:moveTo>
                                    <a:pt x="22" y="9"/>
                                  </a:moveTo>
                                  <a:lnTo>
                                    <a:pt x="17" y="13"/>
                                  </a:lnTo>
                                  <a:lnTo>
                                    <a:pt x="5" y="13"/>
                                  </a:lnTo>
                                  <a:lnTo>
                                    <a:pt x="0" y="0"/>
                                  </a:lnTo>
                                  <a:lnTo>
                                    <a:pt x="13" y="0"/>
                                  </a:lnTo>
                                  <a:lnTo>
                                    <a:pt x="22"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24" name="Freeform 2484"/>
                          <wps:cNvSpPr>
                            <a:spLocks/>
                          </wps:cNvSpPr>
                          <wps:spPr bwMode="auto">
                            <a:xfrm>
                              <a:off x="3030" y="2219"/>
                              <a:ext cx="26" cy="13"/>
                            </a:xfrm>
                            <a:custGeom>
                              <a:avLst/>
                              <a:gdLst>
                                <a:gd name="T0" fmla="*/ 26 w 26"/>
                                <a:gd name="T1" fmla="*/ 8 h 13"/>
                                <a:gd name="T2" fmla="*/ 13 w 26"/>
                                <a:gd name="T3" fmla="*/ 13 h 13"/>
                                <a:gd name="T4" fmla="*/ 5 w 26"/>
                                <a:gd name="T5" fmla="*/ 13 h 13"/>
                                <a:gd name="T6" fmla="*/ 0 w 26"/>
                                <a:gd name="T7" fmla="*/ 13 h 13"/>
                                <a:gd name="T8" fmla="*/ 13 w 26"/>
                                <a:gd name="T9" fmla="*/ 0 h 13"/>
                                <a:gd name="T10" fmla="*/ 22 w 26"/>
                                <a:gd name="T11" fmla="*/ 0 h 13"/>
                                <a:gd name="T12" fmla="*/ 26 w 26"/>
                                <a:gd name="T13" fmla="*/ 0 h 13"/>
                                <a:gd name="T14" fmla="*/ 26 w 26"/>
                                <a:gd name="T15" fmla="*/ 8 h 1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 h="13">
                                  <a:moveTo>
                                    <a:pt x="26" y="8"/>
                                  </a:moveTo>
                                  <a:lnTo>
                                    <a:pt x="13" y="13"/>
                                  </a:lnTo>
                                  <a:lnTo>
                                    <a:pt x="5" y="13"/>
                                  </a:lnTo>
                                  <a:lnTo>
                                    <a:pt x="0" y="13"/>
                                  </a:lnTo>
                                  <a:lnTo>
                                    <a:pt x="13" y="0"/>
                                  </a:lnTo>
                                  <a:lnTo>
                                    <a:pt x="22" y="0"/>
                                  </a:lnTo>
                                  <a:lnTo>
                                    <a:pt x="26" y="0"/>
                                  </a:lnTo>
                                  <a:lnTo>
                                    <a:pt x="26" y="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25" name="Freeform 2485"/>
                          <wps:cNvSpPr>
                            <a:spLocks/>
                          </wps:cNvSpPr>
                          <wps:spPr bwMode="auto">
                            <a:xfrm>
                              <a:off x="2208" y="2249"/>
                              <a:ext cx="94" cy="48"/>
                            </a:xfrm>
                            <a:custGeom>
                              <a:avLst/>
                              <a:gdLst>
                                <a:gd name="T0" fmla="*/ 89 w 94"/>
                                <a:gd name="T1" fmla="*/ 22 h 48"/>
                                <a:gd name="T2" fmla="*/ 94 w 94"/>
                                <a:gd name="T3" fmla="*/ 26 h 48"/>
                                <a:gd name="T4" fmla="*/ 89 w 94"/>
                                <a:gd name="T5" fmla="*/ 31 h 48"/>
                                <a:gd name="T6" fmla="*/ 81 w 94"/>
                                <a:gd name="T7" fmla="*/ 31 h 48"/>
                                <a:gd name="T8" fmla="*/ 72 w 94"/>
                                <a:gd name="T9" fmla="*/ 26 h 48"/>
                                <a:gd name="T10" fmla="*/ 55 w 94"/>
                                <a:gd name="T11" fmla="*/ 18 h 48"/>
                                <a:gd name="T12" fmla="*/ 34 w 94"/>
                                <a:gd name="T13" fmla="*/ 13 h 48"/>
                                <a:gd name="T14" fmla="*/ 25 w 94"/>
                                <a:gd name="T15" fmla="*/ 18 h 48"/>
                                <a:gd name="T16" fmla="*/ 21 w 94"/>
                                <a:gd name="T17" fmla="*/ 22 h 48"/>
                                <a:gd name="T18" fmla="*/ 25 w 94"/>
                                <a:gd name="T19" fmla="*/ 31 h 48"/>
                                <a:gd name="T20" fmla="*/ 34 w 94"/>
                                <a:gd name="T21" fmla="*/ 35 h 48"/>
                                <a:gd name="T22" fmla="*/ 42 w 94"/>
                                <a:gd name="T23" fmla="*/ 35 h 48"/>
                                <a:gd name="T24" fmla="*/ 47 w 94"/>
                                <a:gd name="T25" fmla="*/ 35 h 48"/>
                                <a:gd name="T26" fmla="*/ 51 w 94"/>
                                <a:gd name="T27" fmla="*/ 39 h 48"/>
                                <a:gd name="T28" fmla="*/ 42 w 94"/>
                                <a:gd name="T29" fmla="*/ 48 h 48"/>
                                <a:gd name="T30" fmla="*/ 34 w 94"/>
                                <a:gd name="T31" fmla="*/ 48 h 48"/>
                                <a:gd name="T32" fmla="*/ 21 w 94"/>
                                <a:gd name="T33" fmla="*/ 48 h 48"/>
                                <a:gd name="T34" fmla="*/ 4 w 94"/>
                                <a:gd name="T35" fmla="*/ 35 h 48"/>
                                <a:gd name="T36" fmla="*/ 0 w 94"/>
                                <a:gd name="T37" fmla="*/ 22 h 48"/>
                                <a:gd name="T38" fmla="*/ 4 w 94"/>
                                <a:gd name="T39" fmla="*/ 9 h 48"/>
                                <a:gd name="T40" fmla="*/ 17 w 94"/>
                                <a:gd name="T41" fmla="*/ 0 h 48"/>
                                <a:gd name="T42" fmla="*/ 34 w 94"/>
                                <a:gd name="T43" fmla="*/ 0 h 48"/>
                                <a:gd name="T44" fmla="*/ 60 w 94"/>
                                <a:gd name="T45" fmla="*/ 4 h 48"/>
                                <a:gd name="T46" fmla="*/ 89 w 94"/>
                                <a:gd name="T47" fmla="*/ 22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94" h="48">
                                  <a:moveTo>
                                    <a:pt x="89" y="22"/>
                                  </a:moveTo>
                                  <a:lnTo>
                                    <a:pt x="94" y="26"/>
                                  </a:lnTo>
                                  <a:lnTo>
                                    <a:pt x="89" y="31"/>
                                  </a:lnTo>
                                  <a:lnTo>
                                    <a:pt x="81" y="31"/>
                                  </a:lnTo>
                                  <a:lnTo>
                                    <a:pt x="72" y="26"/>
                                  </a:lnTo>
                                  <a:lnTo>
                                    <a:pt x="55" y="18"/>
                                  </a:lnTo>
                                  <a:lnTo>
                                    <a:pt x="34" y="13"/>
                                  </a:lnTo>
                                  <a:lnTo>
                                    <a:pt x="25" y="18"/>
                                  </a:lnTo>
                                  <a:lnTo>
                                    <a:pt x="21" y="22"/>
                                  </a:lnTo>
                                  <a:lnTo>
                                    <a:pt x="25" y="31"/>
                                  </a:lnTo>
                                  <a:lnTo>
                                    <a:pt x="34" y="35"/>
                                  </a:lnTo>
                                  <a:lnTo>
                                    <a:pt x="42" y="35"/>
                                  </a:lnTo>
                                  <a:lnTo>
                                    <a:pt x="47" y="35"/>
                                  </a:lnTo>
                                  <a:lnTo>
                                    <a:pt x="51" y="39"/>
                                  </a:lnTo>
                                  <a:lnTo>
                                    <a:pt x="42" y="48"/>
                                  </a:lnTo>
                                  <a:lnTo>
                                    <a:pt x="34" y="48"/>
                                  </a:lnTo>
                                  <a:lnTo>
                                    <a:pt x="21" y="48"/>
                                  </a:lnTo>
                                  <a:lnTo>
                                    <a:pt x="4" y="35"/>
                                  </a:lnTo>
                                  <a:lnTo>
                                    <a:pt x="0" y="22"/>
                                  </a:lnTo>
                                  <a:lnTo>
                                    <a:pt x="4" y="9"/>
                                  </a:lnTo>
                                  <a:lnTo>
                                    <a:pt x="17" y="0"/>
                                  </a:lnTo>
                                  <a:lnTo>
                                    <a:pt x="34" y="0"/>
                                  </a:lnTo>
                                  <a:lnTo>
                                    <a:pt x="60" y="4"/>
                                  </a:lnTo>
                                  <a:lnTo>
                                    <a:pt x="89"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26" name="Freeform 2486"/>
                          <wps:cNvSpPr>
                            <a:spLocks/>
                          </wps:cNvSpPr>
                          <wps:spPr bwMode="auto">
                            <a:xfrm>
                              <a:off x="2208" y="2249"/>
                              <a:ext cx="94" cy="48"/>
                            </a:xfrm>
                            <a:custGeom>
                              <a:avLst/>
                              <a:gdLst>
                                <a:gd name="T0" fmla="*/ 89 w 94"/>
                                <a:gd name="T1" fmla="*/ 22 h 48"/>
                                <a:gd name="T2" fmla="*/ 94 w 94"/>
                                <a:gd name="T3" fmla="*/ 26 h 48"/>
                                <a:gd name="T4" fmla="*/ 89 w 94"/>
                                <a:gd name="T5" fmla="*/ 31 h 48"/>
                                <a:gd name="T6" fmla="*/ 81 w 94"/>
                                <a:gd name="T7" fmla="*/ 31 h 48"/>
                                <a:gd name="T8" fmla="*/ 72 w 94"/>
                                <a:gd name="T9" fmla="*/ 26 h 48"/>
                                <a:gd name="T10" fmla="*/ 55 w 94"/>
                                <a:gd name="T11" fmla="*/ 18 h 48"/>
                                <a:gd name="T12" fmla="*/ 34 w 94"/>
                                <a:gd name="T13" fmla="*/ 13 h 48"/>
                                <a:gd name="T14" fmla="*/ 25 w 94"/>
                                <a:gd name="T15" fmla="*/ 18 h 48"/>
                                <a:gd name="T16" fmla="*/ 21 w 94"/>
                                <a:gd name="T17" fmla="*/ 22 h 48"/>
                                <a:gd name="T18" fmla="*/ 25 w 94"/>
                                <a:gd name="T19" fmla="*/ 31 h 48"/>
                                <a:gd name="T20" fmla="*/ 34 w 94"/>
                                <a:gd name="T21" fmla="*/ 35 h 48"/>
                                <a:gd name="T22" fmla="*/ 42 w 94"/>
                                <a:gd name="T23" fmla="*/ 35 h 48"/>
                                <a:gd name="T24" fmla="*/ 47 w 94"/>
                                <a:gd name="T25" fmla="*/ 35 h 48"/>
                                <a:gd name="T26" fmla="*/ 51 w 94"/>
                                <a:gd name="T27" fmla="*/ 39 h 48"/>
                                <a:gd name="T28" fmla="*/ 42 w 94"/>
                                <a:gd name="T29" fmla="*/ 48 h 48"/>
                                <a:gd name="T30" fmla="*/ 34 w 94"/>
                                <a:gd name="T31" fmla="*/ 48 h 48"/>
                                <a:gd name="T32" fmla="*/ 21 w 94"/>
                                <a:gd name="T33" fmla="*/ 48 h 48"/>
                                <a:gd name="T34" fmla="*/ 4 w 94"/>
                                <a:gd name="T35" fmla="*/ 35 h 48"/>
                                <a:gd name="T36" fmla="*/ 0 w 94"/>
                                <a:gd name="T37" fmla="*/ 22 h 48"/>
                                <a:gd name="T38" fmla="*/ 4 w 94"/>
                                <a:gd name="T39" fmla="*/ 9 h 48"/>
                                <a:gd name="T40" fmla="*/ 17 w 94"/>
                                <a:gd name="T41" fmla="*/ 0 h 48"/>
                                <a:gd name="T42" fmla="*/ 34 w 94"/>
                                <a:gd name="T43" fmla="*/ 0 h 48"/>
                                <a:gd name="T44" fmla="*/ 60 w 94"/>
                                <a:gd name="T45" fmla="*/ 4 h 48"/>
                                <a:gd name="T46" fmla="*/ 89 w 94"/>
                                <a:gd name="T47" fmla="*/ 22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94" h="48">
                                  <a:moveTo>
                                    <a:pt x="89" y="22"/>
                                  </a:moveTo>
                                  <a:lnTo>
                                    <a:pt x="94" y="26"/>
                                  </a:lnTo>
                                  <a:lnTo>
                                    <a:pt x="89" y="31"/>
                                  </a:lnTo>
                                  <a:lnTo>
                                    <a:pt x="81" y="31"/>
                                  </a:lnTo>
                                  <a:lnTo>
                                    <a:pt x="72" y="26"/>
                                  </a:lnTo>
                                  <a:lnTo>
                                    <a:pt x="55" y="18"/>
                                  </a:lnTo>
                                  <a:lnTo>
                                    <a:pt x="34" y="13"/>
                                  </a:lnTo>
                                  <a:lnTo>
                                    <a:pt x="25" y="18"/>
                                  </a:lnTo>
                                  <a:lnTo>
                                    <a:pt x="21" y="22"/>
                                  </a:lnTo>
                                  <a:lnTo>
                                    <a:pt x="25" y="31"/>
                                  </a:lnTo>
                                  <a:lnTo>
                                    <a:pt x="34" y="35"/>
                                  </a:lnTo>
                                  <a:lnTo>
                                    <a:pt x="42" y="35"/>
                                  </a:lnTo>
                                  <a:lnTo>
                                    <a:pt x="47" y="35"/>
                                  </a:lnTo>
                                  <a:lnTo>
                                    <a:pt x="51" y="39"/>
                                  </a:lnTo>
                                  <a:lnTo>
                                    <a:pt x="42" y="48"/>
                                  </a:lnTo>
                                  <a:lnTo>
                                    <a:pt x="34" y="48"/>
                                  </a:lnTo>
                                  <a:lnTo>
                                    <a:pt x="21" y="48"/>
                                  </a:lnTo>
                                  <a:lnTo>
                                    <a:pt x="4" y="35"/>
                                  </a:lnTo>
                                  <a:lnTo>
                                    <a:pt x="0" y="22"/>
                                  </a:lnTo>
                                  <a:lnTo>
                                    <a:pt x="4" y="9"/>
                                  </a:lnTo>
                                  <a:lnTo>
                                    <a:pt x="17" y="0"/>
                                  </a:lnTo>
                                  <a:lnTo>
                                    <a:pt x="34" y="0"/>
                                  </a:lnTo>
                                  <a:lnTo>
                                    <a:pt x="60" y="4"/>
                                  </a:lnTo>
                                  <a:lnTo>
                                    <a:pt x="89" y="22"/>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27" name="Freeform 2487"/>
                          <wps:cNvSpPr>
                            <a:spLocks/>
                          </wps:cNvSpPr>
                          <wps:spPr bwMode="auto">
                            <a:xfrm>
                              <a:off x="2042" y="2258"/>
                              <a:ext cx="68" cy="69"/>
                            </a:xfrm>
                            <a:custGeom>
                              <a:avLst/>
                              <a:gdLst>
                                <a:gd name="T0" fmla="*/ 64 w 68"/>
                                <a:gd name="T1" fmla="*/ 17 h 69"/>
                                <a:gd name="T2" fmla="*/ 68 w 68"/>
                                <a:gd name="T3" fmla="*/ 35 h 69"/>
                                <a:gd name="T4" fmla="*/ 68 w 68"/>
                                <a:gd name="T5" fmla="*/ 52 h 69"/>
                                <a:gd name="T6" fmla="*/ 51 w 68"/>
                                <a:gd name="T7" fmla="*/ 65 h 69"/>
                                <a:gd name="T8" fmla="*/ 34 w 68"/>
                                <a:gd name="T9" fmla="*/ 69 h 69"/>
                                <a:gd name="T10" fmla="*/ 21 w 68"/>
                                <a:gd name="T11" fmla="*/ 69 h 69"/>
                                <a:gd name="T12" fmla="*/ 4 w 68"/>
                                <a:gd name="T13" fmla="*/ 56 h 69"/>
                                <a:gd name="T14" fmla="*/ 0 w 68"/>
                                <a:gd name="T15" fmla="*/ 48 h 69"/>
                                <a:gd name="T16" fmla="*/ 4 w 68"/>
                                <a:gd name="T17" fmla="*/ 30 h 69"/>
                                <a:gd name="T18" fmla="*/ 12 w 68"/>
                                <a:gd name="T19" fmla="*/ 26 h 69"/>
                                <a:gd name="T20" fmla="*/ 17 w 68"/>
                                <a:gd name="T21" fmla="*/ 30 h 69"/>
                                <a:gd name="T22" fmla="*/ 17 w 68"/>
                                <a:gd name="T23" fmla="*/ 43 h 69"/>
                                <a:gd name="T24" fmla="*/ 17 w 68"/>
                                <a:gd name="T25" fmla="*/ 48 h 69"/>
                                <a:gd name="T26" fmla="*/ 25 w 68"/>
                                <a:gd name="T27" fmla="*/ 56 h 69"/>
                                <a:gd name="T28" fmla="*/ 30 w 68"/>
                                <a:gd name="T29" fmla="*/ 56 h 69"/>
                                <a:gd name="T30" fmla="*/ 38 w 68"/>
                                <a:gd name="T31" fmla="*/ 52 h 69"/>
                                <a:gd name="T32" fmla="*/ 47 w 68"/>
                                <a:gd name="T33" fmla="*/ 39 h 69"/>
                                <a:gd name="T34" fmla="*/ 47 w 68"/>
                                <a:gd name="T35" fmla="*/ 26 h 69"/>
                                <a:gd name="T36" fmla="*/ 47 w 68"/>
                                <a:gd name="T37" fmla="*/ 22 h 69"/>
                                <a:gd name="T38" fmla="*/ 42 w 68"/>
                                <a:gd name="T39" fmla="*/ 17 h 69"/>
                                <a:gd name="T40" fmla="*/ 30 w 68"/>
                                <a:gd name="T41" fmla="*/ 22 h 69"/>
                                <a:gd name="T42" fmla="*/ 25 w 68"/>
                                <a:gd name="T43" fmla="*/ 17 h 69"/>
                                <a:gd name="T44" fmla="*/ 25 w 68"/>
                                <a:gd name="T45" fmla="*/ 13 h 69"/>
                                <a:gd name="T46" fmla="*/ 25 w 68"/>
                                <a:gd name="T47" fmla="*/ 4 h 69"/>
                                <a:gd name="T48" fmla="*/ 38 w 68"/>
                                <a:gd name="T49" fmla="*/ 0 h 69"/>
                                <a:gd name="T50" fmla="*/ 47 w 68"/>
                                <a:gd name="T51" fmla="*/ 4 h 69"/>
                                <a:gd name="T52" fmla="*/ 59 w 68"/>
                                <a:gd name="T53" fmla="*/ 9 h 69"/>
                                <a:gd name="T54" fmla="*/ 64 w 68"/>
                                <a:gd name="T55" fmla="*/ 17 h 6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68" h="69">
                                  <a:moveTo>
                                    <a:pt x="64" y="17"/>
                                  </a:moveTo>
                                  <a:lnTo>
                                    <a:pt x="68" y="35"/>
                                  </a:lnTo>
                                  <a:lnTo>
                                    <a:pt x="68" y="52"/>
                                  </a:lnTo>
                                  <a:lnTo>
                                    <a:pt x="51" y="65"/>
                                  </a:lnTo>
                                  <a:lnTo>
                                    <a:pt x="34" y="69"/>
                                  </a:lnTo>
                                  <a:lnTo>
                                    <a:pt x="21" y="69"/>
                                  </a:lnTo>
                                  <a:lnTo>
                                    <a:pt x="4" y="56"/>
                                  </a:lnTo>
                                  <a:lnTo>
                                    <a:pt x="0" y="48"/>
                                  </a:lnTo>
                                  <a:lnTo>
                                    <a:pt x="4" y="30"/>
                                  </a:lnTo>
                                  <a:lnTo>
                                    <a:pt x="12" y="26"/>
                                  </a:lnTo>
                                  <a:lnTo>
                                    <a:pt x="17" y="30"/>
                                  </a:lnTo>
                                  <a:lnTo>
                                    <a:pt x="17" y="43"/>
                                  </a:lnTo>
                                  <a:lnTo>
                                    <a:pt x="17" y="48"/>
                                  </a:lnTo>
                                  <a:lnTo>
                                    <a:pt x="25" y="56"/>
                                  </a:lnTo>
                                  <a:lnTo>
                                    <a:pt x="30" y="56"/>
                                  </a:lnTo>
                                  <a:lnTo>
                                    <a:pt x="38" y="52"/>
                                  </a:lnTo>
                                  <a:lnTo>
                                    <a:pt x="47" y="39"/>
                                  </a:lnTo>
                                  <a:lnTo>
                                    <a:pt x="47" y="26"/>
                                  </a:lnTo>
                                  <a:lnTo>
                                    <a:pt x="47" y="22"/>
                                  </a:lnTo>
                                  <a:lnTo>
                                    <a:pt x="42" y="17"/>
                                  </a:lnTo>
                                  <a:lnTo>
                                    <a:pt x="30" y="22"/>
                                  </a:lnTo>
                                  <a:lnTo>
                                    <a:pt x="25" y="17"/>
                                  </a:lnTo>
                                  <a:lnTo>
                                    <a:pt x="25" y="13"/>
                                  </a:lnTo>
                                  <a:lnTo>
                                    <a:pt x="25" y="4"/>
                                  </a:lnTo>
                                  <a:lnTo>
                                    <a:pt x="38" y="0"/>
                                  </a:lnTo>
                                  <a:lnTo>
                                    <a:pt x="47" y="4"/>
                                  </a:lnTo>
                                  <a:lnTo>
                                    <a:pt x="59" y="9"/>
                                  </a:lnTo>
                                  <a:lnTo>
                                    <a:pt x="64"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28" name="Freeform 2488"/>
                          <wps:cNvSpPr>
                            <a:spLocks/>
                          </wps:cNvSpPr>
                          <wps:spPr bwMode="auto">
                            <a:xfrm>
                              <a:off x="2042" y="2258"/>
                              <a:ext cx="68" cy="69"/>
                            </a:xfrm>
                            <a:custGeom>
                              <a:avLst/>
                              <a:gdLst>
                                <a:gd name="T0" fmla="*/ 64 w 68"/>
                                <a:gd name="T1" fmla="*/ 17 h 69"/>
                                <a:gd name="T2" fmla="*/ 68 w 68"/>
                                <a:gd name="T3" fmla="*/ 35 h 69"/>
                                <a:gd name="T4" fmla="*/ 68 w 68"/>
                                <a:gd name="T5" fmla="*/ 52 h 69"/>
                                <a:gd name="T6" fmla="*/ 51 w 68"/>
                                <a:gd name="T7" fmla="*/ 65 h 69"/>
                                <a:gd name="T8" fmla="*/ 34 w 68"/>
                                <a:gd name="T9" fmla="*/ 69 h 69"/>
                                <a:gd name="T10" fmla="*/ 21 w 68"/>
                                <a:gd name="T11" fmla="*/ 69 h 69"/>
                                <a:gd name="T12" fmla="*/ 4 w 68"/>
                                <a:gd name="T13" fmla="*/ 56 h 69"/>
                                <a:gd name="T14" fmla="*/ 0 w 68"/>
                                <a:gd name="T15" fmla="*/ 48 h 69"/>
                                <a:gd name="T16" fmla="*/ 4 w 68"/>
                                <a:gd name="T17" fmla="*/ 30 h 69"/>
                                <a:gd name="T18" fmla="*/ 12 w 68"/>
                                <a:gd name="T19" fmla="*/ 26 h 69"/>
                                <a:gd name="T20" fmla="*/ 17 w 68"/>
                                <a:gd name="T21" fmla="*/ 30 h 69"/>
                                <a:gd name="T22" fmla="*/ 17 w 68"/>
                                <a:gd name="T23" fmla="*/ 43 h 69"/>
                                <a:gd name="T24" fmla="*/ 17 w 68"/>
                                <a:gd name="T25" fmla="*/ 48 h 69"/>
                                <a:gd name="T26" fmla="*/ 25 w 68"/>
                                <a:gd name="T27" fmla="*/ 56 h 69"/>
                                <a:gd name="T28" fmla="*/ 30 w 68"/>
                                <a:gd name="T29" fmla="*/ 56 h 69"/>
                                <a:gd name="T30" fmla="*/ 38 w 68"/>
                                <a:gd name="T31" fmla="*/ 52 h 69"/>
                                <a:gd name="T32" fmla="*/ 47 w 68"/>
                                <a:gd name="T33" fmla="*/ 39 h 69"/>
                                <a:gd name="T34" fmla="*/ 47 w 68"/>
                                <a:gd name="T35" fmla="*/ 26 h 69"/>
                                <a:gd name="T36" fmla="*/ 47 w 68"/>
                                <a:gd name="T37" fmla="*/ 22 h 69"/>
                                <a:gd name="T38" fmla="*/ 42 w 68"/>
                                <a:gd name="T39" fmla="*/ 17 h 69"/>
                                <a:gd name="T40" fmla="*/ 30 w 68"/>
                                <a:gd name="T41" fmla="*/ 22 h 69"/>
                                <a:gd name="T42" fmla="*/ 25 w 68"/>
                                <a:gd name="T43" fmla="*/ 17 h 69"/>
                                <a:gd name="T44" fmla="*/ 25 w 68"/>
                                <a:gd name="T45" fmla="*/ 13 h 69"/>
                                <a:gd name="T46" fmla="*/ 25 w 68"/>
                                <a:gd name="T47" fmla="*/ 4 h 69"/>
                                <a:gd name="T48" fmla="*/ 38 w 68"/>
                                <a:gd name="T49" fmla="*/ 0 h 69"/>
                                <a:gd name="T50" fmla="*/ 47 w 68"/>
                                <a:gd name="T51" fmla="*/ 4 h 69"/>
                                <a:gd name="T52" fmla="*/ 59 w 68"/>
                                <a:gd name="T53" fmla="*/ 9 h 69"/>
                                <a:gd name="T54" fmla="*/ 64 w 68"/>
                                <a:gd name="T55" fmla="*/ 17 h 6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68" h="69">
                                  <a:moveTo>
                                    <a:pt x="64" y="17"/>
                                  </a:moveTo>
                                  <a:lnTo>
                                    <a:pt x="68" y="35"/>
                                  </a:lnTo>
                                  <a:lnTo>
                                    <a:pt x="68" y="52"/>
                                  </a:lnTo>
                                  <a:lnTo>
                                    <a:pt x="51" y="65"/>
                                  </a:lnTo>
                                  <a:lnTo>
                                    <a:pt x="34" y="69"/>
                                  </a:lnTo>
                                  <a:lnTo>
                                    <a:pt x="21" y="69"/>
                                  </a:lnTo>
                                  <a:lnTo>
                                    <a:pt x="4" y="56"/>
                                  </a:lnTo>
                                  <a:lnTo>
                                    <a:pt x="0" y="48"/>
                                  </a:lnTo>
                                  <a:lnTo>
                                    <a:pt x="4" y="30"/>
                                  </a:lnTo>
                                  <a:lnTo>
                                    <a:pt x="12" y="26"/>
                                  </a:lnTo>
                                  <a:lnTo>
                                    <a:pt x="17" y="30"/>
                                  </a:lnTo>
                                  <a:lnTo>
                                    <a:pt x="17" y="43"/>
                                  </a:lnTo>
                                  <a:lnTo>
                                    <a:pt x="17" y="48"/>
                                  </a:lnTo>
                                  <a:lnTo>
                                    <a:pt x="25" y="56"/>
                                  </a:lnTo>
                                  <a:lnTo>
                                    <a:pt x="30" y="56"/>
                                  </a:lnTo>
                                  <a:lnTo>
                                    <a:pt x="38" y="52"/>
                                  </a:lnTo>
                                  <a:lnTo>
                                    <a:pt x="47" y="39"/>
                                  </a:lnTo>
                                  <a:lnTo>
                                    <a:pt x="47" y="26"/>
                                  </a:lnTo>
                                  <a:lnTo>
                                    <a:pt x="47" y="22"/>
                                  </a:lnTo>
                                  <a:lnTo>
                                    <a:pt x="42" y="17"/>
                                  </a:lnTo>
                                  <a:lnTo>
                                    <a:pt x="30" y="22"/>
                                  </a:lnTo>
                                  <a:lnTo>
                                    <a:pt x="25" y="17"/>
                                  </a:lnTo>
                                  <a:lnTo>
                                    <a:pt x="25" y="13"/>
                                  </a:lnTo>
                                  <a:lnTo>
                                    <a:pt x="25" y="4"/>
                                  </a:lnTo>
                                  <a:lnTo>
                                    <a:pt x="38" y="0"/>
                                  </a:lnTo>
                                  <a:lnTo>
                                    <a:pt x="47" y="4"/>
                                  </a:lnTo>
                                  <a:lnTo>
                                    <a:pt x="59" y="9"/>
                                  </a:lnTo>
                                  <a:lnTo>
                                    <a:pt x="64" y="17"/>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29" name="Freeform 2489"/>
                          <wps:cNvSpPr>
                            <a:spLocks/>
                          </wps:cNvSpPr>
                          <wps:spPr bwMode="auto">
                            <a:xfrm>
                              <a:off x="1841" y="2262"/>
                              <a:ext cx="13" cy="1288"/>
                            </a:xfrm>
                            <a:custGeom>
                              <a:avLst/>
                              <a:gdLst>
                                <a:gd name="T0" fmla="*/ 9 w 13"/>
                                <a:gd name="T1" fmla="*/ 9 h 1288"/>
                                <a:gd name="T2" fmla="*/ 13 w 13"/>
                                <a:gd name="T3" fmla="*/ 1218 h 1288"/>
                                <a:gd name="T4" fmla="*/ 13 w 13"/>
                                <a:gd name="T5" fmla="*/ 1257 h 1288"/>
                                <a:gd name="T6" fmla="*/ 9 w 13"/>
                                <a:gd name="T7" fmla="*/ 1275 h 1288"/>
                                <a:gd name="T8" fmla="*/ 0 w 13"/>
                                <a:gd name="T9" fmla="*/ 1288 h 1288"/>
                                <a:gd name="T10" fmla="*/ 0 w 13"/>
                                <a:gd name="T11" fmla="*/ 1214 h 1288"/>
                                <a:gd name="T12" fmla="*/ 0 w 13"/>
                                <a:gd name="T13" fmla="*/ 5 h 1288"/>
                                <a:gd name="T14" fmla="*/ 9 w 13"/>
                                <a:gd name="T15" fmla="*/ 0 h 1288"/>
                                <a:gd name="T16" fmla="*/ 9 w 13"/>
                                <a:gd name="T17" fmla="*/ 5 h 1288"/>
                                <a:gd name="T18" fmla="*/ 9 w 13"/>
                                <a:gd name="T19" fmla="*/ 9 h 1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1288">
                                  <a:moveTo>
                                    <a:pt x="9" y="9"/>
                                  </a:moveTo>
                                  <a:lnTo>
                                    <a:pt x="13" y="1218"/>
                                  </a:lnTo>
                                  <a:lnTo>
                                    <a:pt x="13" y="1257"/>
                                  </a:lnTo>
                                  <a:lnTo>
                                    <a:pt x="9" y="1275"/>
                                  </a:lnTo>
                                  <a:lnTo>
                                    <a:pt x="0" y="1288"/>
                                  </a:lnTo>
                                  <a:lnTo>
                                    <a:pt x="0" y="1214"/>
                                  </a:lnTo>
                                  <a:lnTo>
                                    <a:pt x="0" y="5"/>
                                  </a:lnTo>
                                  <a:lnTo>
                                    <a:pt x="9" y="0"/>
                                  </a:lnTo>
                                  <a:lnTo>
                                    <a:pt x="9" y="5"/>
                                  </a:lnTo>
                                  <a:lnTo>
                                    <a:pt x="9"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30" name="Freeform 2490"/>
                          <wps:cNvSpPr>
                            <a:spLocks/>
                          </wps:cNvSpPr>
                          <wps:spPr bwMode="auto">
                            <a:xfrm>
                              <a:off x="1803" y="2271"/>
                              <a:ext cx="17" cy="1318"/>
                            </a:xfrm>
                            <a:custGeom>
                              <a:avLst/>
                              <a:gdLst>
                                <a:gd name="T0" fmla="*/ 17 w 17"/>
                                <a:gd name="T1" fmla="*/ 1318 h 1318"/>
                                <a:gd name="T2" fmla="*/ 0 w 17"/>
                                <a:gd name="T3" fmla="*/ 1309 h 1318"/>
                                <a:gd name="T4" fmla="*/ 0 w 17"/>
                                <a:gd name="T5" fmla="*/ 1305 h 1318"/>
                                <a:gd name="T6" fmla="*/ 0 w 17"/>
                                <a:gd name="T7" fmla="*/ 1292 h 1318"/>
                                <a:gd name="T8" fmla="*/ 0 w 17"/>
                                <a:gd name="T9" fmla="*/ 1275 h 1318"/>
                                <a:gd name="T10" fmla="*/ 0 w 17"/>
                                <a:gd name="T11" fmla="*/ 1253 h 1318"/>
                                <a:gd name="T12" fmla="*/ 0 w 17"/>
                                <a:gd name="T13" fmla="*/ 1222 h 1318"/>
                                <a:gd name="T14" fmla="*/ 0 w 17"/>
                                <a:gd name="T15" fmla="*/ 1188 h 1318"/>
                                <a:gd name="T16" fmla="*/ 0 w 17"/>
                                <a:gd name="T17" fmla="*/ 1148 h 1318"/>
                                <a:gd name="T18" fmla="*/ 0 w 17"/>
                                <a:gd name="T19" fmla="*/ 1105 h 1318"/>
                                <a:gd name="T20" fmla="*/ 0 w 17"/>
                                <a:gd name="T21" fmla="*/ 1057 h 1318"/>
                                <a:gd name="T22" fmla="*/ 0 w 17"/>
                                <a:gd name="T23" fmla="*/ 1009 h 1318"/>
                                <a:gd name="T24" fmla="*/ 0 w 17"/>
                                <a:gd name="T25" fmla="*/ 896 h 1318"/>
                                <a:gd name="T26" fmla="*/ 0 w 17"/>
                                <a:gd name="T27" fmla="*/ 779 h 1318"/>
                                <a:gd name="T28" fmla="*/ 0 w 17"/>
                                <a:gd name="T29" fmla="*/ 661 h 1318"/>
                                <a:gd name="T30" fmla="*/ 0 w 17"/>
                                <a:gd name="T31" fmla="*/ 539 h 1318"/>
                                <a:gd name="T32" fmla="*/ 0 w 17"/>
                                <a:gd name="T33" fmla="*/ 422 h 1318"/>
                                <a:gd name="T34" fmla="*/ 0 w 17"/>
                                <a:gd name="T35" fmla="*/ 309 h 1318"/>
                                <a:gd name="T36" fmla="*/ 0 w 17"/>
                                <a:gd name="T37" fmla="*/ 261 h 1318"/>
                                <a:gd name="T38" fmla="*/ 0 w 17"/>
                                <a:gd name="T39" fmla="*/ 213 h 1318"/>
                                <a:gd name="T40" fmla="*/ 0 w 17"/>
                                <a:gd name="T41" fmla="*/ 170 h 1318"/>
                                <a:gd name="T42" fmla="*/ 0 w 17"/>
                                <a:gd name="T43" fmla="*/ 130 h 1318"/>
                                <a:gd name="T44" fmla="*/ 0 w 17"/>
                                <a:gd name="T45" fmla="*/ 96 h 1318"/>
                                <a:gd name="T46" fmla="*/ 0 w 17"/>
                                <a:gd name="T47" fmla="*/ 65 h 1318"/>
                                <a:gd name="T48" fmla="*/ 0 w 17"/>
                                <a:gd name="T49" fmla="*/ 43 h 1318"/>
                                <a:gd name="T50" fmla="*/ 0 w 17"/>
                                <a:gd name="T51" fmla="*/ 26 h 1318"/>
                                <a:gd name="T52" fmla="*/ 0 w 17"/>
                                <a:gd name="T53" fmla="*/ 13 h 1318"/>
                                <a:gd name="T54" fmla="*/ 17 w 17"/>
                                <a:gd name="T55" fmla="*/ 0 h 1318"/>
                                <a:gd name="T56" fmla="*/ 17 w 17"/>
                                <a:gd name="T57" fmla="*/ 13 h 1318"/>
                                <a:gd name="T58" fmla="*/ 17 w 17"/>
                                <a:gd name="T59" fmla="*/ 30 h 1318"/>
                                <a:gd name="T60" fmla="*/ 17 w 17"/>
                                <a:gd name="T61" fmla="*/ 56 h 1318"/>
                                <a:gd name="T62" fmla="*/ 17 w 17"/>
                                <a:gd name="T63" fmla="*/ 87 h 1318"/>
                                <a:gd name="T64" fmla="*/ 17 w 17"/>
                                <a:gd name="T65" fmla="*/ 117 h 1318"/>
                                <a:gd name="T66" fmla="*/ 17 w 17"/>
                                <a:gd name="T67" fmla="*/ 161 h 1318"/>
                                <a:gd name="T68" fmla="*/ 17 w 17"/>
                                <a:gd name="T69" fmla="*/ 204 h 1318"/>
                                <a:gd name="T70" fmla="*/ 17 w 17"/>
                                <a:gd name="T71" fmla="*/ 252 h 1318"/>
                                <a:gd name="T72" fmla="*/ 17 w 17"/>
                                <a:gd name="T73" fmla="*/ 304 h 1318"/>
                                <a:gd name="T74" fmla="*/ 17 w 17"/>
                                <a:gd name="T75" fmla="*/ 418 h 1318"/>
                                <a:gd name="T76" fmla="*/ 17 w 17"/>
                                <a:gd name="T77" fmla="*/ 535 h 1318"/>
                                <a:gd name="T78" fmla="*/ 17 w 17"/>
                                <a:gd name="T79" fmla="*/ 657 h 1318"/>
                                <a:gd name="T80" fmla="*/ 17 w 17"/>
                                <a:gd name="T81" fmla="*/ 779 h 1318"/>
                                <a:gd name="T82" fmla="*/ 17 w 17"/>
                                <a:gd name="T83" fmla="*/ 900 h 1318"/>
                                <a:gd name="T84" fmla="*/ 17 w 17"/>
                                <a:gd name="T85" fmla="*/ 1014 h 1318"/>
                                <a:gd name="T86" fmla="*/ 17 w 17"/>
                                <a:gd name="T87" fmla="*/ 1061 h 1318"/>
                                <a:gd name="T88" fmla="*/ 17 w 17"/>
                                <a:gd name="T89" fmla="*/ 1114 h 1318"/>
                                <a:gd name="T90" fmla="*/ 17 w 17"/>
                                <a:gd name="T91" fmla="*/ 1157 h 1318"/>
                                <a:gd name="T92" fmla="*/ 17 w 17"/>
                                <a:gd name="T93" fmla="*/ 1196 h 1318"/>
                                <a:gd name="T94" fmla="*/ 17 w 17"/>
                                <a:gd name="T95" fmla="*/ 1231 h 1318"/>
                                <a:gd name="T96" fmla="*/ 17 w 17"/>
                                <a:gd name="T97" fmla="*/ 1262 h 1318"/>
                                <a:gd name="T98" fmla="*/ 17 w 17"/>
                                <a:gd name="T99" fmla="*/ 1288 h 1318"/>
                                <a:gd name="T100" fmla="*/ 17 w 17"/>
                                <a:gd name="T101" fmla="*/ 1301 h 1318"/>
                                <a:gd name="T102" fmla="*/ 17 w 17"/>
                                <a:gd name="T103" fmla="*/ 1318 h 131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7" h="1318">
                                  <a:moveTo>
                                    <a:pt x="17" y="1318"/>
                                  </a:moveTo>
                                  <a:lnTo>
                                    <a:pt x="0" y="1309"/>
                                  </a:lnTo>
                                  <a:lnTo>
                                    <a:pt x="0" y="1305"/>
                                  </a:lnTo>
                                  <a:lnTo>
                                    <a:pt x="0" y="1292"/>
                                  </a:lnTo>
                                  <a:lnTo>
                                    <a:pt x="0" y="1275"/>
                                  </a:lnTo>
                                  <a:lnTo>
                                    <a:pt x="0" y="1253"/>
                                  </a:lnTo>
                                  <a:lnTo>
                                    <a:pt x="0" y="1222"/>
                                  </a:lnTo>
                                  <a:lnTo>
                                    <a:pt x="0" y="1188"/>
                                  </a:lnTo>
                                  <a:lnTo>
                                    <a:pt x="0" y="1148"/>
                                  </a:lnTo>
                                  <a:lnTo>
                                    <a:pt x="0" y="1105"/>
                                  </a:lnTo>
                                  <a:lnTo>
                                    <a:pt x="0" y="1057"/>
                                  </a:lnTo>
                                  <a:lnTo>
                                    <a:pt x="0" y="1009"/>
                                  </a:lnTo>
                                  <a:lnTo>
                                    <a:pt x="0" y="896"/>
                                  </a:lnTo>
                                  <a:lnTo>
                                    <a:pt x="0" y="779"/>
                                  </a:lnTo>
                                  <a:lnTo>
                                    <a:pt x="0" y="661"/>
                                  </a:lnTo>
                                  <a:lnTo>
                                    <a:pt x="0" y="539"/>
                                  </a:lnTo>
                                  <a:lnTo>
                                    <a:pt x="0" y="422"/>
                                  </a:lnTo>
                                  <a:lnTo>
                                    <a:pt x="0" y="309"/>
                                  </a:lnTo>
                                  <a:lnTo>
                                    <a:pt x="0" y="261"/>
                                  </a:lnTo>
                                  <a:lnTo>
                                    <a:pt x="0" y="213"/>
                                  </a:lnTo>
                                  <a:lnTo>
                                    <a:pt x="0" y="170"/>
                                  </a:lnTo>
                                  <a:lnTo>
                                    <a:pt x="0" y="130"/>
                                  </a:lnTo>
                                  <a:lnTo>
                                    <a:pt x="0" y="96"/>
                                  </a:lnTo>
                                  <a:lnTo>
                                    <a:pt x="0" y="65"/>
                                  </a:lnTo>
                                  <a:lnTo>
                                    <a:pt x="0" y="43"/>
                                  </a:lnTo>
                                  <a:lnTo>
                                    <a:pt x="0" y="26"/>
                                  </a:lnTo>
                                  <a:lnTo>
                                    <a:pt x="0" y="13"/>
                                  </a:lnTo>
                                  <a:lnTo>
                                    <a:pt x="17" y="0"/>
                                  </a:lnTo>
                                  <a:lnTo>
                                    <a:pt x="17" y="13"/>
                                  </a:lnTo>
                                  <a:lnTo>
                                    <a:pt x="17" y="30"/>
                                  </a:lnTo>
                                  <a:lnTo>
                                    <a:pt x="17" y="56"/>
                                  </a:lnTo>
                                  <a:lnTo>
                                    <a:pt x="17" y="87"/>
                                  </a:lnTo>
                                  <a:lnTo>
                                    <a:pt x="17" y="117"/>
                                  </a:lnTo>
                                  <a:lnTo>
                                    <a:pt x="17" y="161"/>
                                  </a:lnTo>
                                  <a:lnTo>
                                    <a:pt x="17" y="204"/>
                                  </a:lnTo>
                                  <a:lnTo>
                                    <a:pt x="17" y="252"/>
                                  </a:lnTo>
                                  <a:lnTo>
                                    <a:pt x="17" y="304"/>
                                  </a:lnTo>
                                  <a:lnTo>
                                    <a:pt x="17" y="418"/>
                                  </a:lnTo>
                                  <a:lnTo>
                                    <a:pt x="17" y="535"/>
                                  </a:lnTo>
                                  <a:lnTo>
                                    <a:pt x="17" y="657"/>
                                  </a:lnTo>
                                  <a:lnTo>
                                    <a:pt x="17" y="779"/>
                                  </a:lnTo>
                                  <a:lnTo>
                                    <a:pt x="17" y="900"/>
                                  </a:lnTo>
                                  <a:lnTo>
                                    <a:pt x="17" y="1014"/>
                                  </a:lnTo>
                                  <a:lnTo>
                                    <a:pt x="17" y="1061"/>
                                  </a:lnTo>
                                  <a:lnTo>
                                    <a:pt x="17" y="1114"/>
                                  </a:lnTo>
                                  <a:lnTo>
                                    <a:pt x="17" y="1157"/>
                                  </a:lnTo>
                                  <a:lnTo>
                                    <a:pt x="17" y="1196"/>
                                  </a:lnTo>
                                  <a:lnTo>
                                    <a:pt x="17" y="1231"/>
                                  </a:lnTo>
                                  <a:lnTo>
                                    <a:pt x="17" y="1262"/>
                                  </a:lnTo>
                                  <a:lnTo>
                                    <a:pt x="17" y="1288"/>
                                  </a:lnTo>
                                  <a:lnTo>
                                    <a:pt x="17" y="1301"/>
                                  </a:lnTo>
                                  <a:lnTo>
                                    <a:pt x="17" y="131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31" name="Freeform 2491"/>
                          <wps:cNvSpPr>
                            <a:spLocks/>
                          </wps:cNvSpPr>
                          <wps:spPr bwMode="auto">
                            <a:xfrm>
                              <a:off x="2250" y="2284"/>
                              <a:ext cx="120" cy="78"/>
                            </a:xfrm>
                            <a:custGeom>
                              <a:avLst/>
                              <a:gdLst>
                                <a:gd name="T0" fmla="*/ 98 w 120"/>
                                <a:gd name="T1" fmla="*/ 9 h 78"/>
                                <a:gd name="T2" fmla="*/ 90 w 120"/>
                                <a:gd name="T3" fmla="*/ 26 h 78"/>
                                <a:gd name="T4" fmla="*/ 86 w 120"/>
                                <a:gd name="T5" fmla="*/ 35 h 78"/>
                                <a:gd name="T6" fmla="*/ 90 w 120"/>
                                <a:gd name="T7" fmla="*/ 48 h 78"/>
                                <a:gd name="T8" fmla="*/ 94 w 120"/>
                                <a:gd name="T9" fmla="*/ 52 h 78"/>
                                <a:gd name="T10" fmla="*/ 98 w 120"/>
                                <a:gd name="T11" fmla="*/ 52 h 78"/>
                                <a:gd name="T12" fmla="*/ 103 w 120"/>
                                <a:gd name="T13" fmla="*/ 43 h 78"/>
                                <a:gd name="T14" fmla="*/ 111 w 120"/>
                                <a:gd name="T15" fmla="*/ 43 h 78"/>
                                <a:gd name="T16" fmla="*/ 116 w 120"/>
                                <a:gd name="T17" fmla="*/ 43 h 78"/>
                                <a:gd name="T18" fmla="*/ 120 w 120"/>
                                <a:gd name="T19" fmla="*/ 48 h 78"/>
                                <a:gd name="T20" fmla="*/ 116 w 120"/>
                                <a:gd name="T21" fmla="*/ 61 h 78"/>
                                <a:gd name="T22" fmla="*/ 103 w 120"/>
                                <a:gd name="T23" fmla="*/ 74 h 78"/>
                                <a:gd name="T24" fmla="*/ 98 w 120"/>
                                <a:gd name="T25" fmla="*/ 74 h 78"/>
                                <a:gd name="T26" fmla="*/ 90 w 120"/>
                                <a:gd name="T27" fmla="*/ 70 h 78"/>
                                <a:gd name="T28" fmla="*/ 81 w 120"/>
                                <a:gd name="T29" fmla="*/ 61 h 78"/>
                                <a:gd name="T30" fmla="*/ 77 w 120"/>
                                <a:gd name="T31" fmla="*/ 52 h 78"/>
                                <a:gd name="T32" fmla="*/ 77 w 120"/>
                                <a:gd name="T33" fmla="*/ 43 h 78"/>
                                <a:gd name="T34" fmla="*/ 77 w 120"/>
                                <a:gd name="T35" fmla="*/ 22 h 78"/>
                                <a:gd name="T36" fmla="*/ 52 w 120"/>
                                <a:gd name="T37" fmla="*/ 26 h 78"/>
                                <a:gd name="T38" fmla="*/ 26 w 120"/>
                                <a:gd name="T39" fmla="*/ 26 h 78"/>
                                <a:gd name="T40" fmla="*/ 18 w 120"/>
                                <a:gd name="T41" fmla="*/ 39 h 78"/>
                                <a:gd name="T42" fmla="*/ 13 w 120"/>
                                <a:gd name="T43" fmla="*/ 48 h 78"/>
                                <a:gd name="T44" fmla="*/ 18 w 120"/>
                                <a:gd name="T45" fmla="*/ 52 h 78"/>
                                <a:gd name="T46" fmla="*/ 22 w 120"/>
                                <a:gd name="T47" fmla="*/ 57 h 78"/>
                                <a:gd name="T48" fmla="*/ 30 w 120"/>
                                <a:gd name="T49" fmla="*/ 57 h 78"/>
                                <a:gd name="T50" fmla="*/ 39 w 120"/>
                                <a:gd name="T51" fmla="*/ 48 h 78"/>
                                <a:gd name="T52" fmla="*/ 47 w 120"/>
                                <a:gd name="T53" fmla="*/ 43 h 78"/>
                                <a:gd name="T54" fmla="*/ 52 w 120"/>
                                <a:gd name="T55" fmla="*/ 43 h 78"/>
                                <a:gd name="T56" fmla="*/ 56 w 120"/>
                                <a:gd name="T57" fmla="*/ 57 h 78"/>
                                <a:gd name="T58" fmla="*/ 47 w 120"/>
                                <a:gd name="T59" fmla="*/ 61 h 78"/>
                                <a:gd name="T60" fmla="*/ 35 w 120"/>
                                <a:gd name="T61" fmla="*/ 74 h 78"/>
                                <a:gd name="T62" fmla="*/ 26 w 120"/>
                                <a:gd name="T63" fmla="*/ 78 h 78"/>
                                <a:gd name="T64" fmla="*/ 18 w 120"/>
                                <a:gd name="T65" fmla="*/ 78 h 78"/>
                                <a:gd name="T66" fmla="*/ 9 w 120"/>
                                <a:gd name="T67" fmla="*/ 74 h 78"/>
                                <a:gd name="T68" fmla="*/ 0 w 120"/>
                                <a:gd name="T69" fmla="*/ 57 h 78"/>
                                <a:gd name="T70" fmla="*/ 0 w 120"/>
                                <a:gd name="T71" fmla="*/ 39 h 78"/>
                                <a:gd name="T72" fmla="*/ 9 w 120"/>
                                <a:gd name="T73" fmla="*/ 26 h 78"/>
                                <a:gd name="T74" fmla="*/ 22 w 120"/>
                                <a:gd name="T75" fmla="*/ 17 h 78"/>
                                <a:gd name="T76" fmla="*/ 39 w 120"/>
                                <a:gd name="T77" fmla="*/ 9 h 78"/>
                                <a:gd name="T78" fmla="*/ 60 w 120"/>
                                <a:gd name="T79" fmla="*/ 9 h 78"/>
                                <a:gd name="T80" fmla="*/ 77 w 120"/>
                                <a:gd name="T81" fmla="*/ 9 h 78"/>
                                <a:gd name="T82" fmla="*/ 77 w 120"/>
                                <a:gd name="T83" fmla="*/ 17 h 78"/>
                                <a:gd name="T84" fmla="*/ 86 w 120"/>
                                <a:gd name="T85" fmla="*/ 4 h 78"/>
                                <a:gd name="T86" fmla="*/ 94 w 120"/>
                                <a:gd name="T87" fmla="*/ 0 h 78"/>
                                <a:gd name="T88" fmla="*/ 98 w 120"/>
                                <a:gd name="T89" fmla="*/ 9 h 7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0" h="78">
                                  <a:moveTo>
                                    <a:pt x="98" y="9"/>
                                  </a:moveTo>
                                  <a:lnTo>
                                    <a:pt x="90" y="26"/>
                                  </a:lnTo>
                                  <a:lnTo>
                                    <a:pt x="86" y="35"/>
                                  </a:lnTo>
                                  <a:lnTo>
                                    <a:pt x="90" y="48"/>
                                  </a:lnTo>
                                  <a:lnTo>
                                    <a:pt x="94" y="52"/>
                                  </a:lnTo>
                                  <a:lnTo>
                                    <a:pt x="98" y="52"/>
                                  </a:lnTo>
                                  <a:lnTo>
                                    <a:pt x="103" y="43"/>
                                  </a:lnTo>
                                  <a:lnTo>
                                    <a:pt x="111" y="43"/>
                                  </a:lnTo>
                                  <a:lnTo>
                                    <a:pt x="116" y="43"/>
                                  </a:lnTo>
                                  <a:lnTo>
                                    <a:pt x="120" y="48"/>
                                  </a:lnTo>
                                  <a:lnTo>
                                    <a:pt x="116" y="61"/>
                                  </a:lnTo>
                                  <a:lnTo>
                                    <a:pt x="103" y="74"/>
                                  </a:lnTo>
                                  <a:lnTo>
                                    <a:pt x="98" y="74"/>
                                  </a:lnTo>
                                  <a:lnTo>
                                    <a:pt x="90" y="70"/>
                                  </a:lnTo>
                                  <a:lnTo>
                                    <a:pt x="81" y="61"/>
                                  </a:lnTo>
                                  <a:lnTo>
                                    <a:pt x="77" y="52"/>
                                  </a:lnTo>
                                  <a:lnTo>
                                    <a:pt x="77" y="43"/>
                                  </a:lnTo>
                                  <a:lnTo>
                                    <a:pt x="77" y="22"/>
                                  </a:lnTo>
                                  <a:lnTo>
                                    <a:pt x="52" y="26"/>
                                  </a:lnTo>
                                  <a:lnTo>
                                    <a:pt x="26" y="26"/>
                                  </a:lnTo>
                                  <a:lnTo>
                                    <a:pt x="18" y="39"/>
                                  </a:lnTo>
                                  <a:lnTo>
                                    <a:pt x="13" y="48"/>
                                  </a:lnTo>
                                  <a:lnTo>
                                    <a:pt x="18" y="52"/>
                                  </a:lnTo>
                                  <a:lnTo>
                                    <a:pt x="22" y="57"/>
                                  </a:lnTo>
                                  <a:lnTo>
                                    <a:pt x="30" y="57"/>
                                  </a:lnTo>
                                  <a:lnTo>
                                    <a:pt x="39" y="48"/>
                                  </a:lnTo>
                                  <a:lnTo>
                                    <a:pt x="47" y="43"/>
                                  </a:lnTo>
                                  <a:lnTo>
                                    <a:pt x="52" y="43"/>
                                  </a:lnTo>
                                  <a:lnTo>
                                    <a:pt x="56" y="57"/>
                                  </a:lnTo>
                                  <a:lnTo>
                                    <a:pt x="47" y="61"/>
                                  </a:lnTo>
                                  <a:lnTo>
                                    <a:pt x="35" y="74"/>
                                  </a:lnTo>
                                  <a:lnTo>
                                    <a:pt x="26" y="78"/>
                                  </a:lnTo>
                                  <a:lnTo>
                                    <a:pt x="18" y="78"/>
                                  </a:lnTo>
                                  <a:lnTo>
                                    <a:pt x="9" y="74"/>
                                  </a:lnTo>
                                  <a:lnTo>
                                    <a:pt x="0" y="57"/>
                                  </a:lnTo>
                                  <a:lnTo>
                                    <a:pt x="0" y="39"/>
                                  </a:lnTo>
                                  <a:lnTo>
                                    <a:pt x="9" y="26"/>
                                  </a:lnTo>
                                  <a:lnTo>
                                    <a:pt x="22" y="17"/>
                                  </a:lnTo>
                                  <a:lnTo>
                                    <a:pt x="39" y="9"/>
                                  </a:lnTo>
                                  <a:lnTo>
                                    <a:pt x="60" y="9"/>
                                  </a:lnTo>
                                  <a:lnTo>
                                    <a:pt x="77" y="9"/>
                                  </a:lnTo>
                                  <a:lnTo>
                                    <a:pt x="77" y="17"/>
                                  </a:lnTo>
                                  <a:lnTo>
                                    <a:pt x="86" y="4"/>
                                  </a:lnTo>
                                  <a:lnTo>
                                    <a:pt x="94" y="0"/>
                                  </a:lnTo>
                                  <a:lnTo>
                                    <a:pt x="98"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32" name="Freeform 2492"/>
                          <wps:cNvSpPr>
                            <a:spLocks/>
                          </wps:cNvSpPr>
                          <wps:spPr bwMode="auto">
                            <a:xfrm>
                              <a:off x="2250" y="2284"/>
                              <a:ext cx="120" cy="78"/>
                            </a:xfrm>
                            <a:custGeom>
                              <a:avLst/>
                              <a:gdLst>
                                <a:gd name="T0" fmla="*/ 98 w 120"/>
                                <a:gd name="T1" fmla="*/ 9 h 78"/>
                                <a:gd name="T2" fmla="*/ 90 w 120"/>
                                <a:gd name="T3" fmla="*/ 26 h 78"/>
                                <a:gd name="T4" fmla="*/ 86 w 120"/>
                                <a:gd name="T5" fmla="*/ 35 h 78"/>
                                <a:gd name="T6" fmla="*/ 90 w 120"/>
                                <a:gd name="T7" fmla="*/ 48 h 78"/>
                                <a:gd name="T8" fmla="*/ 94 w 120"/>
                                <a:gd name="T9" fmla="*/ 52 h 78"/>
                                <a:gd name="T10" fmla="*/ 98 w 120"/>
                                <a:gd name="T11" fmla="*/ 52 h 78"/>
                                <a:gd name="T12" fmla="*/ 103 w 120"/>
                                <a:gd name="T13" fmla="*/ 43 h 78"/>
                                <a:gd name="T14" fmla="*/ 111 w 120"/>
                                <a:gd name="T15" fmla="*/ 43 h 78"/>
                                <a:gd name="T16" fmla="*/ 116 w 120"/>
                                <a:gd name="T17" fmla="*/ 43 h 78"/>
                                <a:gd name="T18" fmla="*/ 120 w 120"/>
                                <a:gd name="T19" fmla="*/ 48 h 78"/>
                                <a:gd name="T20" fmla="*/ 116 w 120"/>
                                <a:gd name="T21" fmla="*/ 61 h 78"/>
                                <a:gd name="T22" fmla="*/ 103 w 120"/>
                                <a:gd name="T23" fmla="*/ 74 h 78"/>
                                <a:gd name="T24" fmla="*/ 98 w 120"/>
                                <a:gd name="T25" fmla="*/ 74 h 78"/>
                                <a:gd name="T26" fmla="*/ 90 w 120"/>
                                <a:gd name="T27" fmla="*/ 70 h 78"/>
                                <a:gd name="T28" fmla="*/ 81 w 120"/>
                                <a:gd name="T29" fmla="*/ 61 h 78"/>
                                <a:gd name="T30" fmla="*/ 77 w 120"/>
                                <a:gd name="T31" fmla="*/ 52 h 78"/>
                                <a:gd name="T32" fmla="*/ 77 w 120"/>
                                <a:gd name="T33" fmla="*/ 43 h 78"/>
                                <a:gd name="T34" fmla="*/ 77 w 120"/>
                                <a:gd name="T35" fmla="*/ 22 h 78"/>
                                <a:gd name="T36" fmla="*/ 52 w 120"/>
                                <a:gd name="T37" fmla="*/ 26 h 78"/>
                                <a:gd name="T38" fmla="*/ 26 w 120"/>
                                <a:gd name="T39" fmla="*/ 26 h 78"/>
                                <a:gd name="T40" fmla="*/ 18 w 120"/>
                                <a:gd name="T41" fmla="*/ 39 h 78"/>
                                <a:gd name="T42" fmla="*/ 13 w 120"/>
                                <a:gd name="T43" fmla="*/ 48 h 78"/>
                                <a:gd name="T44" fmla="*/ 18 w 120"/>
                                <a:gd name="T45" fmla="*/ 52 h 78"/>
                                <a:gd name="T46" fmla="*/ 22 w 120"/>
                                <a:gd name="T47" fmla="*/ 57 h 78"/>
                                <a:gd name="T48" fmla="*/ 30 w 120"/>
                                <a:gd name="T49" fmla="*/ 57 h 78"/>
                                <a:gd name="T50" fmla="*/ 39 w 120"/>
                                <a:gd name="T51" fmla="*/ 48 h 78"/>
                                <a:gd name="T52" fmla="*/ 47 w 120"/>
                                <a:gd name="T53" fmla="*/ 43 h 78"/>
                                <a:gd name="T54" fmla="*/ 52 w 120"/>
                                <a:gd name="T55" fmla="*/ 43 h 78"/>
                                <a:gd name="T56" fmla="*/ 56 w 120"/>
                                <a:gd name="T57" fmla="*/ 57 h 78"/>
                                <a:gd name="T58" fmla="*/ 47 w 120"/>
                                <a:gd name="T59" fmla="*/ 61 h 78"/>
                                <a:gd name="T60" fmla="*/ 35 w 120"/>
                                <a:gd name="T61" fmla="*/ 74 h 78"/>
                                <a:gd name="T62" fmla="*/ 26 w 120"/>
                                <a:gd name="T63" fmla="*/ 78 h 78"/>
                                <a:gd name="T64" fmla="*/ 18 w 120"/>
                                <a:gd name="T65" fmla="*/ 78 h 78"/>
                                <a:gd name="T66" fmla="*/ 9 w 120"/>
                                <a:gd name="T67" fmla="*/ 74 h 78"/>
                                <a:gd name="T68" fmla="*/ 0 w 120"/>
                                <a:gd name="T69" fmla="*/ 57 h 78"/>
                                <a:gd name="T70" fmla="*/ 0 w 120"/>
                                <a:gd name="T71" fmla="*/ 39 h 78"/>
                                <a:gd name="T72" fmla="*/ 9 w 120"/>
                                <a:gd name="T73" fmla="*/ 26 h 78"/>
                                <a:gd name="T74" fmla="*/ 22 w 120"/>
                                <a:gd name="T75" fmla="*/ 17 h 78"/>
                                <a:gd name="T76" fmla="*/ 39 w 120"/>
                                <a:gd name="T77" fmla="*/ 9 h 78"/>
                                <a:gd name="T78" fmla="*/ 60 w 120"/>
                                <a:gd name="T79" fmla="*/ 9 h 78"/>
                                <a:gd name="T80" fmla="*/ 77 w 120"/>
                                <a:gd name="T81" fmla="*/ 9 h 78"/>
                                <a:gd name="T82" fmla="*/ 77 w 120"/>
                                <a:gd name="T83" fmla="*/ 17 h 78"/>
                                <a:gd name="T84" fmla="*/ 86 w 120"/>
                                <a:gd name="T85" fmla="*/ 4 h 78"/>
                                <a:gd name="T86" fmla="*/ 94 w 120"/>
                                <a:gd name="T87" fmla="*/ 0 h 78"/>
                                <a:gd name="T88" fmla="*/ 98 w 120"/>
                                <a:gd name="T89" fmla="*/ 9 h 7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0" h="78">
                                  <a:moveTo>
                                    <a:pt x="98" y="9"/>
                                  </a:moveTo>
                                  <a:lnTo>
                                    <a:pt x="90" y="26"/>
                                  </a:lnTo>
                                  <a:lnTo>
                                    <a:pt x="86" y="35"/>
                                  </a:lnTo>
                                  <a:lnTo>
                                    <a:pt x="90" y="48"/>
                                  </a:lnTo>
                                  <a:lnTo>
                                    <a:pt x="94" y="52"/>
                                  </a:lnTo>
                                  <a:lnTo>
                                    <a:pt x="98" y="52"/>
                                  </a:lnTo>
                                  <a:lnTo>
                                    <a:pt x="103" y="43"/>
                                  </a:lnTo>
                                  <a:lnTo>
                                    <a:pt x="111" y="43"/>
                                  </a:lnTo>
                                  <a:lnTo>
                                    <a:pt x="116" y="43"/>
                                  </a:lnTo>
                                  <a:lnTo>
                                    <a:pt x="120" y="48"/>
                                  </a:lnTo>
                                  <a:lnTo>
                                    <a:pt x="116" y="61"/>
                                  </a:lnTo>
                                  <a:lnTo>
                                    <a:pt x="103" y="74"/>
                                  </a:lnTo>
                                  <a:lnTo>
                                    <a:pt x="98" y="74"/>
                                  </a:lnTo>
                                  <a:lnTo>
                                    <a:pt x="90" y="70"/>
                                  </a:lnTo>
                                  <a:lnTo>
                                    <a:pt x="81" y="61"/>
                                  </a:lnTo>
                                  <a:lnTo>
                                    <a:pt x="77" y="52"/>
                                  </a:lnTo>
                                  <a:lnTo>
                                    <a:pt x="77" y="43"/>
                                  </a:lnTo>
                                  <a:lnTo>
                                    <a:pt x="77" y="22"/>
                                  </a:lnTo>
                                  <a:lnTo>
                                    <a:pt x="52" y="26"/>
                                  </a:lnTo>
                                  <a:lnTo>
                                    <a:pt x="26" y="26"/>
                                  </a:lnTo>
                                  <a:lnTo>
                                    <a:pt x="18" y="39"/>
                                  </a:lnTo>
                                  <a:lnTo>
                                    <a:pt x="13" y="48"/>
                                  </a:lnTo>
                                  <a:lnTo>
                                    <a:pt x="18" y="52"/>
                                  </a:lnTo>
                                  <a:lnTo>
                                    <a:pt x="22" y="57"/>
                                  </a:lnTo>
                                  <a:lnTo>
                                    <a:pt x="30" y="57"/>
                                  </a:lnTo>
                                  <a:lnTo>
                                    <a:pt x="39" y="48"/>
                                  </a:lnTo>
                                  <a:lnTo>
                                    <a:pt x="47" y="43"/>
                                  </a:lnTo>
                                  <a:lnTo>
                                    <a:pt x="52" y="43"/>
                                  </a:lnTo>
                                  <a:lnTo>
                                    <a:pt x="56" y="57"/>
                                  </a:lnTo>
                                  <a:lnTo>
                                    <a:pt x="47" y="61"/>
                                  </a:lnTo>
                                  <a:lnTo>
                                    <a:pt x="35" y="74"/>
                                  </a:lnTo>
                                  <a:lnTo>
                                    <a:pt x="26" y="78"/>
                                  </a:lnTo>
                                  <a:lnTo>
                                    <a:pt x="18" y="78"/>
                                  </a:lnTo>
                                  <a:lnTo>
                                    <a:pt x="9" y="74"/>
                                  </a:lnTo>
                                  <a:lnTo>
                                    <a:pt x="0" y="57"/>
                                  </a:lnTo>
                                  <a:lnTo>
                                    <a:pt x="0" y="39"/>
                                  </a:lnTo>
                                  <a:lnTo>
                                    <a:pt x="9" y="26"/>
                                  </a:lnTo>
                                  <a:lnTo>
                                    <a:pt x="22" y="17"/>
                                  </a:lnTo>
                                  <a:lnTo>
                                    <a:pt x="39" y="9"/>
                                  </a:lnTo>
                                  <a:lnTo>
                                    <a:pt x="60" y="9"/>
                                  </a:lnTo>
                                  <a:lnTo>
                                    <a:pt x="77" y="9"/>
                                  </a:lnTo>
                                  <a:lnTo>
                                    <a:pt x="77" y="17"/>
                                  </a:lnTo>
                                  <a:lnTo>
                                    <a:pt x="86" y="4"/>
                                  </a:lnTo>
                                  <a:lnTo>
                                    <a:pt x="94" y="0"/>
                                  </a:lnTo>
                                  <a:lnTo>
                                    <a:pt x="98" y="9"/>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33" name="Freeform 2493"/>
                          <wps:cNvSpPr>
                            <a:spLocks/>
                          </wps:cNvSpPr>
                          <wps:spPr bwMode="auto">
                            <a:xfrm>
                              <a:off x="2093" y="2310"/>
                              <a:ext cx="51" cy="52"/>
                            </a:xfrm>
                            <a:custGeom>
                              <a:avLst/>
                              <a:gdLst>
                                <a:gd name="T0" fmla="*/ 30 w 51"/>
                                <a:gd name="T1" fmla="*/ 0 h 52"/>
                                <a:gd name="T2" fmla="*/ 42 w 51"/>
                                <a:gd name="T3" fmla="*/ 35 h 52"/>
                                <a:gd name="T4" fmla="*/ 51 w 51"/>
                                <a:gd name="T5" fmla="*/ 48 h 52"/>
                                <a:gd name="T6" fmla="*/ 51 w 51"/>
                                <a:gd name="T7" fmla="*/ 52 h 52"/>
                                <a:gd name="T8" fmla="*/ 47 w 51"/>
                                <a:gd name="T9" fmla="*/ 52 h 52"/>
                                <a:gd name="T10" fmla="*/ 25 w 51"/>
                                <a:gd name="T11" fmla="*/ 39 h 52"/>
                                <a:gd name="T12" fmla="*/ 0 w 51"/>
                                <a:gd name="T13" fmla="*/ 31 h 52"/>
                                <a:gd name="T14" fmla="*/ 0 w 51"/>
                                <a:gd name="T15" fmla="*/ 26 h 52"/>
                                <a:gd name="T16" fmla="*/ 8 w 51"/>
                                <a:gd name="T17" fmla="*/ 22 h 52"/>
                                <a:gd name="T18" fmla="*/ 17 w 51"/>
                                <a:gd name="T19" fmla="*/ 9 h 52"/>
                                <a:gd name="T20" fmla="*/ 21 w 51"/>
                                <a:gd name="T21" fmla="*/ 0 h 52"/>
                                <a:gd name="T22" fmla="*/ 25 w 51"/>
                                <a:gd name="T23" fmla="*/ 0 h 52"/>
                                <a:gd name="T24" fmla="*/ 30 w 51"/>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1" h="52">
                                  <a:moveTo>
                                    <a:pt x="30" y="0"/>
                                  </a:moveTo>
                                  <a:lnTo>
                                    <a:pt x="42" y="35"/>
                                  </a:lnTo>
                                  <a:lnTo>
                                    <a:pt x="51" y="48"/>
                                  </a:lnTo>
                                  <a:lnTo>
                                    <a:pt x="51" y="52"/>
                                  </a:lnTo>
                                  <a:lnTo>
                                    <a:pt x="47" y="52"/>
                                  </a:lnTo>
                                  <a:lnTo>
                                    <a:pt x="25" y="39"/>
                                  </a:lnTo>
                                  <a:lnTo>
                                    <a:pt x="0" y="31"/>
                                  </a:lnTo>
                                  <a:lnTo>
                                    <a:pt x="0" y="26"/>
                                  </a:lnTo>
                                  <a:lnTo>
                                    <a:pt x="8" y="22"/>
                                  </a:lnTo>
                                  <a:lnTo>
                                    <a:pt x="17" y="9"/>
                                  </a:lnTo>
                                  <a:lnTo>
                                    <a:pt x="21" y="0"/>
                                  </a:lnTo>
                                  <a:lnTo>
                                    <a:pt x="25" y="0"/>
                                  </a:lnTo>
                                  <a:lnTo>
                                    <a:pt x="30"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34" name="Freeform 2494"/>
                          <wps:cNvSpPr>
                            <a:spLocks/>
                          </wps:cNvSpPr>
                          <wps:spPr bwMode="auto">
                            <a:xfrm>
                              <a:off x="2093" y="2310"/>
                              <a:ext cx="51" cy="52"/>
                            </a:xfrm>
                            <a:custGeom>
                              <a:avLst/>
                              <a:gdLst>
                                <a:gd name="T0" fmla="*/ 30 w 51"/>
                                <a:gd name="T1" fmla="*/ 0 h 52"/>
                                <a:gd name="T2" fmla="*/ 42 w 51"/>
                                <a:gd name="T3" fmla="*/ 35 h 52"/>
                                <a:gd name="T4" fmla="*/ 51 w 51"/>
                                <a:gd name="T5" fmla="*/ 48 h 52"/>
                                <a:gd name="T6" fmla="*/ 51 w 51"/>
                                <a:gd name="T7" fmla="*/ 52 h 52"/>
                                <a:gd name="T8" fmla="*/ 47 w 51"/>
                                <a:gd name="T9" fmla="*/ 52 h 52"/>
                                <a:gd name="T10" fmla="*/ 25 w 51"/>
                                <a:gd name="T11" fmla="*/ 39 h 52"/>
                                <a:gd name="T12" fmla="*/ 0 w 51"/>
                                <a:gd name="T13" fmla="*/ 31 h 52"/>
                                <a:gd name="T14" fmla="*/ 0 w 51"/>
                                <a:gd name="T15" fmla="*/ 26 h 52"/>
                                <a:gd name="T16" fmla="*/ 8 w 51"/>
                                <a:gd name="T17" fmla="*/ 22 h 52"/>
                                <a:gd name="T18" fmla="*/ 17 w 51"/>
                                <a:gd name="T19" fmla="*/ 9 h 52"/>
                                <a:gd name="T20" fmla="*/ 21 w 51"/>
                                <a:gd name="T21" fmla="*/ 0 h 52"/>
                                <a:gd name="T22" fmla="*/ 25 w 51"/>
                                <a:gd name="T23" fmla="*/ 0 h 52"/>
                                <a:gd name="T24" fmla="*/ 30 w 51"/>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1" h="52">
                                  <a:moveTo>
                                    <a:pt x="30" y="0"/>
                                  </a:moveTo>
                                  <a:lnTo>
                                    <a:pt x="42" y="35"/>
                                  </a:lnTo>
                                  <a:lnTo>
                                    <a:pt x="51" y="48"/>
                                  </a:lnTo>
                                  <a:lnTo>
                                    <a:pt x="51" y="52"/>
                                  </a:lnTo>
                                  <a:lnTo>
                                    <a:pt x="47" y="52"/>
                                  </a:lnTo>
                                  <a:lnTo>
                                    <a:pt x="25" y="39"/>
                                  </a:lnTo>
                                  <a:lnTo>
                                    <a:pt x="0" y="31"/>
                                  </a:lnTo>
                                  <a:lnTo>
                                    <a:pt x="0" y="26"/>
                                  </a:lnTo>
                                  <a:lnTo>
                                    <a:pt x="8" y="22"/>
                                  </a:lnTo>
                                  <a:lnTo>
                                    <a:pt x="17" y="9"/>
                                  </a:lnTo>
                                  <a:lnTo>
                                    <a:pt x="21" y="0"/>
                                  </a:lnTo>
                                  <a:lnTo>
                                    <a:pt x="25" y="0"/>
                                  </a:lnTo>
                                  <a:lnTo>
                                    <a:pt x="30" y="0"/>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35" name="Freeform 2495"/>
                          <wps:cNvSpPr>
                            <a:spLocks/>
                          </wps:cNvSpPr>
                          <wps:spPr bwMode="auto">
                            <a:xfrm>
                              <a:off x="2187" y="2401"/>
                              <a:ext cx="102" cy="109"/>
                            </a:xfrm>
                            <a:custGeom>
                              <a:avLst/>
                              <a:gdLst>
                                <a:gd name="T0" fmla="*/ 102 w 102"/>
                                <a:gd name="T1" fmla="*/ 13 h 109"/>
                                <a:gd name="T2" fmla="*/ 102 w 102"/>
                                <a:gd name="T3" fmla="*/ 22 h 109"/>
                                <a:gd name="T4" fmla="*/ 98 w 102"/>
                                <a:gd name="T5" fmla="*/ 31 h 109"/>
                                <a:gd name="T6" fmla="*/ 81 w 102"/>
                                <a:gd name="T7" fmla="*/ 48 h 109"/>
                                <a:gd name="T8" fmla="*/ 46 w 102"/>
                                <a:gd name="T9" fmla="*/ 79 h 109"/>
                                <a:gd name="T10" fmla="*/ 12 w 102"/>
                                <a:gd name="T11" fmla="*/ 109 h 109"/>
                                <a:gd name="T12" fmla="*/ 8 w 102"/>
                                <a:gd name="T13" fmla="*/ 105 h 109"/>
                                <a:gd name="T14" fmla="*/ 0 w 102"/>
                                <a:gd name="T15" fmla="*/ 100 h 109"/>
                                <a:gd name="T16" fmla="*/ 12 w 102"/>
                                <a:gd name="T17" fmla="*/ 74 h 109"/>
                                <a:gd name="T18" fmla="*/ 38 w 102"/>
                                <a:gd name="T19" fmla="*/ 53 h 109"/>
                                <a:gd name="T20" fmla="*/ 81 w 102"/>
                                <a:gd name="T21" fmla="*/ 5 h 109"/>
                                <a:gd name="T22" fmla="*/ 89 w 102"/>
                                <a:gd name="T23" fmla="*/ 0 h 109"/>
                                <a:gd name="T24" fmla="*/ 93 w 102"/>
                                <a:gd name="T25" fmla="*/ 0 h 109"/>
                                <a:gd name="T26" fmla="*/ 102 w 102"/>
                                <a:gd name="T27" fmla="*/ 13 h 10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2" h="109">
                                  <a:moveTo>
                                    <a:pt x="102" y="13"/>
                                  </a:moveTo>
                                  <a:lnTo>
                                    <a:pt x="102" y="22"/>
                                  </a:lnTo>
                                  <a:lnTo>
                                    <a:pt x="98" y="31"/>
                                  </a:lnTo>
                                  <a:lnTo>
                                    <a:pt x="81" y="48"/>
                                  </a:lnTo>
                                  <a:lnTo>
                                    <a:pt x="46" y="79"/>
                                  </a:lnTo>
                                  <a:lnTo>
                                    <a:pt x="12" y="109"/>
                                  </a:lnTo>
                                  <a:lnTo>
                                    <a:pt x="8" y="105"/>
                                  </a:lnTo>
                                  <a:lnTo>
                                    <a:pt x="0" y="100"/>
                                  </a:lnTo>
                                  <a:lnTo>
                                    <a:pt x="12" y="74"/>
                                  </a:lnTo>
                                  <a:lnTo>
                                    <a:pt x="38" y="53"/>
                                  </a:lnTo>
                                  <a:lnTo>
                                    <a:pt x="81" y="5"/>
                                  </a:lnTo>
                                  <a:lnTo>
                                    <a:pt x="89" y="0"/>
                                  </a:lnTo>
                                  <a:lnTo>
                                    <a:pt x="93" y="0"/>
                                  </a:lnTo>
                                  <a:lnTo>
                                    <a:pt x="102"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36" name="Freeform 2496"/>
                          <wps:cNvSpPr>
                            <a:spLocks/>
                          </wps:cNvSpPr>
                          <wps:spPr bwMode="auto">
                            <a:xfrm>
                              <a:off x="2037" y="2428"/>
                              <a:ext cx="47" cy="95"/>
                            </a:xfrm>
                            <a:custGeom>
                              <a:avLst/>
                              <a:gdLst>
                                <a:gd name="T0" fmla="*/ 43 w 47"/>
                                <a:gd name="T1" fmla="*/ 17 h 95"/>
                                <a:gd name="T2" fmla="*/ 47 w 47"/>
                                <a:gd name="T3" fmla="*/ 34 h 95"/>
                                <a:gd name="T4" fmla="*/ 47 w 47"/>
                                <a:gd name="T5" fmla="*/ 47 h 95"/>
                                <a:gd name="T6" fmla="*/ 39 w 47"/>
                                <a:gd name="T7" fmla="*/ 52 h 95"/>
                                <a:gd name="T8" fmla="*/ 35 w 47"/>
                                <a:gd name="T9" fmla="*/ 34 h 95"/>
                                <a:gd name="T10" fmla="*/ 26 w 47"/>
                                <a:gd name="T11" fmla="*/ 26 h 95"/>
                                <a:gd name="T12" fmla="*/ 17 w 47"/>
                                <a:gd name="T13" fmla="*/ 21 h 95"/>
                                <a:gd name="T14" fmla="*/ 17 w 47"/>
                                <a:gd name="T15" fmla="*/ 21 h 95"/>
                                <a:gd name="T16" fmla="*/ 13 w 47"/>
                                <a:gd name="T17" fmla="*/ 30 h 95"/>
                                <a:gd name="T18" fmla="*/ 17 w 47"/>
                                <a:gd name="T19" fmla="*/ 47 h 95"/>
                                <a:gd name="T20" fmla="*/ 17 w 47"/>
                                <a:gd name="T21" fmla="*/ 56 h 95"/>
                                <a:gd name="T22" fmla="*/ 35 w 47"/>
                                <a:gd name="T23" fmla="*/ 91 h 95"/>
                                <a:gd name="T24" fmla="*/ 35 w 47"/>
                                <a:gd name="T25" fmla="*/ 95 h 95"/>
                                <a:gd name="T26" fmla="*/ 30 w 47"/>
                                <a:gd name="T27" fmla="*/ 95 h 95"/>
                                <a:gd name="T28" fmla="*/ 17 w 47"/>
                                <a:gd name="T29" fmla="*/ 73 h 95"/>
                                <a:gd name="T30" fmla="*/ 0 w 47"/>
                                <a:gd name="T31" fmla="*/ 47 h 95"/>
                                <a:gd name="T32" fmla="*/ 0 w 47"/>
                                <a:gd name="T33" fmla="*/ 30 h 95"/>
                                <a:gd name="T34" fmla="*/ 0 w 47"/>
                                <a:gd name="T35" fmla="*/ 13 h 95"/>
                                <a:gd name="T36" fmla="*/ 13 w 47"/>
                                <a:gd name="T37" fmla="*/ 0 h 95"/>
                                <a:gd name="T38" fmla="*/ 26 w 47"/>
                                <a:gd name="T39" fmla="*/ 0 h 95"/>
                                <a:gd name="T40" fmla="*/ 35 w 47"/>
                                <a:gd name="T41" fmla="*/ 8 h 95"/>
                                <a:gd name="T42" fmla="*/ 43 w 47"/>
                                <a:gd name="T43" fmla="*/ 17 h 9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7" h="95">
                                  <a:moveTo>
                                    <a:pt x="43" y="17"/>
                                  </a:moveTo>
                                  <a:lnTo>
                                    <a:pt x="47" y="34"/>
                                  </a:lnTo>
                                  <a:lnTo>
                                    <a:pt x="47" y="47"/>
                                  </a:lnTo>
                                  <a:lnTo>
                                    <a:pt x="39" y="52"/>
                                  </a:lnTo>
                                  <a:lnTo>
                                    <a:pt x="35" y="34"/>
                                  </a:lnTo>
                                  <a:lnTo>
                                    <a:pt x="26" y="26"/>
                                  </a:lnTo>
                                  <a:lnTo>
                                    <a:pt x="17" y="21"/>
                                  </a:lnTo>
                                  <a:lnTo>
                                    <a:pt x="13" y="30"/>
                                  </a:lnTo>
                                  <a:lnTo>
                                    <a:pt x="17" y="47"/>
                                  </a:lnTo>
                                  <a:lnTo>
                                    <a:pt x="17" y="56"/>
                                  </a:lnTo>
                                  <a:lnTo>
                                    <a:pt x="35" y="91"/>
                                  </a:lnTo>
                                  <a:lnTo>
                                    <a:pt x="35" y="95"/>
                                  </a:lnTo>
                                  <a:lnTo>
                                    <a:pt x="30" y="95"/>
                                  </a:lnTo>
                                  <a:lnTo>
                                    <a:pt x="17" y="73"/>
                                  </a:lnTo>
                                  <a:lnTo>
                                    <a:pt x="0" y="47"/>
                                  </a:lnTo>
                                  <a:lnTo>
                                    <a:pt x="0" y="30"/>
                                  </a:lnTo>
                                  <a:lnTo>
                                    <a:pt x="0" y="13"/>
                                  </a:lnTo>
                                  <a:lnTo>
                                    <a:pt x="13" y="0"/>
                                  </a:lnTo>
                                  <a:lnTo>
                                    <a:pt x="26" y="0"/>
                                  </a:lnTo>
                                  <a:lnTo>
                                    <a:pt x="35" y="8"/>
                                  </a:lnTo>
                                  <a:lnTo>
                                    <a:pt x="43"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37" name="Freeform 2497"/>
                          <wps:cNvSpPr>
                            <a:spLocks/>
                          </wps:cNvSpPr>
                          <wps:spPr bwMode="auto">
                            <a:xfrm>
                              <a:off x="2037" y="2428"/>
                              <a:ext cx="47" cy="95"/>
                            </a:xfrm>
                            <a:custGeom>
                              <a:avLst/>
                              <a:gdLst>
                                <a:gd name="T0" fmla="*/ 43 w 47"/>
                                <a:gd name="T1" fmla="*/ 17 h 95"/>
                                <a:gd name="T2" fmla="*/ 47 w 47"/>
                                <a:gd name="T3" fmla="*/ 34 h 95"/>
                                <a:gd name="T4" fmla="*/ 47 w 47"/>
                                <a:gd name="T5" fmla="*/ 47 h 95"/>
                                <a:gd name="T6" fmla="*/ 39 w 47"/>
                                <a:gd name="T7" fmla="*/ 52 h 95"/>
                                <a:gd name="T8" fmla="*/ 35 w 47"/>
                                <a:gd name="T9" fmla="*/ 34 h 95"/>
                                <a:gd name="T10" fmla="*/ 26 w 47"/>
                                <a:gd name="T11" fmla="*/ 26 h 95"/>
                                <a:gd name="T12" fmla="*/ 17 w 47"/>
                                <a:gd name="T13" fmla="*/ 21 h 95"/>
                                <a:gd name="T14" fmla="*/ 17 w 47"/>
                                <a:gd name="T15" fmla="*/ 21 h 95"/>
                                <a:gd name="T16" fmla="*/ 13 w 47"/>
                                <a:gd name="T17" fmla="*/ 30 h 95"/>
                                <a:gd name="T18" fmla="*/ 17 w 47"/>
                                <a:gd name="T19" fmla="*/ 47 h 95"/>
                                <a:gd name="T20" fmla="*/ 17 w 47"/>
                                <a:gd name="T21" fmla="*/ 56 h 95"/>
                                <a:gd name="T22" fmla="*/ 35 w 47"/>
                                <a:gd name="T23" fmla="*/ 91 h 95"/>
                                <a:gd name="T24" fmla="*/ 35 w 47"/>
                                <a:gd name="T25" fmla="*/ 95 h 95"/>
                                <a:gd name="T26" fmla="*/ 30 w 47"/>
                                <a:gd name="T27" fmla="*/ 95 h 95"/>
                                <a:gd name="T28" fmla="*/ 17 w 47"/>
                                <a:gd name="T29" fmla="*/ 73 h 95"/>
                                <a:gd name="T30" fmla="*/ 0 w 47"/>
                                <a:gd name="T31" fmla="*/ 47 h 95"/>
                                <a:gd name="T32" fmla="*/ 0 w 47"/>
                                <a:gd name="T33" fmla="*/ 30 h 95"/>
                                <a:gd name="T34" fmla="*/ 0 w 47"/>
                                <a:gd name="T35" fmla="*/ 13 h 95"/>
                                <a:gd name="T36" fmla="*/ 13 w 47"/>
                                <a:gd name="T37" fmla="*/ 0 h 95"/>
                                <a:gd name="T38" fmla="*/ 26 w 47"/>
                                <a:gd name="T39" fmla="*/ 0 h 95"/>
                                <a:gd name="T40" fmla="*/ 35 w 47"/>
                                <a:gd name="T41" fmla="*/ 8 h 95"/>
                                <a:gd name="T42" fmla="*/ 43 w 47"/>
                                <a:gd name="T43" fmla="*/ 17 h 9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7" h="95">
                                  <a:moveTo>
                                    <a:pt x="43" y="17"/>
                                  </a:moveTo>
                                  <a:lnTo>
                                    <a:pt x="47" y="34"/>
                                  </a:lnTo>
                                  <a:lnTo>
                                    <a:pt x="47" y="47"/>
                                  </a:lnTo>
                                  <a:lnTo>
                                    <a:pt x="39" y="52"/>
                                  </a:lnTo>
                                  <a:lnTo>
                                    <a:pt x="35" y="34"/>
                                  </a:lnTo>
                                  <a:lnTo>
                                    <a:pt x="26" y="26"/>
                                  </a:lnTo>
                                  <a:lnTo>
                                    <a:pt x="17" y="21"/>
                                  </a:lnTo>
                                  <a:lnTo>
                                    <a:pt x="13" y="30"/>
                                  </a:lnTo>
                                  <a:lnTo>
                                    <a:pt x="17" y="47"/>
                                  </a:lnTo>
                                  <a:lnTo>
                                    <a:pt x="17" y="56"/>
                                  </a:lnTo>
                                  <a:lnTo>
                                    <a:pt x="35" y="91"/>
                                  </a:lnTo>
                                  <a:lnTo>
                                    <a:pt x="35" y="95"/>
                                  </a:lnTo>
                                  <a:lnTo>
                                    <a:pt x="30" y="95"/>
                                  </a:lnTo>
                                  <a:lnTo>
                                    <a:pt x="17" y="73"/>
                                  </a:lnTo>
                                  <a:lnTo>
                                    <a:pt x="0" y="47"/>
                                  </a:lnTo>
                                  <a:lnTo>
                                    <a:pt x="0" y="30"/>
                                  </a:lnTo>
                                  <a:lnTo>
                                    <a:pt x="0" y="13"/>
                                  </a:lnTo>
                                  <a:lnTo>
                                    <a:pt x="13" y="0"/>
                                  </a:lnTo>
                                  <a:lnTo>
                                    <a:pt x="26" y="0"/>
                                  </a:lnTo>
                                  <a:lnTo>
                                    <a:pt x="35" y="8"/>
                                  </a:lnTo>
                                  <a:lnTo>
                                    <a:pt x="43" y="17"/>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38" name="Freeform 2498"/>
                          <wps:cNvSpPr>
                            <a:spLocks/>
                          </wps:cNvSpPr>
                          <wps:spPr bwMode="auto">
                            <a:xfrm>
                              <a:off x="2238" y="2462"/>
                              <a:ext cx="42" cy="44"/>
                            </a:xfrm>
                            <a:custGeom>
                              <a:avLst/>
                              <a:gdLst>
                                <a:gd name="T0" fmla="*/ 42 w 42"/>
                                <a:gd name="T1" fmla="*/ 5 h 44"/>
                                <a:gd name="T2" fmla="*/ 4 w 42"/>
                                <a:gd name="T3" fmla="*/ 44 h 44"/>
                                <a:gd name="T4" fmla="*/ 0 w 42"/>
                                <a:gd name="T5" fmla="*/ 44 h 44"/>
                                <a:gd name="T6" fmla="*/ 21 w 42"/>
                                <a:gd name="T7" fmla="*/ 18 h 44"/>
                                <a:gd name="T8" fmla="*/ 30 w 42"/>
                                <a:gd name="T9" fmla="*/ 5 h 44"/>
                                <a:gd name="T10" fmla="*/ 42 w 42"/>
                                <a:gd name="T11" fmla="*/ 0 h 44"/>
                                <a:gd name="T12" fmla="*/ 42 w 42"/>
                                <a:gd name="T13" fmla="*/ 5 h 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44">
                                  <a:moveTo>
                                    <a:pt x="42" y="5"/>
                                  </a:moveTo>
                                  <a:lnTo>
                                    <a:pt x="4" y="44"/>
                                  </a:lnTo>
                                  <a:lnTo>
                                    <a:pt x="0" y="44"/>
                                  </a:lnTo>
                                  <a:lnTo>
                                    <a:pt x="21" y="18"/>
                                  </a:lnTo>
                                  <a:lnTo>
                                    <a:pt x="30" y="5"/>
                                  </a:lnTo>
                                  <a:lnTo>
                                    <a:pt x="42" y="0"/>
                                  </a:lnTo>
                                  <a:lnTo>
                                    <a:pt x="42" y="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39" name="Freeform 2499"/>
                          <wps:cNvSpPr>
                            <a:spLocks/>
                          </wps:cNvSpPr>
                          <wps:spPr bwMode="auto">
                            <a:xfrm>
                              <a:off x="1956" y="2467"/>
                              <a:ext cx="77" cy="52"/>
                            </a:xfrm>
                            <a:custGeom>
                              <a:avLst/>
                              <a:gdLst>
                                <a:gd name="T0" fmla="*/ 77 w 77"/>
                                <a:gd name="T1" fmla="*/ 39 h 52"/>
                                <a:gd name="T2" fmla="*/ 77 w 77"/>
                                <a:gd name="T3" fmla="*/ 48 h 52"/>
                                <a:gd name="T4" fmla="*/ 73 w 77"/>
                                <a:gd name="T5" fmla="*/ 48 h 52"/>
                                <a:gd name="T6" fmla="*/ 47 w 77"/>
                                <a:gd name="T7" fmla="*/ 26 h 52"/>
                                <a:gd name="T8" fmla="*/ 39 w 77"/>
                                <a:gd name="T9" fmla="*/ 13 h 52"/>
                                <a:gd name="T10" fmla="*/ 35 w 77"/>
                                <a:gd name="T11" fmla="*/ 13 h 52"/>
                                <a:gd name="T12" fmla="*/ 22 w 77"/>
                                <a:gd name="T13" fmla="*/ 17 h 52"/>
                                <a:gd name="T14" fmla="*/ 18 w 77"/>
                                <a:gd name="T15" fmla="*/ 21 h 52"/>
                                <a:gd name="T16" fmla="*/ 22 w 77"/>
                                <a:gd name="T17" fmla="*/ 30 h 52"/>
                                <a:gd name="T18" fmla="*/ 30 w 77"/>
                                <a:gd name="T19" fmla="*/ 34 h 52"/>
                                <a:gd name="T20" fmla="*/ 35 w 77"/>
                                <a:gd name="T21" fmla="*/ 39 h 52"/>
                                <a:gd name="T22" fmla="*/ 30 w 77"/>
                                <a:gd name="T23" fmla="*/ 52 h 52"/>
                                <a:gd name="T24" fmla="*/ 18 w 77"/>
                                <a:gd name="T25" fmla="*/ 48 h 52"/>
                                <a:gd name="T26" fmla="*/ 5 w 77"/>
                                <a:gd name="T27" fmla="*/ 30 h 52"/>
                                <a:gd name="T28" fmla="*/ 0 w 77"/>
                                <a:gd name="T29" fmla="*/ 17 h 52"/>
                                <a:gd name="T30" fmla="*/ 0 w 77"/>
                                <a:gd name="T31" fmla="*/ 8 h 52"/>
                                <a:gd name="T32" fmla="*/ 9 w 77"/>
                                <a:gd name="T33" fmla="*/ 0 h 52"/>
                                <a:gd name="T34" fmla="*/ 18 w 77"/>
                                <a:gd name="T35" fmla="*/ 0 h 52"/>
                                <a:gd name="T36" fmla="*/ 39 w 77"/>
                                <a:gd name="T37" fmla="*/ 0 h 52"/>
                                <a:gd name="T38" fmla="*/ 52 w 77"/>
                                <a:gd name="T39" fmla="*/ 8 h 52"/>
                                <a:gd name="T40" fmla="*/ 69 w 77"/>
                                <a:gd name="T41" fmla="*/ 21 h 52"/>
                                <a:gd name="T42" fmla="*/ 77 w 77"/>
                                <a:gd name="T43" fmla="*/ 39 h 5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7" h="52">
                                  <a:moveTo>
                                    <a:pt x="77" y="39"/>
                                  </a:moveTo>
                                  <a:lnTo>
                                    <a:pt x="77" y="48"/>
                                  </a:lnTo>
                                  <a:lnTo>
                                    <a:pt x="73" y="48"/>
                                  </a:lnTo>
                                  <a:lnTo>
                                    <a:pt x="47" y="26"/>
                                  </a:lnTo>
                                  <a:lnTo>
                                    <a:pt x="39" y="13"/>
                                  </a:lnTo>
                                  <a:lnTo>
                                    <a:pt x="35" y="13"/>
                                  </a:lnTo>
                                  <a:lnTo>
                                    <a:pt x="22" y="17"/>
                                  </a:lnTo>
                                  <a:lnTo>
                                    <a:pt x="18" y="21"/>
                                  </a:lnTo>
                                  <a:lnTo>
                                    <a:pt x="22" y="30"/>
                                  </a:lnTo>
                                  <a:lnTo>
                                    <a:pt x="30" y="34"/>
                                  </a:lnTo>
                                  <a:lnTo>
                                    <a:pt x="35" y="39"/>
                                  </a:lnTo>
                                  <a:lnTo>
                                    <a:pt x="30" y="52"/>
                                  </a:lnTo>
                                  <a:lnTo>
                                    <a:pt x="18" y="48"/>
                                  </a:lnTo>
                                  <a:lnTo>
                                    <a:pt x="5" y="30"/>
                                  </a:lnTo>
                                  <a:lnTo>
                                    <a:pt x="0" y="17"/>
                                  </a:lnTo>
                                  <a:lnTo>
                                    <a:pt x="0" y="8"/>
                                  </a:lnTo>
                                  <a:lnTo>
                                    <a:pt x="9" y="0"/>
                                  </a:lnTo>
                                  <a:lnTo>
                                    <a:pt x="18" y="0"/>
                                  </a:lnTo>
                                  <a:lnTo>
                                    <a:pt x="39" y="0"/>
                                  </a:lnTo>
                                  <a:lnTo>
                                    <a:pt x="52" y="8"/>
                                  </a:lnTo>
                                  <a:lnTo>
                                    <a:pt x="69" y="21"/>
                                  </a:lnTo>
                                  <a:lnTo>
                                    <a:pt x="77" y="3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40" name="Freeform 2500"/>
                          <wps:cNvSpPr>
                            <a:spLocks/>
                          </wps:cNvSpPr>
                          <wps:spPr bwMode="auto">
                            <a:xfrm>
                              <a:off x="1956" y="2467"/>
                              <a:ext cx="77" cy="52"/>
                            </a:xfrm>
                            <a:custGeom>
                              <a:avLst/>
                              <a:gdLst>
                                <a:gd name="T0" fmla="*/ 77 w 77"/>
                                <a:gd name="T1" fmla="*/ 39 h 52"/>
                                <a:gd name="T2" fmla="*/ 77 w 77"/>
                                <a:gd name="T3" fmla="*/ 48 h 52"/>
                                <a:gd name="T4" fmla="*/ 73 w 77"/>
                                <a:gd name="T5" fmla="*/ 48 h 52"/>
                                <a:gd name="T6" fmla="*/ 47 w 77"/>
                                <a:gd name="T7" fmla="*/ 26 h 52"/>
                                <a:gd name="T8" fmla="*/ 39 w 77"/>
                                <a:gd name="T9" fmla="*/ 13 h 52"/>
                                <a:gd name="T10" fmla="*/ 35 w 77"/>
                                <a:gd name="T11" fmla="*/ 13 h 52"/>
                                <a:gd name="T12" fmla="*/ 22 w 77"/>
                                <a:gd name="T13" fmla="*/ 17 h 52"/>
                                <a:gd name="T14" fmla="*/ 18 w 77"/>
                                <a:gd name="T15" fmla="*/ 21 h 52"/>
                                <a:gd name="T16" fmla="*/ 22 w 77"/>
                                <a:gd name="T17" fmla="*/ 30 h 52"/>
                                <a:gd name="T18" fmla="*/ 30 w 77"/>
                                <a:gd name="T19" fmla="*/ 34 h 52"/>
                                <a:gd name="T20" fmla="*/ 35 w 77"/>
                                <a:gd name="T21" fmla="*/ 39 h 52"/>
                                <a:gd name="T22" fmla="*/ 30 w 77"/>
                                <a:gd name="T23" fmla="*/ 52 h 52"/>
                                <a:gd name="T24" fmla="*/ 18 w 77"/>
                                <a:gd name="T25" fmla="*/ 48 h 52"/>
                                <a:gd name="T26" fmla="*/ 5 w 77"/>
                                <a:gd name="T27" fmla="*/ 30 h 52"/>
                                <a:gd name="T28" fmla="*/ 0 w 77"/>
                                <a:gd name="T29" fmla="*/ 17 h 52"/>
                                <a:gd name="T30" fmla="*/ 0 w 77"/>
                                <a:gd name="T31" fmla="*/ 8 h 52"/>
                                <a:gd name="T32" fmla="*/ 9 w 77"/>
                                <a:gd name="T33" fmla="*/ 0 h 52"/>
                                <a:gd name="T34" fmla="*/ 18 w 77"/>
                                <a:gd name="T35" fmla="*/ 0 h 52"/>
                                <a:gd name="T36" fmla="*/ 39 w 77"/>
                                <a:gd name="T37" fmla="*/ 0 h 52"/>
                                <a:gd name="T38" fmla="*/ 52 w 77"/>
                                <a:gd name="T39" fmla="*/ 8 h 52"/>
                                <a:gd name="T40" fmla="*/ 69 w 77"/>
                                <a:gd name="T41" fmla="*/ 21 h 52"/>
                                <a:gd name="T42" fmla="*/ 77 w 77"/>
                                <a:gd name="T43" fmla="*/ 39 h 5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7" h="52">
                                  <a:moveTo>
                                    <a:pt x="77" y="39"/>
                                  </a:moveTo>
                                  <a:lnTo>
                                    <a:pt x="77" y="48"/>
                                  </a:lnTo>
                                  <a:lnTo>
                                    <a:pt x="73" y="48"/>
                                  </a:lnTo>
                                  <a:lnTo>
                                    <a:pt x="47" y="26"/>
                                  </a:lnTo>
                                  <a:lnTo>
                                    <a:pt x="39" y="13"/>
                                  </a:lnTo>
                                  <a:lnTo>
                                    <a:pt x="35" y="13"/>
                                  </a:lnTo>
                                  <a:lnTo>
                                    <a:pt x="22" y="17"/>
                                  </a:lnTo>
                                  <a:lnTo>
                                    <a:pt x="18" y="21"/>
                                  </a:lnTo>
                                  <a:lnTo>
                                    <a:pt x="22" y="30"/>
                                  </a:lnTo>
                                  <a:lnTo>
                                    <a:pt x="30" y="34"/>
                                  </a:lnTo>
                                  <a:lnTo>
                                    <a:pt x="35" y="39"/>
                                  </a:lnTo>
                                  <a:lnTo>
                                    <a:pt x="30" y="52"/>
                                  </a:lnTo>
                                  <a:lnTo>
                                    <a:pt x="18" y="48"/>
                                  </a:lnTo>
                                  <a:lnTo>
                                    <a:pt x="5" y="30"/>
                                  </a:lnTo>
                                  <a:lnTo>
                                    <a:pt x="0" y="17"/>
                                  </a:lnTo>
                                  <a:lnTo>
                                    <a:pt x="0" y="8"/>
                                  </a:lnTo>
                                  <a:lnTo>
                                    <a:pt x="9" y="0"/>
                                  </a:lnTo>
                                  <a:lnTo>
                                    <a:pt x="18" y="0"/>
                                  </a:lnTo>
                                  <a:lnTo>
                                    <a:pt x="39" y="0"/>
                                  </a:lnTo>
                                  <a:lnTo>
                                    <a:pt x="52" y="8"/>
                                  </a:lnTo>
                                  <a:lnTo>
                                    <a:pt x="69" y="21"/>
                                  </a:lnTo>
                                  <a:lnTo>
                                    <a:pt x="77" y="39"/>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41" name="Freeform 2501"/>
                          <wps:cNvSpPr>
                            <a:spLocks/>
                          </wps:cNvSpPr>
                          <wps:spPr bwMode="auto">
                            <a:xfrm>
                              <a:off x="2532" y="2467"/>
                              <a:ext cx="21" cy="34"/>
                            </a:xfrm>
                            <a:custGeom>
                              <a:avLst/>
                              <a:gdLst>
                                <a:gd name="T0" fmla="*/ 17 w 21"/>
                                <a:gd name="T1" fmla="*/ 34 h 34"/>
                                <a:gd name="T2" fmla="*/ 8 w 21"/>
                                <a:gd name="T3" fmla="*/ 34 h 34"/>
                                <a:gd name="T4" fmla="*/ 0 w 21"/>
                                <a:gd name="T5" fmla="*/ 21 h 34"/>
                                <a:gd name="T6" fmla="*/ 0 w 21"/>
                                <a:gd name="T7" fmla="*/ 0 h 34"/>
                                <a:gd name="T8" fmla="*/ 17 w 21"/>
                                <a:gd name="T9" fmla="*/ 13 h 34"/>
                                <a:gd name="T10" fmla="*/ 21 w 21"/>
                                <a:gd name="T11" fmla="*/ 21 h 34"/>
                                <a:gd name="T12" fmla="*/ 21 w 21"/>
                                <a:gd name="T13" fmla="*/ 30 h 34"/>
                                <a:gd name="T14" fmla="*/ 17 w 21"/>
                                <a:gd name="T15" fmla="*/ 34 h 3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34">
                                  <a:moveTo>
                                    <a:pt x="17" y="34"/>
                                  </a:moveTo>
                                  <a:lnTo>
                                    <a:pt x="8" y="34"/>
                                  </a:lnTo>
                                  <a:lnTo>
                                    <a:pt x="0" y="21"/>
                                  </a:lnTo>
                                  <a:lnTo>
                                    <a:pt x="0" y="0"/>
                                  </a:lnTo>
                                  <a:lnTo>
                                    <a:pt x="17" y="13"/>
                                  </a:lnTo>
                                  <a:lnTo>
                                    <a:pt x="21" y="21"/>
                                  </a:lnTo>
                                  <a:lnTo>
                                    <a:pt x="21" y="30"/>
                                  </a:lnTo>
                                  <a:lnTo>
                                    <a:pt x="17" y="3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42" name="Freeform 2502"/>
                          <wps:cNvSpPr>
                            <a:spLocks/>
                          </wps:cNvSpPr>
                          <wps:spPr bwMode="auto">
                            <a:xfrm>
                              <a:off x="2084" y="2467"/>
                              <a:ext cx="60" cy="87"/>
                            </a:xfrm>
                            <a:custGeom>
                              <a:avLst/>
                              <a:gdLst>
                                <a:gd name="T0" fmla="*/ 56 w 60"/>
                                <a:gd name="T1" fmla="*/ 13 h 87"/>
                                <a:gd name="T2" fmla="*/ 60 w 60"/>
                                <a:gd name="T3" fmla="*/ 17 h 87"/>
                                <a:gd name="T4" fmla="*/ 60 w 60"/>
                                <a:gd name="T5" fmla="*/ 26 h 87"/>
                                <a:gd name="T6" fmla="*/ 56 w 60"/>
                                <a:gd name="T7" fmla="*/ 43 h 87"/>
                                <a:gd name="T8" fmla="*/ 51 w 60"/>
                                <a:gd name="T9" fmla="*/ 52 h 87"/>
                                <a:gd name="T10" fmla="*/ 43 w 60"/>
                                <a:gd name="T11" fmla="*/ 52 h 87"/>
                                <a:gd name="T12" fmla="*/ 39 w 60"/>
                                <a:gd name="T13" fmla="*/ 43 h 87"/>
                                <a:gd name="T14" fmla="*/ 39 w 60"/>
                                <a:gd name="T15" fmla="*/ 30 h 87"/>
                                <a:gd name="T16" fmla="*/ 39 w 60"/>
                                <a:gd name="T17" fmla="*/ 17 h 87"/>
                                <a:gd name="T18" fmla="*/ 39 w 60"/>
                                <a:gd name="T19" fmla="*/ 17 h 87"/>
                                <a:gd name="T20" fmla="*/ 30 w 60"/>
                                <a:gd name="T21" fmla="*/ 17 h 87"/>
                                <a:gd name="T22" fmla="*/ 17 w 60"/>
                                <a:gd name="T23" fmla="*/ 34 h 87"/>
                                <a:gd name="T24" fmla="*/ 17 w 60"/>
                                <a:gd name="T25" fmla="*/ 52 h 87"/>
                                <a:gd name="T26" fmla="*/ 17 w 60"/>
                                <a:gd name="T27" fmla="*/ 87 h 87"/>
                                <a:gd name="T28" fmla="*/ 13 w 60"/>
                                <a:gd name="T29" fmla="*/ 87 h 87"/>
                                <a:gd name="T30" fmla="*/ 9 w 60"/>
                                <a:gd name="T31" fmla="*/ 87 h 87"/>
                                <a:gd name="T32" fmla="*/ 5 w 60"/>
                                <a:gd name="T33" fmla="*/ 65 h 87"/>
                                <a:gd name="T34" fmla="*/ 0 w 60"/>
                                <a:gd name="T35" fmla="*/ 48 h 87"/>
                                <a:gd name="T36" fmla="*/ 5 w 60"/>
                                <a:gd name="T37" fmla="*/ 26 h 87"/>
                                <a:gd name="T38" fmla="*/ 13 w 60"/>
                                <a:gd name="T39" fmla="*/ 13 h 87"/>
                                <a:gd name="T40" fmla="*/ 26 w 60"/>
                                <a:gd name="T41" fmla="*/ 8 h 87"/>
                                <a:gd name="T42" fmla="*/ 30 w 60"/>
                                <a:gd name="T43" fmla="*/ 0 h 87"/>
                                <a:gd name="T44" fmla="*/ 43 w 60"/>
                                <a:gd name="T45" fmla="*/ 8 h 87"/>
                                <a:gd name="T46" fmla="*/ 56 w 60"/>
                                <a:gd name="T47" fmla="*/ 13 h 8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 h="87">
                                  <a:moveTo>
                                    <a:pt x="56" y="13"/>
                                  </a:moveTo>
                                  <a:lnTo>
                                    <a:pt x="60" y="17"/>
                                  </a:lnTo>
                                  <a:lnTo>
                                    <a:pt x="60" y="26"/>
                                  </a:lnTo>
                                  <a:lnTo>
                                    <a:pt x="56" y="43"/>
                                  </a:lnTo>
                                  <a:lnTo>
                                    <a:pt x="51" y="52"/>
                                  </a:lnTo>
                                  <a:lnTo>
                                    <a:pt x="43" y="52"/>
                                  </a:lnTo>
                                  <a:lnTo>
                                    <a:pt x="39" y="43"/>
                                  </a:lnTo>
                                  <a:lnTo>
                                    <a:pt x="39" y="30"/>
                                  </a:lnTo>
                                  <a:lnTo>
                                    <a:pt x="39" y="17"/>
                                  </a:lnTo>
                                  <a:lnTo>
                                    <a:pt x="30" y="17"/>
                                  </a:lnTo>
                                  <a:lnTo>
                                    <a:pt x="17" y="34"/>
                                  </a:lnTo>
                                  <a:lnTo>
                                    <a:pt x="17" y="52"/>
                                  </a:lnTo>
                                  <a:lnTo>
                                    <a:pt x="17" y="87"/>
                                  </a:lnTo>
                                  <a:lnTo>
                                    <a:pt x="13" y="87"/>
                                  </a:lnTo>
                                  <a:lnTo>
                                    <a:pt x="9" y="87"/>
                                  </a:lnTo>
                                  <a:lnTo>
                                    <a:pt x="5" y="65"/>
                                  </a:lnTo>
                                  <a:lnTo>
                                    <a:pt x="0" y="48"/>
                                  </a:lnTo>
                                  <a:lnTo>
                                    <a:pt x="5" y="26"/>
                                  </a:lnTo>
                                  <a:lnTo>
                                    <a:pt x="13" y="13"/>
                                  </a:lnTo>
                                  <a:lnTo>
                                    <a:pt x="26" y="8"/>
                                  </a:lnTo>
                                  <a:lnTo>
                                    <a:pt x="30" y="0"/>
                                  </a:lnTo>
                                  <a:lnTo>
                                    <a:pt x="43" y="8"/>
                                  </a:lnTo>
                                  <a:lnTo>
                                    <a:pt x="56"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43" name="Freeform 2503"/>
                          <wps:cNvSpPr>
                            <a:spLocks/>
                          </wps:cNvSpPr>
                          <wps:spPr bwMode="auto">
                            <a:xfrm>
                              <a:off x="2084" y="2467"/>
                              <a:ext cx="60" cy="87"/>
                            </a:xfrm>
                            <a:custGeom>
                              <a:avLst/>
                              <a:gdLst>
                                <a:gd name="T0" fmla="*/ 56 w 60"/>
                                <a:gd name="T1" fmla="*/ 13 h 87"/>
                                <a:gd name="T2" fmla="*/ 60 w 60"/>
                                <a:gd name="T3" fmla="*/ 17 h 87"/>
                                <a:gd name="T4" fmla="*/ 60 w 60"/>
                                <a:gd name="T5" fmla="*/ 26 h 87"/>
                                <a:gd name="T6" fmla="*/ 56 w 60"/>
                                <a:gd name="T7" fmla="*/ 43 h 87"/>
                                <a:gd name="T8" fmla="*/ 51 w 60"/>
                                <a:gd name="T9" fmla="*/ 52 h 87"/>
                                <a:gd name="T10" fmla="*/ 43 w 60"/>
                                <a:gd name="T11" fmla="*/ 52 h 87"/>
                                <a:gd name="T12" fmla="*/ 39 w 60"/>
                                <a:gd name="T13" fmla="*/ 43 h 87"/>
                                <a:gd name="T14" fmla="*/ 39 w 60"/>
                                <a:gd name="T15" fmla="*/ 30 h 87"/>
                                <a:gd name="T16" fmla="*/ 39 w 60"/>
                                <a:gd name="T17" fmla="*/ 17 h 87"/>
                                <a:gd name="T18" fmla="*/ 39 w 60"/>
                                <a:gd name="T19" fmla="*/ 17 h 87"/>
                                <a:gd name="T20" fmla="*/ 30 w 60"/>
                                <a:gd name="T21" fmla="*/ 17 h 87"/>
                                <a:gd name="T22" fmla="*/ 17 w 60"/>
                                <a:gd name="T23" fmla="*/ 34 h 87"/>
                                <a:gd name="T24" fmla="*/ 17 w 60"/>
                                <a:gd name="T25" fmla="*/ 52 h 87"/>
                                <a:gd name="T26" fmla="*/ 17 w 60"/>
                                <a:gd name="T27" fmla="*/ 87 h 87"/>
                                <a:gd name="T28" fmla="*/ 13 w 60"/>
                                <a:gd name="T29" fmla="*/ 87 h 87"/>
                                <a:gd name="T30" fmla="*/ 9 w 60"/>
                                <a:gd name="T31" fmla="*/ 87 h 87"/>
                                <a:gd name="T32" fmla="*/ 5 w 60"/>
                                <a:gd name="T33" fmla="*/ 65 h 87"/>
                                <a:gd name="T34" fmla="*/ 0 w 60"/>
                                <a:gd name="T35" fmla="*/ 48 h 87"/>
                                <a:gd name="T36" fmla="*/ 5 w 60"/>
                                <a:gd name="T37" fmla="*/ 26 h 87"/>
                                <a:gd name="T38" fmla="*/ 13 w 60"/>
                                <a:gd name="T39" fmla="*/ 13 h 87"/>
                                <a:gd name="T40" fmla="*/ 26 w 60"/>
                                <a:gd name="T41" fmla="*/ 8 h 87"/>
                                <a:gd name="T42" fmla="*/ 30 w 60"/>
                                <a:gd name="T43" fmla="*/ 0 h 87"/>
                                <a:gd name="T44" fmla="*/ 43 w 60"/>
                                <a:gd name="T45" fmla="*/ 8 h 87"/>
                                <a:gd name="T46" fmla="*/ 56 w 60"/>
                                <a:gd name="T47" fmla="*/ 13 h 8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 h="87">
                                  <a:moveTo>
                                    <a:pt x="56" y="13"/>
                                  </a:moveTo>
                                  <a:lnTo>
                                    <a:pt x="60" y="17"/>
                                  </a:lnTo>
                                  <a:lnTo>
                                    <a:pt x="60" y="26"/>
                                  </a:lnTo>
                                  <a:lnTo>
                                    <a:pt x="56" y="43"/>
                                  </a:lnTo>
                                  <a:lnTo>
                                    <a:pt x="51" y="52"/>
                                  </a:lnTo>
                                  <a:lnTo>
                                    <a:pt x="43" y="52"/>
                                  </a:lnTo>
                                  <a:lnTo>
                                    <a:pt x="39" y="43"/>
                                  </a:lnTo>
                                  <a:lnTo>
                                    <a:pt x="39" y="30"/>
                                  </a:lnTo>
                                  <a:lnTo>
                                    <a:pt x="39" y="17"/>
                                  </a:lnTo>
                                  <a:lnTo>
                                    <a:pt x="30" y="17"/>
                                  </a:lnTo>
                                  <a:lnTo>
                                    <a:pt x="17" y="34"/>
                                  </a:lnTo>
                                  <a:lnTo>
                                    <a:pt x="17" y="52"/>
                                  </a:lnTo>
                                  <a:lnTo>
                                    <a:pt x="17" y="87"/>
                                  </a:lnTo>
                                  <a:lnTo>
                                    <a:pt x="13" y="87"/>
                                  </a:lnTo>
                                  <a:lnTo>
                                    <a:pt x="9" y="87"/>
                                  </a:lnTo>
                                  <a:lnTo>
                                    <a:pt x="5" y="65"/>
                                  </a:lnTo>
                                  <a:lnTo>
                                    <a:pt x="0" y="48"/>
                                  </a:lnTo>
                                  <a:lnTo>
                                    <a:pt x="5" y="26"/>
                                  </a:lnTo>
                                  <a:lnTo>
                                    <a:pt x="13" y="13"/>
                                  </a:lnTo>
                                  <a:lnTo>
                                    <a:pt x="26" y="8"/>
                                  </a:lnTo>
                                  <a:lnTo>
                                    <a:pt x="30" y="0"/>
                                  </a:lnTo>
                                  <a:lnTo>
                                    <a:pt x="43" y="8"/>
                                  </a:lnTo>
                                  <a:lnTo>
                                    <a:pt x="56" y="13"/>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44" name="Freeform 2504"/>
                          <wps:cNvSpPr>
                            <a:spLocks/>
                          </wps:cNvSpPr>
                          <wps:spPr bwMode="auto">
                            <a:xfrm>
                              <a:off x="2259" y="2471"/>
                              <a:ext cx="358" cy="379"/>
                            </a:xfrm>
                            <a:custGeom>
                              <a:avLst/>
                              <a:gdLst>
                                <a:gd name="T0" fmla="*/ 354 w 358"/>
                                <a:gd name="T1" fmla="*/ 26 h 379"/>
                                <a:gd name="T2" fmla="*/ 337 w 358"/>
                                <a:gd name="T3" fmla="*/ 26 h 379"/>
                                <a:gd name="T4" fmla="*/ 320 w 358"/>
                                <a:gd name="T5" fmla="*/ 44 h 379"/>
                                <a:gd name="T6" fmla="*/ 307 w 358"/>
                                <a:gd name="T7" fmla="*/ 122 h 379"/>
                                <a:gd name="T8" fmla="*/ 251 w 358"/>
                                <a:gd name="T9" fmla="*/ 174 h 379"/>
                                <a:gd name="T10" fmla="*/ 179 w 358"/>
                                <a:gd name="T11" fmla="*/ 170 h 379"/>
                                <a:gd name="T12" fmla="*/ 98 w 358"/>
                                <a:gd name="T13" fmla="*/ 104 h 379"/>
                                <a:gd name="T14" fmla="*/ 166 w 358"/>
                                <a:gd name="T15" fmla="*/ 213 h 379"/>
                                <a:gd name="T16" fmla="*/ 170 w 358"/>
                                <a:gd name="T17" fmla="*/ 270 h 379"/>
                                <a:gd name="T18" fmla="*/ 128 w 358"/>
                                <a:gd name="T19" fmla="*/ 318 h 379"/>
                                <a:gd name="T20" fmla="*/ 68 w 358"/>
                                <a:gd name="T21" fmla="*/ 331 h 379"/>
                                <a:gd name="T22" fmla="*/ 13 w 358"/>
                                <a:gd name="T23" fmla="*/ 348 h 379"/>
                                <a:gd name="T24" fmla="*/ 30 w 358"/>
                                <a:gd name="T25" fmla="*/ 357 h 379"/>
                                <a:gd name="T26" fmla="*/ 34 w 358"/>
                                <a:gd name="T27" fmla="*/ 365 h 379"/>
                                <a:gd name="T28" fmla="*/ 4 w 358"/>
                                <a:gd name="T29" fmla="*/ 379 h 379"/>
                                <a:gd name="T30" fmla="*/ 0 w 358"/>
                                <a:gd name="T31" fmla="*/ 348 h 379"/>
                                <a:gd name="T32" fmla="*/ 43 w 358"/>
                                <a:gd name="T33" fmla="*/ 322 h 379"/>
                                <a:gd name="T34" fmla="*/ 60 w 358"/>
                                <a:gd name="T35" fmla="*/ 305 h 379"/>
                                <a:gd name="T36" fmla="*/ 34 w 358"/>
                                <a:gd name="T37" fmla="*/ 270 h 379"/>
                                <a:gd name="T38" fmla="*/ 51 w 358"/>
                                <a:gd name="T39" fmla="*/ 231 h 379"/>
                                <a:gd name="T40" fmla="*/ 102 w 358"/>
                                <a:gd name="T41" fmla="*/ 226 h 379"/>
                                <a:gd name="T42" fmla="*/ 111 w 358"/>
                                <a:gd name="T43" fmla="*/ 248 h 379"/>
                                <a:gd name="T44" fmla="*/ 81 w 358"/>
                                <a:gd name="T45" fmla="*/ 248 h 379"/>
                                <a:gd name="T46" fmla="*/ 72 w 358"/>
                                <a:gd name="T47" fmla="*/ 270 h 379"/>
                                <a:gd name="T48" fmla="*/ 115 w 358"/>
                                <a:gd name="T49" fmla="*/ 287 h 379"/>
                                <a:gd name="T50" fmla="*/ 149 w 358"/>
                                <a:gd name="T51" fmla="*/ 248 h 379"/>
                                <a:gd name="T52" fmla="*/ 132 w 358"/>
                                <a:gd name="T53" fmla="*/ 174 h 379"/>
                                <a:gd name="T54" fmla="*/ 115 w 358"/>
                                <a:gd name="T55" fmla="*/ 157 h 379"/>
                                <a:gd name="T56" fmla="*/ 132 w 358"/>
                                <a:gd name="T57" fmla="*/ 209 h 379"/>
                                <a:gd name="T58" fmla="*/ 124 w 358"/>
                                <a:gd name="T59" fmla="*/ 200 h 379"/>
                                <a:gd name="T60" fmla="*/ 81 w 358"/>
                                <a:gd name="T61" fmla="*/ 126 h 379"/>
                                <a:gd name="T62" fmla="*/ 30 w 358"/>
                                <a:gd name="T63" fmla="*/ 13 h 379"/>
                                <a:gd name="T64" fmla="*/ 162 w 358"/>
                                <a:gd name="T65" fmla="*/ 122 h 379"/>
                                <a:gd name="T66" fmla="*/ 209 w 358"/>
                                <a:gd name="T67" fmla="*/ 139 h 379"/>
                                <a:gd name="T68" fmla="*/ 136 w 358"/>
                                <a:gd name="T69" fmla="*/ 126 h 379"/>
                                <a:gd name="T70" fmla="*/ 188 w 358"/>
                                <a:gd name="T71" fmla="*/ 157 h 379"/>
                                <a:gd name="T72" fmla="*/ 251 w 358"/>
                                <a:gd name="T73" fmla="*/ 148 h 379"/>
                                <a:gd name="T74" fmla="*/ 268 w 358"/>
                                <a:gd name="T75" fmla="*/ 100 h 379"/>
                                <a:gd name="T76" fmla="*/ 234 w 358"/>
                                <a:gd name="T77" fmla="*/ 78 h 379"/>
                                <a:gd name="T78" fmla="*/ 222 w 358"/>
                                <a:gd name="T79" fmla="*/ 113 h 379"/>
                                <a:gd name="T80" fmla="*/ 209 w 358"/>
                                <a:gd name="T81" fmla="*/ 96 h 379"/>
                                <a:gd name="T82" fmla="*/ 217 w 358"/>
                                <a:gd name="T83" fmla="*/ 48 h 379"/>
                                <a:gd name="T84" fmla="*/ 273 w 358"/>
                                <a:gd name="T85" fmla="*/ 44 h 379"/>
                                <a:gd name="T86" fmla="*/ 294 w 358"/>
                                <a:gd name="T87" fmla="*/ 70 h 379"/>
                                <a:gd name="T88" fmla="*/ 307 w 358"/>
                                <a:gd name="T89" fmla="*/ 70 h 379"/>
                                <a:gd name="T90" fmla="*/ 303 w 358"/>
                                <a:gd name="T91" fmla="*/ 35 h 379"/>
                                <a:gd name="T92" fmla="*/ 332 w 358"/>
                                <a:gd name="T93" fmla="*/ 0 h 37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58" h="379">
                                  <a:moveTo>
                                    <a:pt x="354" y="13"/>
                                  </a:moveTo>
                                  <a:lnTo>
                                    <a:pt x="358" y="22"/>
                                  </a:lnTo>
                                  <a:lnTo>
                                    <a:pt x="354" y="26"/>
                                  </a:lnTo>
                                  <a:lnTo>
                                    <a:pt x="345" y="35"/>
                                  </a:lnTo>
                                  <a:lnTo>
                                    <a:pt x="341" y="35"/>
                                  </a:lnTo>
                                  <a:lnTo>
                                    <a:pt x="337" y="26"/>
                                  </a:lnTo>
                                  <a:lnTo>
                                    <a:pt x="337" y="17"/>
                                  </a:lnTo>
                                  <a:lnTo>
                                    <a:pt x="324" y="30"/>
                                  </a:lnTo>
                                  <a:lnTo>
                                    <a:pt x="320" y="44"/>
                                  </a:lnTo>
                                  <a:lnTo>
                                    <a:pt x="315" y="70"/>
                                  </a:lnTo>
                                  <a:lnTo>
                                    <a:pt x="315" y="96"/>
                                  </a:lnTo>
                                  <a:lnTo>
                                    <a:pt x="307" y="122"/>
                                  </a:lnTo>
                                  <a:lnTo>
                                    <a:pt x="294" y="148"/>
                                  </a:lnTo>
                                  <a:lnTo>
                                    <a:pt x="273" y="161"/>
                                  </a:lnTo>
                                  <a:lnTo>
                                    <a:pt x="251" y="174"/>
                                  </a:lnTo>
                                  <a:lnTo>
                                    <a:pt x="230" y="174"/>
                                  </a:lnTo>
                                  <a:lnTo>
                                    <a:pt x="200" y="174"/>
                                  </a:lnTo>
                                  <a:lnTo>
                                    <a:pt x="179" y="170"/>
                                  </a:lnTo>
                                  <a:lnTo>
                                    <a:pt x="136" y="139"/>
                                  </a:lnTo>
                                  <a:lnTo>
                                    <a:pt x="102" y="104"/>
                                  </a:lnTo>
                                  <a:lnTo>
                                    <a:pt x="98" y="104"/>
                                  </a:lnTo>
                                  <a:lnTo>
                                    <a:pt x="94" y="109"/>
                                  </a:lnTo>
                                  <a:lnTo>
                                    <a:pt x="145" y="174"/>
                                  </a:lnTo>
                                  <a:lnTo>
                                    <a:pt x="166" y="213"/>
                                  </a:lnTo>
                                  <a:lnTo>
                                    <a:pt x="170" y="231"/>
                                  </a:lnTo>
                                  <a:lnTo>
                                    <a:pt x="170" y="252"/>
                                  </a:lnTo>
                                  <a:lnTo>
                                    <a:pt x="170" y="270"/>
                                  </a:lnTo>
                                  <a:lnTo>
                                    <a:pt x="162" y="291"/>
                                  </a:lnTo>
                                  <a:lnTo>
                                    <a:pt x="149" y="305"/>
                                  </a:lnTo>
                                  <a:lnTo>
                                    <a:pt x="128" y="318"/>
                                  </a:lnTo>
                                  <a:lnTo>
                                    <a:pt x="119" y="326"/>
                                  </a:lnTo>
                                  <a:lnTo>
                                    <a:pt x="102" y="331"/>
                                  </a:lnTo>
                                  <a:lnTo>
                                    <a:pt x="68" y="331"/>
                                  </a:lnTo>
                                  <a:lnTo>
                                    <a:pt x="38" y="335"/>
                                  </a:lnTo>
                                  <a:lnTo>
                                    <a:pt x="26" y="339"/>
                                  </a:lnTo>
                                  <a:lnTo>
                                    <a:pt x="13" y="348"/>
                                  </a:lnTo>
                                  <a:lnTo>
                                    <a:pt x="17" y="357"/>
                                  </a:lnTo>
                                  <a:lnTo>
                                    <a:pt x="21" y="357"/>
                                  </a:lnTo>
                                  <a:lnTo>
                                    <a:pt x="30" y="357"/>
                                  </a:lnTo>
                                  <a:lnTo>
                                    <a:pt x="30" y="352"/>
                                  </a:lnTo>
                                  <a:lnTo>
                                    <a:pt x="38" y="357"/>
                                  </a:lnTo>
                                  <a:lnTo>
                                    <a:pt x="34" y="365"/>
                                  </a:lnTo>
                                  <a:lnTo>
                                    <a:pt x="26" y="379"/>
                                  </a:lnTo>
                                  <a:lnTo>
                                    <a:pt x="9" y="379"/>
                                  </a:lnTo>
                                  <a:lnTo>
                                    <a:pt x="4" y="379"/>
                                  </a:lnTo>
                                  <a:lnTo>
                                    <a:pt x="0" y="370"/>
                                  </a:lnTo>
                                  <a:lnTo>
                                    <a:pt x="0" y="357"/>
                                  </a:lnTo>
                                  <a:lnTo>
                                    <a:pt x="0" y="348"/>
                                  </a:lnTo>
                                  <a:lnTo>
                                    <a:pt x="13" y="331"/>
                                  </a:lnTo>
                                  <a:lnTo>
                                    <a:pt x="26" y="322"/>
                                  </a:lnTo>
                                  <a:lnTo>
                                    <a:pt x="43" y="322"/>
                                  </a:lnTo>
                                  <a:lnTo>
                                    <a:pt x="68" y="313"/>
                                  </a:lnTo>
                                  <a:lnTo>
                                    <a:pt x="68" y="305"/>
                                  </a:lnTo>
                                  <a:lnTo>
                                    <a:pt x="60" y="305"/>
                                  </a:lnTo>
                                  <a:lnTo>
                                    <a:pt x="47" y="296"/>
                                  </a:lnTo>
                                  <a:lnTo>
                                    <a:pt x="38" y="283"/>
                                  </a:lnTo>
                                  <a:lnTo>
                                    <a:pt x="34" y="270"/>
                                  </a:lnTo>
                                  <a:lnTo>
                                    <a:pt x="34" y="252"/>
                                  </a:lnTo>
                                  <a:lnTo>
                                    <a:pt x="38" y="248"/>
                                  </a:lnTo>
                                  <a:lnTo>
                                    <a:pt x="51" y="231"/>
                                  </a:lnTo>
                                  <a:lnTo>
                                    <a:pt x="68" y="218"/>
                                  </a:lnTo>
                                  <a:lnTo>
                                    <a:pt x="85" y="222"/>
                                  </a:lnTo>
                                  <a:lnTo>
                                    <a:pt x="102" y="226"/>
                                  </a:lnTo>
                                  <a:lnTo>
                                    <a:pt x="111" y="239"/>
                                  </a:lnTo>
                                  <a:lnTo>
                                    <a:pt x="111" y="244"/>
                                  </a:lnTo>
                                  <a:lnTo>
                                    <a:pt x="111" y="248"/>
                                  </a:lnTo>
                                  <a:lnTo>
                                    <a:pt x="98" y="244"/>
                                  </a:lnTo>
                                  <a:lnTo>
                                    <a:pt x="89" y="244"/>
                                  </a:lnTo>
                                  <a:lnTo>
                                    <a:pt x="81" y="248"/>
                                  </a:lnTo>
                                  <a:lnTo>
                                    <a:pt x="72" y="252"/>
                                  </a:lnTo>
                                  <a:lnTo>
                                    <a:pt x="72" y="261"/>
                                  </a:lnTo>
                                  <a:lnTo>
                                    <a:pt x="72" y="270"/>
                                  </a:lnTo>
                                  <a:lnTo>
                                    <a:pt x="94" y="287"/>
                                  </a:lnTo>
                                  <a:lnTo>
                                    <a:pt x="102" y="291"/>
                                  </a:lnTo>
                                  <a:lnTo>
                                    <a:pt x="115" y="287"/>
                                  </a:lnTo>
                                  <a:lnTo>
                                    <a:pt x="128" y="283"/>
                                  </a:lnTo>
                                  <a:lnTo>
                                    <a:pt x="136" y="274"/>
                                  </a:lnTo>
                                  <a:lnTo>
                                    <a:pt x="149" y="248"/>
                                  </a:lnTo>
                                  <a:lnTo>
                                    <a:pt x="149" y="222"/>
                                  </a:lnTo>
                                  <a:lnTo>
                                    <a:pt x="145" y="196"/>
                                  </a:lnTo>
                                  <a:lnTo>
                                    <a:pt x="132" y="174"/>
                                  </a:lnTo>
                                  <a:lnTo>
                                    <a:pt x="124" y="157"/>
                                  </a:lnTo>
                                  <a:lnTo>
                                    <a:pt x="115" y="152"/>
                                  </a:lnTo>
                                  <a:lnTo>
                                    <a:pt x="115" y="157"/>
                                  </a:lnTo>
                                  <a:lnTo>
                                    <a:pt x="119" y="170"/>
                                  </a:lnTo>
                                  <a:lnTo>
                                    <a:pt x="128" y="191"/>
                                  </a:lnTo>
                                  <a:lnTo>
                                    <a:pt x="132" y="209"/>
                                  </a:lnTo>
                                  <a:lnTo>
                                    <a:pt x="132" y="231"/>
                                  </a:lnTo>
                                  <a:lnTo>
                                    <a:pt x="128" y="248"/>
                                  </a:lnTo>
                                  <a:lnTo>
                                    <a:pt x="124" y="200"/>
                                  </a:lnTo>
                                  <a:lnTo>
                                    <a:pt x="115" y="178"/>
                                  </a:lnTo>
                                  <a:lnTo>
                                    <a:pt x="102" y="161"/>
                                  </a:lnTo>
                                  <a:lnTo>
                                    <a:pt x="81" y="126"/>
                                  </a:lnTo>
                                  <a:lnTo>
                                    <a:pt x="60" y="96"/>
                                  </a:lnTo>
                                  <a:lnTo>
                                    <a:pt x="4" y="48"/>
                                  </a:lnTo>
                                  <a:lnTo>
                                    <a:pt x="30" y="13"/>
                                  </a:lnTo>
                                  <a:lnTo>
                                    <a:pt x="102" y="83"/>
                                  </a:lnTo>
                                  <a:lnTo>
                                    <a:pt x="141" y="109"/>
                                  </a:lnTo>
                                  <a:lnTo>
                                    <a:pt x="162" y="122"/>
                                  </a:lnTo>
                                  <a:lnTo>
                                    <a:pt x="188" y="135"/>
                                  </a:lnTo>
                                  <a:lnTo>
                                    <a:pt x="222" y="139"/>
                                  </a:lnTo>
                                  <a:lnTo>
                                    <a:pt x="209" y="139"/>
                                  </a:lnTo>
                                  <a:lnTo>
                                    <a:pt x="188" y="139"/>
                                  </a:lnTo>
                                  <a:lnTo>
                                    <a:pt x="145" y="122"/>
                                  </a:lnTo>
                                  <a:lnTo>
                                    <a:pt x="136" y="126"/>
                                  </a:lnTo>
                                  <a:lnTo>
                                    <a:pt x="149" y="139"/>
                                  </a:lnTo>
                                  <a:lnTo>
                                    <a:pt x="166" y="148"/>
                                  </a:lnTo>
                                  <a:lnTo>
                                    <a:pt x="188" y="157"/>
                                  </a:lnTo>
                                  <a:lnTo>
                                    <a:pt x="209" y="161"/>
                                  </a:lnTo>
                                  <a:lnTo>
                                    <a:pt x="230" y="157"/>
                                  </a:lnTo>
                                  <a:lnTo>
                                    <a:pt x="251" y="148"/>
                                  </a:lnTo>
                                  <a:lnTo>
                                    <a:pt x="268" y="131"/>
                                  </a:lnTo>
                                  <a:lnTo>
                                    <a:pt x="268" y="117"/>
                                  </a:lnTo>
                                  <a:lnTo>
                                    <a:pt x="268" y="100"/>
                                  </a:lnTo>
                                  <a:lnTo>
                                    <a:pt x="264" y="87"/>
                                  </a:lnTo>
                                  <a:lnTo>
                                    <a:pt x="256" y="78"/>
                                  </a:lnTo>
                                  <a:lnTo>
                                    <a:pt x="234" y="78"/>
                                  </a:lnTo>
                                  <a:lnTo>
                                    <a:pt x="230" y="87"/>
                                  </a:lnTo>
                                  <a:lnTo>
                                    <a:pt x="222" y="96"/>
                                  </a:lnTo>
                                  <a:lnTo>
                                    <a:pt x="222" y="113"/>
                                  </a:lnTo>
                                  <a:lnTo>
                                    <a:pt x="213" y="113"/>
                                  </a:lnTo>
                                  <a:lnTo>
                                    <a:pt x="209" y="109"/>
                                  </a:lnTo>
                                  <a:lnTo>
                                    <a:pt x="209" y="96"/>
                                  </a:lnTo>
                                  <a:lnTo>
                                    <a:pt x="209" y="78"/>
                                  </a:lnTo>
                                  <a:lnTo>
                                    <a:pt x="209" y="61"/>
                                  </a:lnTo>
                                  <a:lnTo>
                                    <a:pt x="217" y="48"/>
                                  </a:lnTo>
                                  <a:lnTo>
                                    <a:pt x="230" y="39"/>
                                  </a:lnTo>
                                  <a:lnTo>
                                    <a:pt x="256" y="35"/>
                                  </a:lnTo>
                                  <a:lnTo>
                                    <a:pt x="273" y="44"/>
                                  </a:lnTo>
                                  <a:lnTo>
                                    <a:pt x="290" y="57"/>
                                  </a:lnTo>
                                  <a:lnTo>
                                    <a:pt x="294" y="65"/>
                                  </a:lnTo>
                                  <a:lnTo>
                                    <a:pt x="294" y="70"/>
                                  </a:lnTo>
                                  <a:lnTo>
                                    <a:pt x="298" y="78"/>
                                  </a:lnTo>
                                  <a:lnTo>
                                    <a:pt x="307" y="78"/>
                                  </a:lnTo>
                                  <a:lnTo>
                                    <a:pt x="307" y="70"/>
                                  </a:lnTo>
                                  <a:lnTo>
                                    <a:pt x="307" y="61"/>
                                  </a:lnTo>
                                  <a:lnTo>
                                    <a:pt x="303" y="48"/>
                                  </a:lnTo>
                                  <a:lnTo>
                                    <a:pt x="303" y="35"/>
                                  </a:lnTo>
                                  <a:lnTo>
                                    <a:pt x="315" y="13"/>
                                  </a:lnTo>
                                  <a:lnTo>
                                    <a:pt x="320" y="4"/>
                                  </a:lnTo>
                                  <a:lnTo>
                                    <a:pt x="332" y="0"/>
                                  </a:lnTo>
                                  <a:lnTo>
                                    <a:pt x="345" y="4"/>
                                  </a:lnTo>
                                  <a:lnTo>
                                    <a:pt x="354"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45" name="Freeform 2505"/>
                          <wps:cNvSpPr>
                            <a:spLocks/>
                          </wps:cNvSpPr>
                          <wps:spPr bwMode="auto">
                            <a:xfrm>
                              <a:off x="2110" y="2506"/>
                              <a:ext cx="4" cy="4"/>
                            </a:xfrm>
                            <a:custGeom>
                              <a:avLst/>
                              <a:gdLst>
                                <a:gd name="T0" fmla="*/ 4 w 4"/>
                                <a:gd name="T1" fmla="*/ 0 h 4"/>
                                <a:gd name="T2" fmla="*/ 0 w 4"/>
                                <a:gd name="T3" fmla="*/ 4 h 4"/>
                                <a:gd name="T4" fmla="*/ 0 w 4"/>
                                <a:gd name="T5" fmla="*/ 0 h 4"/>
                                <a:gd name="T6" fmla="*/ 4 w 4"/>
                                <a:gd name="T7" fmla="*/ 0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4">
                                  <a:moveTo>
                                    <a:pt x="4" y="0"/>
                                  </a:moveTo>
                                  <a:lnTo>
                                    <a:pt x="0" y="4"/>
                                  </a:lnTo>
                                  <a:lnTo>
                                    <a:pt x="0" y="0"/>
                                  </a:lnTo>
                                  <a:lnTo>
                                    <a:pt x="4"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46" name="Freeform 2506"/>
                          <wps:cNvSpPr>
                            <a:spLocks/>
                          </wps:cNvSpPr>
                          <wps:spPr bwMode="auto">
                            <a:xfrm>
                              <a:off x="2110" y="2506"/>
                              <a:ext cx="4" cy="4"/>
                            </a:xfrm>
                            <a:custGeom>
                              <a:avLst/>
                              <a:gdLst>
                                <a:gd name="T0" fmla="*/ 4 w 4"/>
                                <a:gd name="T1" fmla="*/ 0 h 4"/>
                                <a:gd name="T2" fmla="*/ 4 w 4"/>
                                <a:gd name="T3" fmla="*/ 0 h 4"/>
                                <a:gd name="T4" fmla="*/ 0 w 4"/>
                                <a:gd name="T5" fmla="*/ 4 h 4"/>
                                <a:gd name="T6" fmla="*/ 0 w 4"/>
                                <a:gd name="T7" fmla="*/ 0 h 4"/>
                                <a:gd name="T8" fmla="*/ 4 w 4"/>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4">
                                  <a:moveTo>
                                    <a:pt x="4" y="0"/>
                                  </a:moveTo>
                                  <a:lnTo>
                                    <a:pt x="4" y="0"/>
                                  </a:lnTo>
                                  <a:lnTo>
                                    <a:pt x="0" y="4"/>
                                  </a:lnTo>
                                  <a:lnTo>
                                    <a:pt x="0" y="0"/>
                                  </a:lnTo>
                                  <a:lnTo>
                                    <a:pt x="4" y="0"/>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47" name="Freeform 2507"/>
                          <wps:cNvSpPr>
                            <a:spLocks/>
                          </wps:cNvSpPr>
                          <wps:spPr bwMode="auto">
                            <a:xfrm>
                              <a:off x="1952" y="2519"/>
                              <a:ext cx="73" cy="48"/>
                            </a:xfrm>
                            <a:custGeom>
                              <a:avLst/>
                              <a:gdLst>
                                <a:gd name="T0" fmla="*/ 73 w 73"/>
                                <a:gd name="T1" fmla="*/ 13 h 48"/>
                                <a:gd name="T2" fmla="*/ 47 w 73"/>
                                <a:gd name="T3" fmla="*/ 17 h 48"/>
                                <a:gd name="T4" fmla="*/ 17 w 73"/>
                                <a:gd name="T5" fmla="*/ 48 h 48"/>
                                <a:gd name="T6" fmla="*/ 9 w 73"/>
                                <a:gd name="T7" fmla="*/ 43 h 48"/>
                                <a:gd name="T8" fmla="*/ 0 w 73"/>
                                <a:gd name="T9" fmla="*/ 35 h 48"/>
                                <a:gd name="T10" fmla="*/ 9 w 73"/>
                                <a:gd name="T11" fmla="*/ 22 h 48"/>
                                <a:gd name="T12" fmla="*/ 17 w 73"/>
                                <a:gd name="T13" fmla="*/ 4 h 48"/>
                                <a:gd name="T14" fmla="*/ 30 w 73"/>
                                <a:gd name="T15" fmla="*/ 0 h 48"/>
                                <a:gd name="T16" fmla="*/ 39 w 73"/>
                                <a:gd name="T17" fmla="*/ 0 h 48"/>
                                <a:gd name="T18" fmla="*/ 64 w 73"/>
                                <a:gd name="T19" fmla="*/ 0 h 48"/>
                                <a:gd name="T20" fmla="*/ 73 w 73"/>
                                <a:gd name="T21" fmla="*/ 13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48">
                                  <a:moveTo>
                                    <a:pt x="73" y="13"/>
                                  </a:moveTo>
                                  <a:lnTo>
                                    <a:pt x="47" y="17"/>
                                  </a:lnTo>
                                  <a:lnTo>
                                    <a:pt x="17" y="48"/>
                                  </a:lnTo>
                                  <a:lnTo>
                                    <a:pt x="9" y="43"/>
                                  </a:lnTo>
                                  <a:lnTo>
                                    <a:pt x="0" y="35"/>
                                  </a:lnTo>
                                  <a:lnTo>
                                    <a:pt x="9" y="22"/>
                                  </a:lnTo>
                                  <a:lnTo>
                                    <a:pt x="17" y="4"/>
                                  </a:lnTo>
                                  <a:lnTo>
                                    <a:pt x="30" y="0"/>
                                  </a:lnTo>
                                  <a:lnTo>
                                    <a:pt x="39" y="0"/>
                                  </a:lnTo>
                                  <a:lnTo>
                                    <a:pt x="64" y="0"/>
                                  </a:lnTo>
                                  <a:lnTo>
                                    <a:pt x="73"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48" name="Freeform 2508"/>
                          <wps:cNvSpPr>
                            <a:spLocks/>
                          </wps:cNvSpPr>
                          <wps:spPr bwMode="auto">
                            <a:xfrm>
                              <a:off x="1952" y="2519"/>
                              <a:ext cx="73" cy="48"/>
                            </a:xfrm>
                            <a:custGeom>
                              <a:avLst/>
                              <a:gdLst>
                                <a:gd name="T0" fmla="*/ 73 w 73"/>
                                <a:gd name="T1" fmla="*/ 13 h 48"/>
                                <a:gd name="T2" fmla="*/ 47 w 73"/>
                                <a:gd name="T3" fmla="*/ 17 h 48"/>
                                <a:gd name="T4" fmla="*/ 17 w 73"/>
                                <a:gd name="T5" fmla="*/ 48 h 48"/>
                                <a:gd name="T6" fmla="*/ 9 w 73"/>
                                <a:gd name="T7" fmla="*/ 43 h 48"/>
                                <a:gd name="T8" fmla="*/ 0 w 73"/>
                                <a:gd name="T9" fmla="*/ 35 h 48"/>
                                <a:gd name="T10" fmla="*/ 9 w 73"/>
                                <a:gd name="T11" fmla="*/ 22 h 48"/>
                                <a:gd name="T12" fmla="*/ 17 w 73"/>
                                <a:gd name="T13" fmla="*/ 4 h 48"/>
                                <a:gd name="T14" fmla="*/ 30 w 73"/>
                                <a:gd name="T15" fmla="*/ 0 h 48"/>
                                <a:gd name="T16" fmla="*/ 39 w 73"/>
                                <a:gd name="T17" fmla="*/ 0 h 48"/>
                                <a:gd name="T18" fmla="*/ 64 w 73"/>
                                <a:gd name="T19" fmla="*/ 0 h 48"/>
                                <a:gd name="T20" fmla="*/ 73 w 73"/>
                                <a:gd name="T21" fmla="*/ 13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48">
                                  <a:moveTo>
                                    <a:pt x="73" y="13"/>
                                  </a:moveTo>
                                  <a:lnTo>
                                    <a:pt x="47" y="17"/>
                                  </a:lnTo>
                                  <a:lnTo>
                                    <a:pt x="17" y="48"/>
                                  </a:lnTo>
                                  <a:lnTo>
                                    <a:pt x="9" y="43"/>
                                  </a:lnTo>
                                  <a:lnTo>
                                    <a:pt x="0" y="35"/>
                                  </a:lnTo>
                                  <a:lnTo>
                                    <a:pt x="9" y="22"/>
                                  </a:lnTo>
                                  <a:lnTo>
                                    <a:pt x="17" y="4"/>
                                  </a:lnTo>
                                  <a:lnTo>
                                    <a:pt x="30" y="0"/>
                                  </a:lnTo>
                                  <a:lnTo>
                                    <a:pt x="39" y="0"/>
                                  </a:lnTo>
                                  <a:lnTo>
                                    <a:pt x="64" y="0"/>
                                  </a:lnTo>
                                  <a:lnTo>
                                    <a:pt x="73" y="13"/>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49" name="Freeform 2509"/>
                          <wps:cNvSpPr>
                            <a:spLocks/>
                          </wps:cNvSpPr>
                          <wps:spPr bwMode="auto">
                            <a:xfrm>
                              <a:off x="2391" y="2532"/>
                              <a:ext cx="13" cy="35"/>
                            </a:xfrm>
                            <a:custGeom>
                              <a:avLst/>
                              <a:gdLst>
                                <a:gd name="T0" fmla="*/ 13 w 13"/>
                                <a:gd name="T1" fmla="*/ 35 h 35"/>
                                <a:gd name="T2" fmla="*/ 13 w 13"/>
                                <a:gd name="T3" fmla="*/ 35 h 35"/>
                                <a:gd name="T4" fmla="*/ 0 w 13"/>
                                <a:gd name="T5" fmla="*/ 26 h 35"/>
                                <a:gd name="T6" fmla="*/ 0 w 13"/>
                                <a:gd name="T7" fmla="*/ 22 h 35"/>
                                <a:gd name="T8" fmla="*/ 9 w 13"/>
                                <a:gd name="T9" fmla="*/ 9 h 35"/>
                                <a:gd name="T10" fmla="*/ 13 w 13"/>
                                <a:gd name="T11" fmla="*/ 0 h 35"/>
                                <a:gd name="T12" fmla="*/ 13 w 13"/>
                                <a:gd name="T13" fmla="*/ 35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35">
                                  <a:moveTo>
                                    <a:pt x="13" y="35"/>
                                  </a:moveTo>
                                  <a:lnTo>
                                    <a:pt x="13" y="35"/>
                                  </a:lnTo>
                                  <a:lnTo>
                                    <a:pt x="0" y="26"/>
                                  </a:lnTo>
                                  <a:lnTo>
                                    <a:pt x="0" y="22"/>
                                  </a:lnTo>
                                  <a:lnTo>
                                    <a:pt x="9" y="9"/>
                                  </a:lnTo>
                                  <a:lnTo>
                                    <a:pt x="13" y="0"/>
                                  </a:lnTo>
                                  <a:lnTo>
                                    <a:pt x="13" y="3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50" name="Freeform 2510"/>
                          <wps:cNvSpPr>
                            <a:spLocks/>
                          </wps:cNvSpPr>
                          <wps:spPr bwMode="auto">
                            <a:xfrm>
                              <a:off x="2072" y="2554"/>
                              <a:ext cx="72" cy="39"/>
                            </a:xfrm>
                            <a:custGeom>
                              <a:avLst/>
                              <a:gdLst>
                                <a:gd name="T0" fmla="*/ 72 w 72"/>
                                <a:gd name="T1" fmla="*/ 13 h 39"/>
                                <a:gd name="T2" fmla="*/ 72 w 72"/>
                                <a:gd name="T3" fmla="*/ 17 h 39"/>
                                <a:gd name="T4" fmla="*/ 72 w 72"/>
                                <a:gd name="T5" fmla="*/ 26 h 39"/>
                                <a:gd name="T6" fmla="*/ 59 w 72"/>
                                <a:gd name="T7" fmla="*/ 39 h 39"/>
                                <a:gd name="T8" fmla="*/ 51 w 72"/>
                                <a:gd name="T9" fmla="*/ 39 h 39"/>
                                <a:gd name="T10" fmla="*/ 46 w 72"/>
                                <a:gd name="T11" fmla="*/ 39 h 39"/>
                                <a:gd name="T12" fmla="*/ 42 w 72"/>
                                <a:gd name="T13" fmla="*/ 39 h 39"/>
                                <a:gd name="T14" fmla="*/ 46 w 72"/>
                                <a:gd name="T15" fmla="*/ 34 h 39"/>
                                <a:gd name="T16" fmla="*/ 51 w 72"/>
                                <a:gd name="T17" fmla="*/ 26 h 39"/>
                                <a:gd name="T18" fmla="*/ 55 w 72"/>
                                <a:gd name="T19" fmla="*/ 21 h 39"/>
                                <a:gd name="T20" fmla="*/ 55 w 72"/>
                                <a:gd name="T21" fmla="*/ 13 h 39"/>
                                <a:gd name="T22" fmla="*/ 42 w 72"/>
                                <a:gd name="T23" fmla="*/ 13 h 39"/>
                                <a:gd name="T24" fmla="*/ 29 w 72"/>
                                <a:gd name="T25" fmla="*/ 17 h 39"/>
                                <a:gd name="T26" fmla="*/ 8 w 72"/>
                                <a:gd name="T27" fmla="*/ 39 h 39"/>
                                <a:gd name="T28" fmla="*/ 0 w 72"/>
                                <a:gd name="T29" fmla="*/ 39 h 39"/>
                                <a:gd name="T30" fmla="*/ 0 w 72"/>
                                <a:gd name="T31" fmla="*/ 34 h 39"/>
                                <a:gd name="T32" fmla="*/ 8 w 72"/>
                                <a:gd name="T33" fmla="*/ 17 h 39"/>
                                <a:gd name="T34" fmla="*/ 17 w 72"/>
                                <a:gd name="T35" fmla="*/ 13 h 39"/>
                                <a:gd name="T36" fmla="*/ 29 w 72"/>
                                <a:gd name="T37" fmla="*/ 4 h 39"/>
                                <a:gd name="T38" fmla="*/ 42 w 72"/>
                                <a:gd name="T39" fmla="*/ 0 h 39"/>
                                <a:gd name="T40" fmla="*/ 59 w 72"/>
                                <a:gd name="T41" fmla="*/ 0 h 39"/>
                                <a:gd name="T42" fmla="*/ 72 w 72"/>
                                <a:gd name="T43" fmla="*/ 13 h 3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2" h="39">
                                  <a:moveTo>
                                    <a:pt x="72" y="13"/>
                                  </a:moveTo>
                                  <a:lnTo>
                                    <a:pt x="72" y="17"/>
                                  </a:lnTo>
                                  <a:lnTo>
                                    <a:pt x="72" y="26"/>
                                  </a:lnTo>
                                  <a:lnTo>
                                    <a:pt x="59" y="39"/>
                                  </a:lnTo>
                                  <a:lnTo>
                                    <a:pt x="51" y="39"/>
                                  </a:lnTo>
                                  <a:lnTo>
                                    <a:pt x="46" y="39"/>
                                  </a:lnTo>
                                  <a:lnTo>
                                    <a:pt x="42" y="39"/>
                                  </a:lnTo>
                                  <a:lnTo>
                                    <a:pt x="46" y="34"/>
                                  </a:lnTo>
                                  <a:lnTo>
                                    <a:pt x="51" y="26"/>
                                  </a:lnTo>
                                  <a:lnTo>
                                    <a:pt x="55" y="21"/>
                                  </a:lnTo>
                                  <a:lnTo>
                                    <a:pt x="55" y="13"/>
                                  </a:lnTo>
                                  <a:lnTo>
                                    <a:pt x="42" y="13"/>
                                  </a:lnTo>
                                  <a:lnTo>
                                    <a:pt x="29" y="17"/>
                                  </a:lnTo>
                                  <a:lnTo>
                                    <a:pt x="8" y="39"/>
                                  </a:lnTo>
                                  <a:lnTo>
                                    <a:pt x="0" y="39"/>
                                  </a:lnTo>
                                  <a:lnTo>
                                    <a:pt x="0" y="34"/>
                                  </a:lnTo>
                                  <a:lnTo>
                                    <a:pt x="8" y="17"/>
                                  </a:lnTo>
                                  <a:lnTo>
                                    <a:pt x="17" y="13"/>
                                  </a:lnTo>
                                  <a:lnTo>
                                    <a:pt x="29" y="4"/>
                                  </a:lnTo>
                                  <a:lnTo>
                                    <a:pt x="42" y="0"/>
                                  </a:lnTo>
                                  <a:lnTo>
                                    <a:pt x="59" y="0"/>
                                  </a:lnTo>
                                  <a:lnTo>
                                    <a:pt x="72"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51" name="Freeform 2511"/>
                          <wps:cNvSpPr>
                            <a:spLocks/>
                          </wps:cNvSpPr>
                          <wps:spPr bwMode="auto">
                            <a:xfrm>
                              <a:off x="2072" y="2554"/>
                              <a:ext cx="72" cy="39"/>
                            </a:xfrm>
                            <a:custGeom>
                              <a:avLst/>
                              <a:gdLst>
                                <a:gd name="T0" fmla="*/ 72 w 72"/>
                                <a:gd name="T1" fmla="*/ 13 h 39"/>
                                <a:gd name="T2" fmla="*/ 72 w 72"/>
                                <a:gd name="T3" fmla="*/ 17 h 39"/>
                                <a:gd name="T4" fmla="*/ 72 w 72"/>
                                <a:gd name="T5" fmla="*/ 26 h 39"/>
                                <a:gd name="T6" fmla="*/ 59 w 72"/>
                                <a:gd name="T7" fmla="*/ 39 h 39"/>
                                <a:gd name="T8" fmla="*/ 51 w 72"/>
                                <a:gd name="T9" fmla="*/ 39 h 39"/>
                                <a:gd name="T10" fmla="*/ 46 w 72"/>
                                <a:gd name="T11" fmla="*/ 39 h 39"/>
                                <a:gd name="T12" fmla="*/ 42 w 72"/>
                                <a:gd name="T13" fmla="*/ 39 h 39"/>
                                <a:gd name="T14" fmla="*/ 46 w 72"/>
                                <a:gd name="T15" fmla="*/ 34 h 39"/>
                                <a:gd name="T16" fmla="*/ 51 w 72"/>
                                <a:gd name="T17" fmla="*/ 26 h 39"/>
                                <a:gd name="T18" fmla="*/ 55 w 72"/>
                                <a:gd name="T19" fmla="*/ 21 h 39"/>
                                <a:gd name="T20" fmla="*/ 55 w 72"/>
                                <a:gd name="T21" fmla="*/ 13 h 39"/>
                                <a:gd name="T22" fmla="*/ 42 w 72"/>
                                <a:gd name="T23" fmla="*/ 13 h 39"/>
                                <a:gd name="T24" fmla="*/ 29 w 72"/>
                                <a:gd name="T25" fmla="*/ 17 h 39"/>
                                <a:gd name="T26" fmla="*/ 8 w 72"/>
                                <a:gd name="T27" fmla="*/ 39 h 39"/>
                                <a:gd name="T28" fmla="*/ 0 w 72"/>
                                <a:gd name="T29" fmla="*/ 39 h 39"/>
                                <a:gd name="T30" fmla="*/ 0 w 72"/>
                                <a:gd name="T31" fmla="*/ 34 h 39"/>
                                <a:gd name="T32" fmla="*/ 8 w 72"/>
                                <a:gd name="T33" fmla="*/ 17 h 39"/>
                                <a:gd name="T34" fmla="*/ 17 w 72"/>
                                <a:gd name="T35" fmla="*/ 13 h 39"/>
                                <a:gd name="T36" fmla="*/ 29 w 72"/>
                                <a:gd name="T37" fmla="*/ 4 h 39"/>
                                <a:gd name="T38" fmla="*/ 42 w 72"/>
                                <a:gd name="T39" fmla="*/ 0 h 39"/>
                                <a:gd name="T40" fmla="*/ 59 w 72"/>
                                <a:gd name="T41" fmla="*/ 0 h 39"/>
                                <a:gd name="T42" fmla="*/ 72 w 72"/>
                                <a:gd name="T43" fmla="*/ 13 h 3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72" h="39">
                                  <a:moveTo>
                                    <a:pt x="72" y="13"/>
                                  </a:moveTo>
                                  <a:lnTo>
                                    <a:pt x="72" y="17"/>
                                  </a:lnTo>
                                  <a:lnTo>
                                    <a:pt x="72" y="26"/>
                                  </a:lnTo>
                                  <a:lnTo>
                                    <a:pt x="59" y="39"/>
                                  </a:lnTo>
                                  <a:lnTo>
                                    <a:pt x="51" y="39"/>
                                  </a:lnTo>
                                  <a:lnTo>
                                    <a:pt x="46" y="39"/>
                                  </a:lnTo>
                                  <a:lnTo>
                                    <a:pt x="42" y="39"/>
                                  </a:lnTo>
                                  <a:lnTo>
                                    <a:pt x="46" y="34"/>
                                  </a:lnTo>
                                  <a:lnTo>
                                    <a:pt x="51" y="26"/>
                                  </a:lnTo>
                                  <a:lnTo>
                                    <a:pt x="55" y="21"/>
                                  </a:lnTo>
                                  <a:lnTo>
                                    <a:pt x="55" y="13"/>
                                  </a:lnTo>
                                  <a:lnTo>
                                    <a:pt x="42" y="13"/>
                                  </a:lnTo>
                                  <a:lnTo>
                                    <a:pt x="29" y="17"/>
                                  </a:lnTo>
                                  <a:lnTo>
                                    <a:pt x="8" y="39"/>
                                  </a:lnTo>
                                  <a:lnTo>
                                    <a:pt x="0" y="39"/>
                                  </a:lnTo>
                                  <a:lnTo>
                                    <a:pt x="0" y="34"/>
                                  </a:lnTo>
                                  <a:lnTo>
                                    <a:pt x="8" y="17"/>
                                  </a:lnTo>
                                  <a:lnTo>
                                    <a:pt x="17" y="13"/>
                                  </a:lnTo>
                                  <a:lnTo>
                                    <a:pt x="29" y="4"/>
                                  </a:lnTo>
                                  <a:lnTo>
                                    <a:pt x="42" y="0"/>
                                  </a:lnTo>
                                  <a:lnTo>
                                    <a:pt x="59" y="0"/>
                                  </a:lnTo>
                                  <a:lnTo>
                                    <a:pt x="72" y="13"/>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52" name="Freeform 2512"/>
                          <wps:cNvSpPr>
                            <a:spLocks/>
                          </wps:cNvSpPr>
                          <wps:spPr bwMode="auto">
                            <a:xfrm>
                              <a:off x="1914" y="2575"/>
                              <a:ext cx="1" cy="5"/>
                            </a:xfrm>
                            <a:custGeom>
                              <a:avLst/>
                              <a:gdLst>
                                <a:gd name="T0" fmla="*/ 0 w 1"/>
                                <a:gd name="T1" fmla="*/ 0 h 5"/>
                                <a:gd name="T2" fmla="*/ 0 w 1"/>
                                <a:gd name="T3" fmla="*/ 5 h 5"/>
                                <a:gd name="T4" fmla="*/ 0 w 1"/>
                                <a:gd name="T5" fmla="*/ 0 h 5"/>
                                <a:gd name="T6" fmla="*/ 0 60000 65536"/>
                                <a:gd name="T7" fmla="*/ 0 60000 65536"/>
                                <a:gd name="T8" fmla="*/ 0 60000 65536"/>
                              </a:gdLst>
                              <a:ahLst/>
                              <a:cxnLst>
                                <a:cxn ang="T6">
                                  <a:pos x="T0" y="T1"/>
                                </a:cxn>
                                <a:cxn ang="T7">
                                  <a:pos x="T2" y="T3"/>
                                </a:cxn>
                                <a:cxn ang="T8">
                                  <a:pos x="T4" y="T5"/>
                                </a:cxn>
                              </a:cxnLst>
                              <a:rect l="0" t="0" r="r" b="b"/>
                              <a:pathLst>
                                <a:path w="1" h="5">
                                  <a:moveTo>
                                    <a:pt x="0" y="0"/>
                                  </a:moveTo>
                                  <a:lnTo>
                                    <a:pt x="0" y="5"/>
                                  </a:lnTo>
                                  <a:lnTo>
                                    <a:pt x="0"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53" name="Freeform 2513"/>
                          <wps:cNvSpPr>
                            <a:spLocks/>
                          </wps:cNvSpPr>
                          <wps:spPr bwMode="auto">
                            <a:xfrm>
                              <a:off x="1914" y="2575"/>
                              <a:ext cx="1" cy="5"/>
                            </a:xfrm>
                            <a:custGeom>
                              <a:avLst/>
                              <a:gdLst>
                                <a:gd name="T0" fmla="*/ 0 w 1"/>
                                <a:gd name="T1" fmla="*/ 0 h 5"/>
                                <a:gd name="T2" fmla="*/ 0 w 1"/>
                                <a:gd name="T3" fmla="*/ 5 h 5"/>
                                <a:gd name="T4" fmla="*/ 0 w 1"/>
                                <a:gd name="T5" fmla="*/ 0 h 5"/>
                                <a:gd name="T6" fmla="*/ 0 60000 65536"/>
                                <a:gd name="T7" fmla="*/ 0 60000 65536"/>
                                <a:gd name="T8" fmla="*/ 0 60000 65536"/>
                              </a:gdLst>
                              <a:ahLst/>
                              <a:cxnLst>
                                <a:cxn ang="T6">
                                  <a:pos x="T0" y="T1"/>
                                </a:cxn>
                                <a:cxn ang="T7">
                                  <a:pos x="T2" y="T3"/>
                                </a:cxn>
                                <a:cxn ang="T8">
                                  <a:pos x="T4" y="T5"/>
                                </a:cxn>
                              </a:cxnLst>
                              <a:rect l="0" t="0" r="r" b="b"/>
                              <a:pathLst>
                                <a:path w="1" h="5">
                                  <a:moveTo>
                                    <a:pt x="0" y="0"/>
                                  </a:moveTo>
                                  <a:lnTo>
                                    <a:pt x="0" y="5"/>
                                  </a:lnTo>
                                  <a:lnTo>
                                    <a:pt x="0" y="0"/>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54" name="Freeform 2514"/>
                          <wps:cNvSpPr>
                            <a:spLocks/>
                          </wps:cNvSpPr>
                          <wps:spPr bwMode="auto">
                            <a:xfrm>
                              <a:off x="2059" y="2606"/>
                              <a:ext cx="47" cy="39"/>
                            </a:xfrm>
                            <a:custGeom>
                              <a:avLst/>
                              <a:gdLst>
                                <a:gd name="T0" fmla="*/ 47 w 47"/>
                                <a:gd name="T1" fmla="*/ 17 h 39"/>
                                <a:gd name="T2" fmla="*/ 42 w 47"/>
                                <a:gd name="T3" fmla="*/ 26 h 39"/>
                                <a:gd name="T4" fmla="*/ 34 w 47"/>
                                <a:gd name="T5" fmla="*/ 39 h 39"/>
                                <a:gd name="T6" fmla="*/ 30 w 47"/>
                                <a:gd name="T7" fmla="*/ 39 h 39"/>
                                <a:gd name="T8" fmla="*/ 30 w 47"/>
                                <a:gd name="T9" fmla="*/ 30 h 39"/>
                                <a:gd name="T10" fmla="*/ 30 w 47"/>
                                <a:gd name="T11" fmla="*/ 22 h 39"/>
                                <a:gd name="T12" fmla="*/ 30 w 47"/>
                                <a:gd name="T13" fmla="*/ 17 h 39"/>
                                <a:gd name="T14" fmla="*/ 30 w 47"/>
                                <a:gd name="T15" fmla="*/ 13 h 39"/>
                                <a:gd name="T16" fmla="*/ 21 w 47"/>
                                <a:gd name="T17" fmla="*/ 17 h 39"/>
                                <a:gd name="T18" fmla="*/ 17 w 47"/>
                                <a:gd name="T19" fmla="*/ 22 h 39"/>
                                <a:gd name="T20" fmla="*/ 8 w 47"/>
                                <a:gd name="T21" fmla="*/ 22 h 39"/>
                                <a:gd name="T22" fmla="*/ 0 w 47"/>
                                <a:gd name="T23" fmla="*/ 26 h 39"/>
                                <a:gd name="T24" fmla="*/ 0 w 47"/>
                                <a:gd name="T25" fmla="*/ 22 h 39"/>
                                <a:gd name="T26" fmla="*/ 0 w 47"/>
                                <a:gd name="T27" fmla="*/ 13 h 39"/>
                                <a:gd name="T28" fmla="*/ 13 w 47"/>
                                <a:gd name="T29" fmla="*/ 4 h 39"/>
                                <a:gd name="T30" fmla="*/ 30 w 47"/>
                                <a:gd name="T31" fmla="*/ 0 h 39"/>
                                <a:gd name="T32" fmla="*/ 34 w 47"/>
                                <a:gd name="T33" fmla="*/ 0 h 39"/>
                                <a:gd name="T34" fmla="*/ 42 w 47"/>
                                <a:gd name="T35" fmla="*/ 4 h 39"/>
                                <a:gd name="T36" fmla="*/ 47 w 47"/>
                                <a:gd name="T37" fmla="*/ 17 h 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7" h="39">
                                  <a:moveTo>
                                    <a:pt x="47" y="17"/>
                                  </a:moveTo>
                                  <a:lnTo>
                                    <a:pt x="42" y="26"/>
                                  </a:lnTo>
                                  <a:lnTo>
                                    <a:pt x="34" y="39"/>
                                  </a:lnTo>
                                  <a:lnTo>
                                    <a:pt x="30" y="39"/>
                                  </a:lnTo>
                                  <a:lnTo>
                                    <a:pt x="30" y="30"/>
                                  </a:lnTo>
                                  <a:lnTo>
                                    <a:pt x="30" y="22"/>
                                  </a:lnTo>
                                  <a:lnTo>
                                    <a:pt x="30" y="17"/>
                                  </a:lnTo>
                                  <a:lnTo>
                                    <a:pt x="30" y="13"/>
                                  </a:lnTo>
                                  <a:lnTo>
                                    <a:pt x="21" y="17"/>
                                  </a:lnTo>
                                  <a:lnTo>
                                    <a:pt x="17" y="22"/>
                                  </a:lnTo>
                                  <a:lnTo>
                                    <a:pt x="8" y="22"/>
                                  </a:lnTo>
                                  <a:lnTo>
                                    <a:pt x="0" y="26"/>
                                  </a:lnTo>
                                  <a:lnTo>
                                    <a:pt x="0" y="22"/>
                                  </a:lnTo>
                                  <a:lnTo>
                                    <a:pt x="0" y="13"/>
                                  </a:lnTo>
                                  <a:lnTo>
                                    <a:pt x="13" y="4"/>
                                  </a:lnTo>
                                  <a:lnTo>
                                    <a:pt x="30" y="0"/>
                                  </a:lnTo>
                                  <a:lnTo>
                                    <a:pt x="34" y="0"/>
                                  </a:lnTo>
                                  <a:lnTo>
                                    <a:pt x="42" y="4"/>
                                  </a:lnTo>
                                  <a:lnTo>
                                    <a:pt x="47"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55" name="Freeform 2515"/>
                          <wps:cNvSpPr>
                            <a:spLocks/>
                          </wps:cNvSpPr>
                          <wps:spPr bwMode="auto">
                            <a:xfrm>
                              <a:off x="2059" y="2606"/>
                              <a:ext cx="47" cy="39"/>
                            </a:xfrm>
                            <a:custGeom>
                              <a:avLst/>
                              <a:gdLst>
                                <a:gd name="T0" fmla="*/ 47 w 47"/>
                                <a:gd name="T1" fmla="*/ 17 h 39"/>
                                <a:gd name="T2" fmla="*/ 42 w 47"/>
                                <a:gd name="T3" fmla="*/ 26 h 39"/>
                                <a:gd name="T4" fmla="*/ 34 w 47"/>
                                <a:gd name="T5" fmla="*/ 39 h 39"/>
                                <a:gd name="T6" fmla="*/ 30 w 47"/>
                                <a:gd name="T7" fmla="*/ 39 h 39"/>
                                <a:gd name="T8" fmla="*/ 30 w 47"/>
                                <a:gd name="T9" fmla="*/ 30 h 39"/>
                                <a:gd name="T10" fmla="*/ 30 w 47"/>
                                <a:gd name="T11" fmla="*/ 22 h 39"/>
                                <a:gd name="T12" fmla="*/ 30 w 47"/>
                                <a:gd name="T13" fmla="*/ 17 h 39"/>
                                <a:gd name="T14" fmla="*/ 30 w 47"/>
                                <a:gd name="T15" fmla="*/ 13 h 39"/>
                                <a:gd name="T16" fmla="*/ 21 w 47"/>
                                <a:gd name="T17" fmla="*/ 17 h 39"/>
                                <a:gd name="T18" fmla="*/ 17 w 47"/>
                                <a:gd name="T19" fmla="*/ 22 h 39"/>
                                <a:gd name="T20" fmla="*/ 8 w 47"/>
                                <a:gd name="T21" fmla="*/ 22 h 39"/>
                                <a:gd name="T22" fmla="*/ 0 w 47"/>
                                <a:gd name="T23" fmla="*/ 26 h 39"/>
                                <a:gd name="T24" fmla="*/ 0 w 47"/>
                                <a:gd name="T25" fmla="*/ 22 h 39"/>
                                <a:gd name="T26" fmla="*/ 0 w 47"/>
                                <a:gd name="T27" fmla="*/ 13 h 39"/>
                                <a:gd name="T28" fmla="*/ 13 w 47"/>
                                <a:gd name="T29" fmla="*/ 4 h 39"/>
                                <a:gd name="T30" fmla="*/ 30 w 47"/>
                                <a:gd name="T31" fmla="*/ 0 h 39"/>
                                <a:gd name="T32" fmla="*/ 34 w 47"/>
                                <a:gd name="T33" fmla="*/ 0 h 39"/>
                                <a:gd name="T34" fmla="*/ 42 w 47"/>
                                <a:gd name="T35" fmla="*/ 4 h 39"/>
                                <a:gd name="T36" fmla="*/ 47 w 47"/>
                                <a:gd name="T37" fmla="*/ 17 h 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7" h="39">
                                  <a:moveTo>
                                    <a:pt x="47" y="17"/>
                                  </a:moveTo>
                                  <a:lnTo>
                                    <a:pt x="42" y="26"/>
                                  </a:lnTo>
                                  <a:lnTo>
                                    <a:pt x="34" y="39"/>
                                  </a:lnTo>
                                  <a:lnTo>
                                    <a:pt x="30" y="39"/>
                                  </a:lnTo>
                                  <a:lnTo>
                                    <a:pt x="30" y="30"/>
                                  </a:lnTo>
                                  <a:lnTo>
                                    <a:pt x="30" y="22"/>
                                  </a:lnTo>
                                  <a:lnTo>
                                    <a:pt x="30" y="17"/>
                                  </a:lnTo>
                                  <a:lnTo>
                                    <a:pt x="30" y="13"/>
                                  </a:lnTo>
                                  <a:lnTo>
                                    <a:pt x="21" y="17"/>
                                  </a:lnTo>
                                  <a:lnTo>
                                    <a:pt x="17" y="22"/>
                                  </a:lnTo>
                                  <a:lnTo>
                                    <a:pt x="8" y="22"/>
                                  </a:lnTo>
                                  <a:lnTo>
                                    <a:pt x="0" y="26"/>
                                  </a:lnTo>
                                  <a:lnTo>
                                    <a:pt x="0" y="22"/>
                                  </a:lnTo>
                                  <a:lnTo>
                                    <a:pt x="0" y="13"/>
                                  </a:lnTo>
                                  <a:lnTo>
                                    <a:pt x="13" y="4"/>
                                  </a:lnTo>
                                  <a:lnTo>
                                    <a:pt x="30" y="0"/>
                                  </a:lnTo>
                                  <a:lnTo>
                                    <a:pt x="34" y="0"/>
                                  </a:lnTo>
                                  <a:lnTo>
                                    <a:pt x="42" y="4"/>
                                  </a:lnTo>
                                  <a:lnTo>
                                    <a:pt x="47" y="17"/>
                                  </a:lnTo>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56" name="Freeform 2516"/>
                          <wps:cNvSpPr>
                            <a:spLocks/>
                          </wps:cNvSpPr>
                          <wps:spPr bwMode="auto">
                            <a:xfrm>
                              <a:off x="2319" y="2610"/>
                              <a:ext cx="17" cy="18"/>
                            </a:xfrm>
                            <a:custGeom>
                              <a:avLst/>
                              <a:gdLst>
                                <a:gd name="T0" fmla="*/ 17 w 17"/>
                                <a:gd name="T1" fmla="*/ 9 h 18"/>
                                <a:gd name="T2" fmla="*/ 17 w 17"/>
                                <a:gd name="T3" fmla="*/ 18 h 18"/>
                                <a:gd name="T4" fmla="*/ 12 w 17"/>
                                <a:gd name="T5" fmla="*/ 18 h 18"/>
                                <a:gd name="T6" fmla="*/ 0 w 17"/>
                                <a:gd name="T7" fmla="*/ 18 h 18"/>
                                <a:gd name="T8" fmla="*/ 0 w 17"/>
                                <a:gd name="T9" fmla="*/ 9 h 18"/>
                                <a:gd name="T10" fmla="*/ 0 w 17"/>
                                <a:gd name="T11" fmla="*/ 0 h 18"/>
                                <a:gd name="T12" fmla="*/ 8 w 17"/>
                                <a:gd name="T13" fmla="*/ 0 h 18"/>
                                <a:gd name="T14" fmla="*/ 17 w 17"/>
                                <a:gd name="T15" fmla="*/ 9 h 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 h="18">
                                  <a:moveTo>
                                    <a:pt x="17" y="9"/>
                                  </a:moveTo>
                                  <a:lnTo>
                                    <a:pt x="17" y="18"/>
                                  </a:lnTo>
                                  <a:lnTo>
                                    <a:pt x="12" y="18"/>
                                  </a:lnTo>
                                  <a:lnTo>
                                    <a:pt x="0" y="18"/>
                                  </a:lnTo>
                                  <a:lnTo>
                                    <a:pt x="0" y="9"/>
                                  </a:lnTo>
                                  <a:lnTo>
                                    <a:pt x="0" y="0"/>
                                  </a:lnTo>
                                  <a:lnTo>
                                    <a:pt x="8" y="0"/>
                                  </a:lnTo>
                                  <a:lnTo>
                                    <a:pt x="17"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57" name="Freeform 2517"/>
                          <wps:cNvSpPr>
                            <a:spLocks/>
                          </wps:cNvSpPr>
                          <wps:spPr bwMode="auto">
                            <a:xfrm>
                              <a:off x="1884" y="2628"/>
                              <a:ext cx="362" cy="909"/>
                            </a:xfrm>
                            <a:custGeom>
                              <a:avLst/>
                              <a:gdLst>
                                <a:gd name="T0" fmla="*/ 362 w 362"/>
                                <a:gd name="T1" fmla="*/ 13 h 909"/>
                                <a:gd name="T2" fmla="*/ 328 w 362"/>
                                <a:gd name="T3" fmla="*/ 21 h 909"/>
                                <a:gd name="T4" fmla="*/ 298 w 362"/>
                                <a:gd name="T5" fmla="*/ 34 h 909"/>
                                <a:gd name="T6" fmla="*/ 264 w 362"/>
                                <a:gd name="T7" fmla="*/ 56 h 909"/>
                                <a:gd name="T8" fmla="*/ 239 w 362"/>
                                <a:gd name="T9" fmla="*/ 78 h 909"/>
                                <a:gd name="T10" fmla="*/ 209 w 362"/>
                                <a:gd name="T11" fmla="*/ 104 h 909"/>
                                <a:gd name="T12" fmla="*/ 188 w 362"/>
                                <a:gd name="T13" fmla="*/ 130 h 909"/>
                                <a:gd name="T14" fmla="*/ 170 w 362"/>
                                <a:gd name="T15" fmla="*/ 161 h 909"/>
                                <a:gd name="T16" fmla="*/ 149 w 362"/>
                                <a:gd name="T17" fmla="*/ 191 h 909"/>
                                <a:gd name="T18" fmla="*/ 136 w 362"/>
                                <a:gd name="T19" fmla="*/ 226 h 909"/>
                                <a:gd name="T20" fmla="*/ 124 w 362"/>
                                <a:gd name="T21" fmla="*/ 282 h 909"/>
                                <a:gd name="T22" fmla="*/ 115 w 362"/>
                                <a:gd name="T23" fmla="*/ 343 h 909"/>
                                <a:gd name="T24" fmla="*/ 115 w 362"/>
                                <a:gd name="T25" fmla="*/ 461 h 909"/>
                                <a:gd name="T26" fmla="*/ 13 w 362"/>
                                <a:gd name="T27" fmla="*/ 465 h 909"/>
                                <a:gd name="T28" fmla="*/ 9 w 362"/>
                                <a:gd name="T29" fmla="*/ 469 h 909"/>
                                <a:gd name="T30" fmla="*/ 9 w 362"/>
                                <a:gd name="T31" fmla="*/ 870 h 909"/>
                                <a:gd name="T32" fmla="*/ 9 w 362"/>
                                <a:gd name="T33" fmla="*/ 909 h 909"/>
                                <a:gd name="T34" fmla="*/ 0 w 362"/>
                                <a:gd name="T35" fmla="*/ 909 h 909"/>
                                <a:gd name="T36" fmla="*/ 0 w 362"/>
                                <a:gd name="T37" fmla="*/ 831 h 909"/>
                                <a:gd name="T38" fmla="*/ 0 w 362"/>
                                <a:gd name="T39" fmla="*/ 452 h 909"/>
                                <a:gd name="T40" fmla="*/ 47 w 362"/>
                                <a:gd name="T41" fmla="*/ 448 h 909"/>
                                <a:gd name="T42" fmla="*/ 98 w 362"/>
                                <a:gd name="T43" fmla="*/ 448 h 909"/>
                                <a:gd name="T44" fmla="*/ 98 w 362"/>
                                <a:gd name="T45" fmla="*/ 439 h 909"/>
                                <a:gd name="T46" fmla="*/ 98 w 362"/>
                                <a:gd name="T47" fmla="*/ 356 h 909"/>
                                <a:gd name="T48" fmla="*/ 107 w 362"/>
                                <a:gd name="T49" fmla="*/ 287 h 909"/>
                                <a:gd name="T50" fmla="*/ 115 w 362"/>
                                <a:gd name="T51" fmla="*/ 252 h 909"/>
                                <a:gd name="T52" fmla="*/ 124 w 362"/>
                                <a:gd name="T53" fmla="*/ 213 h 909"/>
                                <a:gd name="T54" fmla="*/ 141 w 362"/>
                                <a:gd name="T55" fmla="*/ 182 h 909"/>
                                <a:gd name="T56" fmla="*/ 162 w 362"/>
                                <a:gd name="T57" fmla="*/ 143 h 909"/>
                                <a:gd name="T58" fmla="*/ 200 w 362"/>
                                <a:gd name="T59" fmla="*/ 95 h 909"/>
                                <a:gd name="T60" fmla="*/ 243 w 362"/>
                                <a:gd name="T61" fmla="*/ 52 h 909"/>
                                <a:gd name="T62" fmla="*/ 273 w 362"/>
                                <a:gd name="T63" fmla="*/ 34 h 909"/>
                                <a:gd name="T64" fmla="*/ 303 w 362"/>
                                <a:gd name="T65" fmla="*/ 17 h 909"/>
                                <a:gd name="T66" fmla="*/ 328 w 362"/>
                                <a:gd name="T67" fmla="*/ 8 h 909"/>
                                <a:gd name="T68" fmla="*/ 358 w 362"/>
                                <a:gd name="T69" fmla="*/ 0 h 909"/>
                                <a:gd name="T70" fmla="*/ 362 w 362"/>
                                <a:gd name="T71" fmla="*/ 13 h 90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362" h="909">
                                  <a:moveTo>
                                    <a:pt x="362" y="13"/>
                                  </a:moveTo>
                                  <a:lnTo>
                                    <a:pt x="328" y="21"/>
                                  </a:lnTo>
                                  <a:lnTo>
                                    <a:pt x="298" y="34"/>
                                  </a:lnTo>
                                  <a:lnTo>
                                    <a:pt x="264" y="56"/>
                                  </a:lnTo>
                                  <a:lnTo>
                                    <a:pt x="239" y="78"/>
                                  </a:lnTo>
                                  <a:lnTo>
                                    <a:pt x="209" y="104"/>
                                  </a:lnTo>
                                  <a:lnTo>
                                    <a:pt x="188" y="130"/>
                                  </a:lnTo>
                                  <a:lnTo>
                                    <a:pt x="170" y="161"/>
                                  </a:lnTo>
                                  <a:lnTo>
                                    <a:pt x="149" y="191"/>
                                  </a:lnTo>
                                  <a:lnTo>
                                    <a:pt x="136" y="226"/>
                                  </a:lnTo>
                                  <a:lnTo>
                                    <a:pt x="124" y="282"/>
                                  </a:lnTo>
                                  <a:lnTo>
                                    <a:pt x="115" y="343"/>
                                  </a:lnTo>
                                  <a:lnTo>
                                    <a:pt x="115" y="461"/>
                                  </a:lnTo>
                                  <a:lnTo>
                                    <a:pt x="13" y="465"/>
                                  </a:lnTo>
                                  <a:lnTo>
                                    <a:pt x="9" y="469"/>
                                  </a:lnTo>
                                  <a:lnTo>
                                    <a:pt x="9" y="870"/>
                                  </a:lnTo>
                                  <a:lnTo>
                                    <a:pt x="9" y="909"/>
                                  </a:lnTo>
                                  <a:lnTo>
                                    <a:pt x="0" y="909"/>
                                  </a:lnTo>
                                  <a:lnTo>
                                    <a:pt x="0" y="831"/>
                                  </a:lnTo>
                                  <a:lnTo>
                                    <a:pt x="0" y="452"/>
                                  </a:lnTo>
                                  <a:lnTo>
                                    <a:pt x="47" y="448"/>
                                  </a:lnTo>
                                  <a:lnTo>
                                    <a:pt x="98" y="448"/>
                                  </a:lnTo>
                                  <a:lnTo>
                                    <a:pt x="98" y="439"/>
                                  </a:lnTo>
                                  <a:lnTo>
                                    <a:pt x="98" y="356"/>
                                  </a:lnTo>
                                  <a:lnTo>
                                    <a:pt x="107" y="287"/>
                                  </a:lnTo>
                                  <a:lnTo>
                                    <a:pt x="115" y="252"/>
                                  </a:lnTo>
                                  <a:lnTo>
                                    <a:pt x="124" y="213"/>
                                  </a:lnTo>
                                  <a:lnTo>
                                    <a:pt x="141" y="182"/>
                                  </a:lnTo>
                                  <a:lnTo>
                                    <a:pt x="162" y="143"/>
                                  </a:lnTo>
                                  <a:lnTo>
                                    <a:pt x="200" y="95"/>
                                  </a:lnTo>
                                  <a:lnTo>
                                    <a:pt x="243" y="52"/>
                                  </a:lnTo>
                                  <a:lnTo>
                                    <a:pt x="273" y="34"/>
                                  </a:lnTo>
                                  <a:lnTo>
                                    <a:pt x="303" y="17"/>
                                  </a:lnTo>
                                  <a:lnTo>
                                    <a:pt x="328" y="8"/>
                                  </a:lnTo>
                                  <a:lnTo>
                                    <a:pt x="358" y="0"/>
                                  </a:lnTo>
                                  <a:lnTo>
                                    <a:pt x="362"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58" name="Freeform 2518"/>
                          <wps:cNvSpPr>
                            <a:spLocks/>
                          </wps:cNvSpPr>
                          <wps:spPr bwMode="auto">
                            <a:xfrm>
                              <a:off x="1910" y="2641"/>
                              <a:ext cx="451" cy="948"/>
                            </a:xfrm>
                            <a:custGeom>
                              <a:avLst/>
                              <a:gdLst>
                                <a:gd name="T0" fmla="*/ 451 w 451"/>
                                <a:gd name="T1" fmla="*/ 26 h 948"/>
                                <a:gd name="T2" fmla="*/ 409 w 451"/>
                                <a:gd name="T3" fmla="*/ 34 h 948"/>
                                <a:gd name="T4" fmla="*/ 366 w 451"/>
                                <a:gd name="T5" fmla="*/ 43 h 948"/>
                                <a:gd name="T6" fmla="*/ 323 w 451"/>
                                <a:gd name="T7" fmla="*/ 56 h 948"/>
                                <a:gd name="T8" fmla="*/ 285 w 451"/>
                                <a:gd name="T9" fmla="*/ 74 h 948"/>
                                <a:gd name="T10" fmla="*/ 251 w 451"/>
                                <a:gd name="T11" fmla="*/ 95 h 948"/>
                                <a:gd name="T12" fmla="*/ 217 w 451"/>
                                <a:gd name="T13" fmla="*/ 121 h 948"/>
                                <a:gd name="T14" fmla="*/ 191 w 451"/>
                                <a:gd name="T15" fmla="*/ 161 h 948"/>
                                <a:gd name="T16" fmla="*/ 170 w 451"/>
                                <a:gd name="T17" fmla="*/ 200 h 948"/>
                                <a:gd name="T18" fmla="*/ 153 w 451"/>
                                <a:gd name="T19" fmla="*/ 230 h 948"/>
                                <a:gd name="T20" fmla="*/ 149 w 451"/>
                                <a:gd name="T21" fmla="*/ 265 h 948"/>
                                <a:gd name="T22" fmla="*/ 144 w 451"/>
                                <a:gd name="T23" fmla="*/ 339 h 948"/>
                                <a:gd name="T24" fmla="*/ 140 w 451"/>
                                <a:gd name="T25" fmla="*/ 491 h 948"/>
                                <a:gd name="T26" fmla="*/ 29 w 451"/>
                                <a:gd name="T27" fmla="*/ 491 h 948"/>
                                <a:gd name="T28" fmla="*/ 25 w 451"/>
                                <a:gd name="T29" fmla="*/ 496 h 948"/>
                                <a:gd name="T30" fmla="*/ 25 w 451"/>
                                <a:gd name="T31" fmla="*/ 726 h 948"/>
                                <a:gd name="T32" fmla="*/ 21 w 451"/>
                                <a:gd name="T33" fmla="*/ 939 h 948"/>
                                <a:gd name="T34" fmla="*/ 17 w 451"/>
                                <a:gd name="T35" fmla="*/ 948 h 948"/>
                                <a:gd name="T36" fmla="*/ 17 w 451"/>
                                <a:gd name="T37" fmla="*/ 948 h 948"/>
                                <a:gd name="T38" fmla="*/ 12 w 451"/>
                                <a:gd name="T39" fmla="*/ 948 h 948"/>
                                <a:gd name="T40" fmla="*/ 4 w 451"/>
                                <a:gd name="T41" fmla="*/ 935 h 948"/>
                                <a:gd name="T42" fmla="*/ 4 w 451"/>
                                <a:gd name="T43" fmla="*/ 918 h 948"/>
                                <a:gd name="T44" fmla="*/ 0 w 451"/>
                                <a:gd name="T45" fmla="*/ 892 h 948"/>
                                <a:gd name="T46" fmla="*/ 0 w 451"/>
                                <a:gd name="T47" fmla="*/ 470 h 948"/>
                                <a:gd name="T48" fmla="*/ 4 w 451"/>
                                <a:gd name="T49" fmla="*/ 465 h 948"/>
                                <a:gd name="T50" fmla="*/ 102 w 451"/>
                                <a:gd name="T51" fmla="*/ 461 h 948"/>
                                <a:gd name="T52" fmla="*/ 106 w 451"/>
                                <a:gd name="T53" fmla="*/ 456 h 948"/>
                                <a:gd name="T54" fmla="*/ 106 w 451"/>
                                <a:gd name="T55" fmla="*/ 400 h 948"/>
                                <a:gd name="T56" fmla="*/ 106 w 451"/>
                                <a:gd name="T57" fmla="*/ 339 h 948"/>
                                <a:gd name="T58" fmla="*/ 110 w 451"/>
                                <a:gd name="T59" fmla="*/ 287 h 948"/>
                                <a:gd name="T60" fmla="*/ 123 w 451"/>
                                <a:gd name="T61" fmla="*/ 235 h 948"/>
                                <a:gd name="T62" fmla="*/ 144 w 451"/>
                                <a:gd name="T63" fmla="*/ 182 h 948"/>
                                <a:gd name="T64" fmla="*/ 166 w 451"/>
                                <a:gd name="T65" fmla="*/ 135 h 948"/>
                                <a:gd name="T66" fmla="*/ 204 w 451"/>
                                <a:gd name="T67" fmla="*/ 91 h 948"/>
                                <a:gd name="T68" fmla="*/ 221 w 451"/>
                                <a:gd name="T69" fmla="*/ 74 h 948"/>
                                <a:gd name="T70" fmla="*/ 247 w 451"/>
                                <a:gd name="T71" fmla="*/ 56 h 948"/>
                                <a:gd name="T72" fmla="*/ 272 w 451"/>
                                <a:gd name="T73" fmla="*/ 43 h 948"/>
                                <a:gd name="T74" fmla="*/ 298 w 451"/>
                                <a:gd name="T75" fmla="*/ 30 h 948"/>
                                <a:gd name="T76" fmla="*/ 349 w 451"/>
                                <a:gd name="T77" fmla="*/ 13 h 948"/>
                                <a:gd name="T78" fmla="*/ 438 w 451"/>
                                <a:gd name="T79" fmla="*/ 0 h 948"/>
                                <a:gd name="T80" fmla="*/ 451 w 451"/>
                                <a:gd name="T81" fmla="*/ 26 h 94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51" h="948">
                                  <a:moveTo>
                                    <a:pt x="451" y="26"/>
                                  </a:moveTo>
                                  <a:lnTo>
                                    <a:pt x="409" y="34"/>
                                  </a:lnTo>
                                  <a:lnTo>
                                    <a:pt x="366" y="43"/>
                                  </a:lnTo>
                                  <a:lnTo>
                                    <a:pt x="323" y="56"/>
                                  </a:lnTo>
                                  <a:lnTo>
                                    <a:pt x="285" y="74"/>
                                  </a:lnTo>
                                  <a:lnTo>
                                    <a:pt x="251" y="95"/>
                                  </a:lnTo>
                                  <a:lnTo>
                                    <a:pt x="217" y="121"/>
                                  </a:lnTo>
                                  <a:lnTo>
                                    <a:pt x="191" y="161"/>
                                  </a:lnTo>
                                  <a:lnTo>
                                    <a:pt x="170" y="200"/>
                                  </a:lnTo>
                                  <a:lnTo>
                                    <a:pt x="153" y="230"/>
                                  </a:lnTo>
                                  <a:lnTo>
                                    <a:pt x="149" y="265"/>
                                  </a:lnTo>
                                  <a:lnTo>
                                    <a:pt x="144" y="339"/>
                                  </a:lnTo>
                                  <a:lnTo>
                                    <a:pt x="140" y="491"/>
                                  </a:lnTo>
                                  <a:lnTo>
                                    <a:pt x="29" y="491"/>
                                  </a:lnTo>
                                  <a:lnTo>
                                    <a:pt x="25" y="496"/>
                                  </a:lnTo>
                                  <a:lnTo>
                                    <a:pt x="25" y="726"/>
                                  </a:lnTo>
                                  <a:lnTo>
                                    <a:pt x="21" y="939"/>
                                  </a:lnTo>
                                  <a:lnTo>
                                    <a:pt x="17" y="948"/>
                                  </a:lnTo>
                                  <a:lnTo>
                                    <a:pt x="12" y="948"/>
                                  </a:lnTo>
                                  <a:lnTo>
                                    <a:pt x="4" y="935"/>
                                  </a:lnTo>
                                  <a:lnTo>
                                    <a:pt x="4" y="918"/>
                                  </a:lnTo>
                                  <a:lnTo>
                                    <a:pt x="0" y="892"/>
                                  </a:lnTo>
                                  <a:lnTo>
                                    <a:pt x="0" y="470"/>
                                  </a:lnTo>
                                  <a:lnTo>
                                    <a:pt x="4" y="465"/>
                                  </a:lnTo>
                                  <a:lnTo>
                                    <a:pt x="102" y="461"/>
                                  </a:lnTo>
                                  <a:lnTo>
                                    <a:pt x="106" y="456"/>
                                  </a:lnTo>
                                  <a:lnTo>
                                    <a:pt x="106" y="400"/>
                                  </a:lnTo>
                                  <a:lnTo>
                                    <a:pt x="106" y="339"/>
                                  </a:lnTo>
                                  <a:lnTo>
                                    <a:pt x="110" y="287"/>
                                  </a:lnTo>
                                  <a:lnTo>
                                    <a:pt x="123" y="235"/>
                                  </a:lnTo>
                                  <a:lnTo>
                                    <a:pt x="144" y="182"/>
                                  </a:lnTo>
                                  <a:lnTo>
                                    <a:pt x="166" y="135"/>
                                  </a:lnTo>
                                  <a:lnTo>
                                    <a:pt x="204" y="91"/>
                                  </a:lnTo>
                                  <a:lnTo>
                                    <a:pt x="221" y="74"/>
                                  </a:lnTo>
                                  <a:lnTo>
                                    <a:pt x="247" y="56"/>
                                  </a:lnTo>
                                  <a:lnTo>
                                    <a:pt x="272" y="43"/>
                                  </a:lnTo>
                                  <a:lnTo>
                                    <a:pt x="298" y="30"/>
                                  </a:lnTo>
                                  <a:lnTo>
                                    <a:pt x="349" y="13"/>
                                  </a:lnTo>
                                  <a:lnTo>
                                    <a:pt x="438" y="0"/>
                                  </a:lnTo>
                                  <a:lnTo>
                                    <a:pt x="451" y="26"/>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59" name="Freeform 2519"/>
                          <wps:cNvSpPr>
                            <a:spLocks/>
                          </wps:cNvSpPr>
                          <wps:spPr bwMode="auto">
                            <a:xfrm>
                              <a:off x="2425" y="2645"/>
                              <a:ext cx="30" cy="30"/>
                            </a:xfrm>
                            <a:custGeom>
                              <a:avLst/>
                              <a:gdLst>
                                <a:gd name="T0" fmla="*/ 30 w 30"/>
                                <a:gd name="T1" fmla="*/ 17 h 30"/>
                                <a:gd name="T2" fmla="*/ 30 w 30"/>
                                <a:gd name="T3" fmla="*/ 30 h 30"/>
                                <a:gd name="T4" fmla="*/ 22 w 30"/>
                                <a:gd name="T5" fmla="*/ 30 h 30"/>
                                <a:gd name="T6" fmla="*/ 17 w 30"/>
                                <a:gd name="T7" fmla="*/ 30 h 30"/>
                                <a:gd name="T8" fmla="*/ 13 w 30"/>
                                <a:gd name="T9" fmla="*/ 30 h 30"/>
                                <a:gd name="T10" fmla="*/ 0 w 30"/>
                                <a:gd name="T11" fmla="*/ 0 h 30"/>
                                <a:gd name="T12" fmla="*/ 13 w 30"/>
                                <a:gd name="T13" fmla="*/ 9 h 30"/>
                                <a:gd name="T14" fmla="*/ 30 w 30"/>
                                <a:gd name="T15" fmla="*/ 17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30">
                                  <a:moveTo>
                                    <a:pt x="30" y="17"/>
                                  </a:moveTo>
                                  <a:lnTo>
                                    <a:pt x="30" y="30"/>
                                  </a:lnTo>
                                  <a:lnTo>
                                    <a:pt x="22" y="30"/>
                                  </a:lnTo>
                                  <a:lnTo>
                                    <a:pt x="17" y="30"/>
                                  </a:lnTo>
                                  <a:lnTo>
                                    <a:pt x="13" y="30"/>
                                  </a:lnTo>
                                  <a:lnTo>
                                    <a:pt x="0" y="0"/>
                                  </a:lnTo>
                                  <a:lnTo>
                                    <a:pt x="13" y="9"/>
                                  </a:lnTo>
                                  <a:lnTo>
                                    <a:pt x="30"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60" name="Freeform 2520"/>
                          <wps:cNvSpPr>
                            <a:spLocks/>
                          </wps:cNvSpPr>
                          <wps:spPr bwMode="auto">
                            <a:xfrm>
                              <a:off x="2438" y="2662"/>
                              <a:ext cx="136" cy="144"/>
                            </a:xfrm>
                            <a:custGeom>
                              <a:avLst/>
                              <a:gdLst>
                                <a:gd name="T0" fmla="*/ 136 w 136"/>
                                <a:gd name="T1" fmla="*/ 22 h 144"/>
                                <a:gd name="T2" fmla="*/ 111 w 136"/>
                                <a:gd name="T3" fmla="*/ 35 h 144"/>
                                <a:gd name="T4" fmla="*/ 102 w 136"/>
                                <a:gd name="T5" fmla="*/ 35 h 144"/>
                                <a:gd name="T6" fmla="*/ 85 w 136"/>
                                <a:gd name="T7" fmla="*/ 35 h 144"/>
                                <a:gd name="T8" fmla="*/ 72 w 136"/>
                                <a:gd name="T9" fmla="*/ 27 h 144"/>
                                <a:gd name="T10" fmla="*/ 64 w 136"/>
                                <a:gd name="T11" fmla="*/ 27 h 144"/>
                                <a:gd name="T12" fmla="*/ 55 w 136"/>
                                <a:gd name="T13" fmla="*/ 31 h 144"/>
                                <a:gd name="T14" fmla="*/ 55 w 136"/>
                                <a:gd name="T15" fmla="*/ 35 h 144"/>
                                <a:gd name="T16" fmla="*/ 55 w 136"/>
                                <a:gd name="T17" fmla="*/ 40 h 144"/>
                                <a:gd name="T18" fmla="*/ 85 w 136"/>
                                <a:gd name="T19" fmla="*/ 53 h 144"/>
                                <a:gd name="T20" fmla="*/ 94 w 136"/>
                                <a:gd name="T21" fmla="*/ 61 h 144"/>
                                <a:gd name="T22" fmla="*/ 102 w 136"/>
                                <a:gd name="T23" fmla="*/ 74 h 144"/>
                                <a:gd name="T24" fmla="*/ 111 w 136"/>
                                <a:gd name="T25" fmla="*/ 118 h 144"/>
                                <a:gd name="T26" fmla="*/ 102 w 136"/>
                                <a:gd name="T27" fmla="*/ 114 h 144"/>
                                <a:gd name="T28" fmla="*/ 81 w 136"/>
                                <a:gd name="T29" fmla="*/ 114 h 144"/>
                                <a:gd name="T30" fmla="*/ 68 w 136"/>
                                <a:gd name="T31" fmla="*/ 105 h 144"/>
                                <a:gd name="T32" fmla="*/ 55 w 136"/>
                                <a:gd name="T33" fmla="*/ 92 h 144"/>
                                <a:gd name="T34" fmla="*/ 47 w 136"/>
                                <a:gd name="T35" fmla="*/ 83 h 144"/>
                                <a:gd name="T36" fmla="*/ 43 w 136"/>
                                <a:gd name="T37" fmla="*/ 70 h 144"/>
                                <a:gd name="T38" fmla="*/ 38 w 136"/>
                                <a:gd name="T39" fmla="*/ 61 h 144"/>
                                <a:gd name="T40" fmla="*/ 30 w 136"/>
                                <a:gd name="T41" fmla="*/ 57 h 144"/>
                                <a:gd name="T42" fmla="*/ 30 w 136"/>
                                <a:gd name="T43" fmla="*/ 57 h 144"/>
                                <a:gd name="T44" fmla="*/ 30 w 136"/>
                                <a:gd name="T45" fmla="*/ 79 h 144"/>
                                <a:gd name="T46" fmla="*/ 34 w 136"/>
                                <a:gd name="T47" fmla="*/ 109 h 144"/>
                                <a:gd name="T48" fmla="*/ 30 w 136"/>
                                <a:gd name="T49" fmla="*/ 131 h 144"/>
                                <a:gd name="T50" fmla="*/ 17 w 136"/>
                                <a:gd name="T51" fmla="*/ 144 h 144"/>
                                <a:gd name="T52" fmla="*/ 9 w 136"/>
                                <a:gd name="T53" fmla="*/ 140 h 144"/>
                                <a:gd name="T54" fmla="*/ 4 w 136"/>
                                <a:gd name="T55" fmla="*/ 131 h 144"/>
                                <a:gd name="T56" fmla="*/ 0 w 136"/>
                                <a:gd name="T57" fmla="*/ 105 h 144"/>
                                <a:gd name="T58" fmla="*/ 9 w 136"/>
                                <a:gd name="T59" fmla="*/ 57 h 144"/>
                                <a:gd name="T60" fmla="*/ 9 w 136"/>
                                <a:gd name="T61" fmla="*/ 40 h 144"/>
                                <a:gd name="T62" fmla="*/ 13 w 136"/>
                                <a:gd name="T63" fmla="*/ 35 h 144"/>
                                <a:gd name="T64" fmla="*/ 21 w 136"/>
                                <a:gd name="T65" fmla="*/ 31 h 144"/>
                                <a:gd name="T66" fmla="*/ 30 w 136"/>
                                <a:gd name="T67" fmla="*/ 31 h 144"/>
                                <a:gd name="T68" fmla="*/ 34 w 136"/>
                                <a:gd name="T69" fmla="*/ 27 h 144"/>
                                <a:gd name="T70" fmla="*/ 30 w 136"/>
                                <a:gd name="T71" fmla="*/ 13 h 144"/>
                                <a:gd name="T72" fmla="*/ 34 w 136"/>
                                <a:gd name="T73" fmla="*/ 5 h 144"/>
                                <a:gd name="T74" fmla="*/ 72 w 136"/>
                                <a:gd name="T75" fmla="*/ 0 h 144"/>
                                <a:gd name="T76" fmla="*/ 89 w 136"/>
                                <a:gd name="T77" fmla="*/ 0 h 144"/>
                                <a:gd name="T78" fmla="*/ 107 w 136"/>
                                <a:gd name="T79" fmla="*/ 0 h 144"/>
                                <a:gd name="T80" fmla="*/ 136 w 136"/>
                                <a:gd name="T81" fmla="*/ 22 h 14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36" h="144">
                                  <a:moveTo>
                                    <a:pt x="136" y="22"/>
                                  </a:moveTo>
                                  <a:lnTo>
                                    <a:pt x="111" y="35"/>
                                  </a:lnTo>
                                  <a:lnTo>
                                    <a:pt x="102" y="35"/>
                                  </a:lnTo>
                                  <a:lnTo>
                                    <a:pt x="85" y="35"/>
                                  </a:lnTo>
                                  <a:lnTo>
                                    <a:pt x="72" y="27"/>
                                  </a:lnTo>
                                  <a:lnTo>
                                    <a:pt x="64" y="27"/>
                                  </a:lnTo>
                                  <a:lnTo>
                                    <a:pt x="55" y="31"/>
                                  </a:lnTo>
                                  <a:lnTo>
                                    <a:pt x="55" y="35"/>
                                  </a:lnTo>
                                  <a:lnTo>
                                    <a:pt x="55" y="40"/>
                                  </a:lnTo>
                                  <a:lnTo>
                                    <a:pt x="85" y="53"/>
                                  </a:lnTo>
                                  <a:lnTo>
                                    <a:pt x="94" y="61"/>
                                  </a:lnTo>
                                  <a:lnTo>
                                    <a:pt x="102" y="74"/>
                                  </a:lnTo>
                                  <a:lnTo>
                                    <a:pt x="111" y="118"/>
                                  </a:lnTo>
                                  <a:lnTo>
                                    <a:pt x="102" y="114"/>
                                  </a:lnTo>
                                  <a:lnTo>
                                    <a:pt x="81" y="114"/>
                                  </a:lnTo>
                                  <a:lnTo>
                                    <a:pt x="68" y="105"/>
                                  </a:lnTo>
                                  <a:lnTo>
                                    <a:pt x="55" y="92"/>
                                  </a:lnTo>
                                  <a:lnTo>
                                    <a:pt x="47" y="83"/>
                                  </a:lnTo>
                                  <a:lnTo>
                                    <a:pt x="43" y="70"/>
                                  </a:lnTo>
                                  <a:lnTo>
                                    <a:pt x="38" y="61"/>
                                  </a:lnTo>
                                  <a:lnTo>
                                    <a:pt x="30" y="57"/>
                                  </a:lnTo>
                                  <a:lnTo>
                                    <a:pt x="30" y="79"/>
                                  </a:lnTo>
                                  <a:lnTo>
                                    <a:pt x="34" y="109"/>
                                  </a:lnTo>
                                  <a:lnTo>
                                    <a:pt x="30" y="131"/>
                                  </a:lnTo>
                                  <a:lnTo>
                                    <a:pt x="17" y="144"/>
                                  </a:lnTo>
                                  <a:lnTo>
                                    <a:pt x="9" y="140"/>
                                  </a:lnTo>
                                  <a:lnTo>
                                    <a:pt x="4" y="131"/>
                                  </a:lnTo>
                                  <a:lnTo>
                                    <a:pt x="0" y="105"/>
                                  </a:lnTo>
                                  <a:lnTo>
                                    <a:pt x="9" y="57"/>
                                  </a:lnTo>
                                  <a:lnTo>
                                    <a:pt x="9" y="40"/>
                                  </a:lnTo>
                                  <a:lnTo>
                                    <a:pt x="13" y="35"/>
                                  </a:lnTo>
                                  <a:lnTo>
                                    <a:pt x="21" y="31"/>
                                  </a:lnTo>
                                  <a:lnTo>
                                    <a:pt x="30" y="31"/>
                                  </a:lnTo>
                                  <a:lnTo>
                                    <a:pt x="34" y="27"/>
                                  </a:lnTo>
                                  <a:lnTo>
                                    <a:pt x="30" y="13"/>
                                  </a:lnTo>
                                  <a:lnTo>
                                    <a:pt x="34" y="5"/>
                                  </a:lnTo>
                                  <a:lnTo>
                                    <a:pt x="72" y="0"/>
                                  </a:lnTo>
                                  <a:lnTo>
                                    <a:pt x="89" y="0"/>
                                  </a:lnTo>
                                  <a:lnTo>
                                    <a:pt x="107" y="0"/>
                                  </a:lnTo>
                                  <a:lnTo>
                                    <a:pt x="136"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61" name="Freeform 2521"/>
                          <wps:cNvSpPr>
                            <a:spLocks/>
                          </wps:cNvSpPr>
                          <wps:spPr bwMode="auto">
                            <a:xfrm>
                              <a:off x="1952" y="2697"/>
                              <a:ext cx="64" cy="57"/>
                            </a:xfrm>
                            <a:custGeom>
                              <a:avLst/>
                              <a:gdLst>
                                <a:gd name="T0" fmla="*/ 51 w 64"/>
                                <a:gd name="T1" fmla="*/ 18 h 57"/>
                                <a:gd name="T2" fmla="*/ 56 w 64"/>
                                <a:gd name="T3" fmla="*/ 35 h 57"/>
                                <a:gd name="T4" fmla="*/ 64 w 64"/>
                                <a:gd name="T5" fmla="*/ 57 h 57"/>
                                <a:gd name="T6" fmla="*/ 51 w 64"/>
                                <a:gd name="T7" fmla="*/ 57 h 57"/>
                                <a:gd name="T8" fmla="*/ 43 w 64"/>
                                <a:gd name="T9" fmla="*/ 52 h 57"/>
                                <a:gd name="T10" fmla="*/ 26 w 64"/>
                                <a:gd name="T11" fmla="*/ 39 h 57"/>
                                <a:gd name="T12" fmla="*/ 0 w 64"/>
                                <a:gd name="T13" fmla="*/ 0 h 57"/>
                                <a:gd name="T14" fmla="*/ 26 w 64"/>
                                <a:gd name="T15" fmla="*/ 13 h 57"/>
                                <a:gd name="T16" fmla="*/ 51 w 64"/>
                                <a:gd name="T17" fmla="*/ 18 h 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 h="57">
                                  <a:moveTo>
                                    <a:pt x="51" y="18"/>
                                  </a:moveTo>
                                  <a:lnTo>
                                    <a:pt x="56" y="35"/>
                                  </a:lnTo>
                                  <a:lnTo>
                                    <a:pt x="64" y="57"/>
                                  </a:lnTo>
                                  <a:lnTo>
                                    <a:pt x="51" y="57"/>
                                  </a:lnTo>
                                  <a:lnTo>
                                    <a:pt x="43" y="52"/>
                                  </a:lnTo>
                                  <a:lnTo>
                                    <a:pt x="26" y="39"/>
                                  </a:lnTo>
                                  <a:lnTo>
                                    <a:pt x="0" y="0"/>
                                  </a:lnTo>
                                  <a:lnTo>
                                    <a:pt x="26" y="13"/>
                                  </a:lnTo>
                                  <a:lnTo>
                                    <a:pt x="51" y="1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62" name="Freeform 2522"/>
                          <wps:cNvSpPr>
                            <a:spLocks/>
                          </wps:cNvSpPr>
                          <wps:spPr bwMode="auto">
                            <a:xfrm>
                              <a:off x="2255" y="2749"/>
                              <a:ext cx="34" cy="27"/>
                            </a:xfrm>
                            <a:custGeom>
                              <a:avLst/>
                              <a:gdLst>
                                <a:gd name="T0" fmla="*/ 34 w 34"/>
                                <a:gd name="T1" fmla="*/ 22 h 27"/>
                                <a:gd name="T2" fmla="*/ 25 w 34"/>
                                <a:gd name="T3" fmla="*/ 27 h 27"/>
                                <a:gd name="T4" fmla="*/ 13 w 34"/>
                                <a:gd name="T5" fmla="*/ 27 h 27"/>
                                <a:gd name="T6" fmla="*/ 0 w 34"/>
                                <a:gd name="T7" fmla="*/ 5 h 27"/>
                                <a:gd name="T8" fmla="*/ 8 w 34"/>
                                <a:gd name="T9" fmla="*/ 0 h 27"/>
                                <a:gd name="T10" fmla="*/ 21 w 34"/>
                                <a:gd name="T11" fmla="*/ 0 h 27"/>
                                <a:gd name="T12" fmla="*/ 34 w 34"/>
                                <a:gd name="T13" fmla="*/ 22 h 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27">
                                  <a:moveTo>
                                    <a:pt x="34" y="22"/>
                                  </a:moveTo>
                                  <a:lnTo>
                                    <a:pt x="25" y="27"/>
                                  </a:lnTo>
                                  <a:lnTo>
                                    <a:pt x="13" y="27"/>
                                  </a:lnTo>
                                  <a:lnTo>
                                    <a:pt x="0" y="5"/>
                                  </a:lnTo>
                                  <a:lnTo>
                                    <a:pt x="8" y="0"/>
                                  </a:lnTo>
                                  <a:lnTo>
                                    <a:pt x="21" y="0"/>
                                  </a:lnTo>
                                  <a:lnTo>
                                    <a:pt x="34"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63" name="Freeform 2523"/>
                          <wps:cNvSpPr>
                            <a:spLocks/>
                          </wps:cNvSpPr>
                          <wps:spPr bwMode="auto">
                            <a:xfrm>
                              <a:off x="1999" y="3158"/>
                              <a:ext cx="21" cy="26"/>
                            </a:xfrm>
                            <a:custGeom>
                              <a:avLst/>
                              <a:gdLst>
                                <a:gd name="T0" fmla="*/ 21 w 21"/>
                                <a:gd name="T1" fmla="*/ 9 h 26"/>
                                <a:gd name="T2" fmla="*/ 21 w 21"/>
                                <a:gd name="T3" fmla="*/ 22 h 26"/>
                                <a:gd name="T4" fmla="*/ 9 w 21"/>
                                <a:gd name="T5" fmla="*/ 26 h 26"/>
                                <a:gd name="T6" fmla="*/ 4 w 21"/>
                                <a:gd name="T7" fmla="*/ 26 h 26"/>
                                <a:gd name="T8" fmla="*/ 0 w 21"/>
                                <a:gd name="T9" fmla="*/ 18 h 26"/>
                                <a:gd name="T10" fmla="*/ 4 w 21"/>
                                <a:gd name="T11" fmla="*/ 9 h 26"/>
                                <a:gd name="T12" fmla="*/ 9 w 21"/>
                                <a:gd name="T13" fmla="*/ 0 h 26"/>
                                <a:gd name="T14" fmla="*/ 17 w 21"/>
                                <a:gd name="T15" fmla="*/ 5 h 26"/>
                                <a:gd name="T16" fmla="*/ 21 w 21"/>
                                <a:gd name="T17" fmla="*/ 9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26">
                                  <a:moveTo>
                                    <a:pt x="21" y="9"/>
                                  </a:moveTo>
                                  <a:lnTo>
                                    <a:pt x="21" y="22"/>
                                  </a:lnTo>
                                  <a:lnTo>
                                    <a:pt x="9" y="26"/>
                                  </a:lnTo>
                                  <a:lnTo>
                                    <a:pt x="4" y="26"/>
                                  </a:lnTo>
                                  <a:lnTo>
                                    <a:pt x="0" y="18"/>
                                  </a:lnTo>
                                  <a:lnTo>
                                    <a:pt x="4" y="9"/>
                                  </a:lnTo>
                                  <a:lnTo>
                                    <a:pt x="9" y="0"/>
                                  </a:lnTo>
                                  <a:lnTo>
                                    <a:pt x="17" y="5"/>
                                  </a:lnTo>
                                  <a:lnTo>
                                    <a:pt x="21"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64" name="Freeform 2524"/>
                          <wps:cNvSpPr>
                            <a:spLocks/>
                          </wps:cNvSpPr>
                          <wps:spPr bwMode="auto">
                            <a:xfrm>
                              <a:off x="1965" y="3206"/>
                              <a:ext cx="85" cy="48"/>
                            </a:xfrm>
                            <a:custGeom>
                              <a:avLst/>
                              <a:gdLst>
                                <a:gd name="T0" fmla="*/ 85 w 85"/>
                                <a:gd name="T1" fmla="*/ 44 h 48"/>
                                <a:gd name="T2" fmla="*/ 72 w 85"/>
                                <a:gd name="T3" fmla="*/ 39 h 48"/>
                                <a:gd name="T4" fmla="*/ 60 w 85"/>
                                <a:gd name="T5" fmla="*/ 35 h 48"/>
                                <a:gd name="T6" fmla="*/ 38 w 85"/>
                                <a:gd name="T7" fmla="*/ 18 h 48"/>
                                <a:gd name="T8" fmla="*/ 30 w 85"/>
                                <a:gd name="T9" fmla="*/ 35 h 48"/>
                                <a:gd name="T10" fmla="*/ 21 w 85"/>
                                <a:gd name="T11" fmla="*/ 44 h 48"/>
                                <a:gd name="T12" fmla="*/ 9 w 85"/>
                                <a:gd name="T13" fmla="*/ 48 h 48"/>
                                <a:gd name="T14" fmla="*/ 0 w 85"/>
                                <a:gd name="T15" fmla="*/ 48 h 48"/>
                                <a:gd name="T16" fmla="*/ 13 w 85"/>
                                <a:gd name="T17" fmla="*/ 31 h 48"/>
                                <a:gd name="T18" fmla="*/ 21 w 85"/>
                                <a:gd name="T19" fmla="*/ 13 h 48"/>
                                <a:gd name="T20" fmla="*/ 30 w 85"/>
                                <a:gd name="T21" fmla="*/ 0 h 48"/>
                                <a:gd name="T22" fmla="*/ 38 w 85"/>
                                <a:gd name="T23" fmla="*/ 0 h 48"/>
                                <a:gd name="T24" fmla="*/ 51 w 85"/>
                                <a:gd name="T25" fmla="*/ 0 h 48"/>
                                <a:gd name="T26" fmla="*/ 72 w 85"/>
                                <a:gd name="T27" fmla="*/ 18 h 48"/>
                                <a:gd name="T28" fmla="*/ 85 w 85"/>
                                <a:gd name="T29" fmla="*/ 44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5" h="48">
                                  <a:moveTo>
                                    <a:pt x="85" y="44"/>
                                  </a:moveTo>
                                  <a:lnTo>
                                    <a:pt x="72" y="39"/>
                                  </a:lnTo>
                                  <a:lnTo>
                                    <a:pt x="60" y="35"/>
                                  </a:lnTo>
                                  <a:lnTo>
                                    <a:pt x="38" y="18"/>
                                  </a:lnTo>
                                  <a:lnTo>
                                    <a:pt x="30" y="35"/>
                                  </a:lnTo>
                                  <a:lnTo>
                                    <a:pt x="21" y="44"/>
                                  </a:lnTo>
                                  <a:lnTo>
                                    <a:pt x="9" y="48"/>
                                  </a:lnTo>
                                  <a:lnTo>
                                    <a:pt x="0" y="48"/>
                                  </a:lnTo>
                                  <a:lnTo>
                                    <a:pt x="13" y="31"/>
                                  </a:lnTo>
                                  <a:lnTo>
                                    <a:pt x="21" y="13"/>
                                  </a:lnTo>
                                  <a:lnTo>
                                    <a:pt x="30" y="0"/>
                                  </a:lnTo>
                                  <a:lnTo>
                                    <a:pt x="38" y="0"/>
                                  </a:lnTo>
                                  <a:lnTo>
                                    <a:pt x="51" y="0"/>
                                  </a:lnTo>
                                  <a:lnTo>
                                    <a:pt x="72" y="18"/>
                                  </a:lnTo>
                                  <a:lnTo>
                                    <a:pt x="85" y="4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65" name="Freeform 2525"/>
                          <wps:cNvSpPr>
                            <a:spLocks/>
                          </wps:cNvSpPr>
                          <wps:spPr bwMode="auto">
                            <a:xfrm>
                              <a:off x="1995" y="3250"/>
                              <a:ext cx="25" cy="35"/>
                            </a:xfrm>
                            <a:custGeom>
                              <a:avLst/>
                              <a:gdLst>
                                <a:gd name="T0" fmla="*/ 25 w 25"/>
                                <a:gd name="T1" fmla="*/ 13 h 35"/>
                                <a:gd name="T2" fmla="*/ 21 w 25"/>
                                <a:gd name="T3" fmla="*/ 26 h 35"/>
                                <a:gd name="T4" fmla="*/ 13 w 25"/>
                                <a:gd name="T5" fmla="*/ 35 h 35"/>
                                <a:gd name="T6" fmla="*/ 4 w 25"/>
                                <a:gd name="T7" fmla="*/ 26 h 35"/>
                                <a:gd name="T8" fmla="*/ 0 w 25"/>
                                <a:gd name="T9" fmla="*/ 17 h 35"/>
                                <a:gd name="T10" fmla="*/ 0 w 25"/>
                                <a:gd name="T11" fmla="*/ 13 h 35"/>
                                <a:gd name="T12" fmla="*/ 4 w 25"/>
                                <a:gd name="T13" fmla="*/ 4 h 35"/>
                                <a:gd name="T14" fmla="*/ 13 w 25"/>
                                <a:gd name="T15" fmla="*/ 0 h 35"/>
                                <a:gd name="T16" fmla="*/ 21 w 25"/>
                                <a:gd name="T17" fmla="*/ 4 h 35"/>
                                <a:gd name="T18" fmla="*/ 25 w 25"/>
                                <a:gd name="T19" fmla="*/ 8 h 35"/>
                                <a:gd name="T20" fmla="*/ 25 w 25"/>
                                <a:gd name="T21" fmla="*/ 13 h 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 h="35">
                                  <a:moveTo>
                                    <a:pt x="25" y="13"/>
                                  </a:moveTo>
                                  <a:lnTo>
                                    <a:pt x="21" y="26"/>
                                  </a:lnTo>
                                  <a:lnTo>
                                    <a:pt x="13" y="35"/>
                                  </a:lnTo>
                                  <a:lnTo>
                                    <a:pt x="4" y="26"/>
                                  </a:lnTo>
                                  <a:lnTo>
                                    <a:pt x="0" y="17"/>
                                  </a:lnTo>
                                  <a:lnTo>
                                    <a:pt x="0" y="13"/>
                                  </a:lnTo>
                                  <a:lnTo>
                                    <a:pt x="4" y="4"/>
                                  </a:lnTo>
                                  <a:lnTo>
                                    <a:pt x="13" y="0"/>
                                  </a:lnTo>
                                  <a:lnTo>
                                    <a:pt x="21" y="4"/>
                                  </a:lnTo>
                                  <a:lnTo>
                                    <a:pt x="25" y="8"/>
                                  </a:lnTo>
                                  <a:lnTo>
                                    <a:pt x="25"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66" name="Freeform 2526"/>
                          <wps:cNvSpPr>
                            <a:spLocks/>
                          </wps:cNvSpPr>
                          <wps:spPr bwMode="auto">
                            <a:xfrm>
                              <a:off x="2025" y="3271"/>
                              <a:ext cx="17" cy="27"/>
                            </a:xfrm>
                            <a:custGeom>
                              <a:avLst/>
                              <a:gdLst>
                                <a:gd name="T0" fmla="*/ 17 w 17"/>
                                <a:gd name="T1" fmla="*/ 0 h 27"/>
                                <a:gd name="T2" fmla="*/ 12 w 17"/>
                                <a:gd name="T3" fmla="*/ 22 h 27"/>
                                <a:gd name="T4" fmla="*/ 8 w 17"/>
                                <a:gd name="T5" fmla="*/ 27 h 27"/>
                                <a:gd name="T6" fmla="*/ 0 w 17"/>
                                <a:gd name="T7" fmla="*/ 27 h 27"/>
                                <a:gd name="T8" fmla="*/ 0 w 17"/>
                                <a:gd name="T9" fmla="*/ 22 h 27"/>
                                <a:gd name="T10" fmla="*/ 0 w 17"/>
                                <a:gd name="T11" fmla="*/ 14 h 27"/>
                                <a:gd name="T12" fmla="*/ 8 w 17"/>
                                <a:gd name="T13" fmla="*/ 0 h 27"/>
                                <a:gd name="T14" fmla="*/ 17 w 17"/>
                                <a:gd name="T15" fmla="*/ 0 h 2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 h="27">
                                  <a:moveTo>
                                    <a:pt x="17" y="0"/>
                                  </a:moveTo>
                                  <a:lnTo>
                                    <a:pt x="12" y="22"/>
                                  </a:lnTo>
                                  <a:lnTo>
                                    <a:pt x="8" y="27"/>
                                  </a:lnTo>
                                  <a:lnTo>
                                    <a:pt x="0" y="27"/>
                                  </a:lnTo>
                                  <a:lnTo>
                                    <a:pt x="0" y="22"/>
                                  </a:lnTo>
                                  <a:lnTo>
                                    <a:pt x="0" y="14"/>
                                  </a:lnTo>
                                  <a:lnTo>
                                    <a:pt x="8" y="0"/>
                                  </a:lnTo>
                                  <a:lnTo>
                                    <a:pt x="17" y="0"/>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67" name="Freeform 2527"/>
                          <wps:cNvSpPr>
                            <a:spLocks/>
                          </wps:cNvSpPr>
                          <wps:spPr bwMode="auto">
                            <a:xfrm>
                              <a:off x="1974" y="3276"/>
                              <a:ext cx="21" cy="22"/>
                            </a:xfrm>
                            <a:custGeom>
                              <a:avLst/>
                              <a:gdLst>
                                <a:gd name="T0" fmla="*/ 21 w 21"/>
                                <a:gd name="T1" fmla="*/ 22 h 22"/>
                                <a:gd name="T2" fmla="*/ 12 w 21"/>
                                <a:gd name="T3" fmla="*/ 22 h 22"/>
                                <a:gd name="T4" fmla="*/ 8 w 21"/>
                                <a:gd name="T5" fmla="*/ 17 h 22"/>
                                <a:gd name="T6" fmla="*/ 0 w 21"/>
                                <a:gd name="T7" fmla="*/ 0 h 22"/>
                                <a:gd name="T8" fmla="*/ 4 w 21"/>
                                <a:gd name="T9" fmla="*/ 0 h 22"/>
                                <a:gd name="T10" fmla="*/ 17 w 21"/>
                                <a:gd name="T11" fmla="*/ 13 h 22"/>
                                <a:gd name="T12" fmla="*/ 21 w 21"/>
                                <a:gd name="T13" fmla="*/ 22 h 22"/>
                                <a:gd name="T14" fmla="*/ 21 w 21"/>
                                <a:gd name="T15" fmla="*/ 22 h 2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22">
                                  <a:moveTo>
                                    <a:pt x="21" y="22"/>
                                  </a:moveTo>
                                  <a:lnTo>
                                    <a:pt x="12" y="22"/>
                                  </a:lnTo>
                                  <a:lnTo>
                                    <a:pt x="8" y="17"/>
                                  </a:lnTo>
                                  <a:lnTo>
                                    <a:pt x="0" y="0"/>
                                  </a:lnTo>
                                  <a:lnTo>
                                    <a:pt x="4" y="0"/>
                                  </a:lnTo>
                                  <a:lnTo>
                                    <a:pt x="17" y="13"/>
                                  </a:lnTo>
                                  <a:lnTo>
                                    <a:pt x="21" y="22"/>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68" name="Freeform 2528"/>
                          <wps:cNvSpPr>
                            <a:spLocks/>
                          </wps:cNvSpPr>
                          <wps:spPr bwMode="auto">
                            <a:xfrm>
                              <a:off x="2003" y="3306"/>
                              <a:ext cx="17" cy="22"/>
                            </a:xfrm>
                            <a:custGeom>
                              <a:avLst/>
                              <a:gdLst>
                                <a:gd name="T0" fmla="*/ 17 w 17"/>
                                <a:gd name="T1" fmla="*/ 9 h 22"/>
                                <a:gd name="T2" fmla="*/ 13 w 17"/>
                                <a:gd name="T3" fmla="*/ 18 h 22"/>
                                <a:gd name="T4" fmla="*/ 5 w 17"/>
                                <a:gd name="T5" fmla="*/ 22 h 22"/>
                                <a:gd name="T6" fmla="*/ 0 w 17"/>
                                <a:gd name="T7" fmla="*/ 13 h 22"/>
                                <a:gd name="T8" fmla="*/ 0 w 17"/>
                                <a:gd name="T9" fmla="*/ 5 h 22"/>
                                <a:gd name="T10" fmla="*/ 5 w 17"/>
                                <a:gd name="T11" fmla="*/ 0 h 22"/>
                                <a:gd name="T12" fmla="*/ 13 w 17"/>
                                <a:gd name="T13" fmla="*/ 5 h 22"/>
                                <a:gd name="T14" fmla="*/ 17 w 17"/>
                                <a:gd name="T15" fmla="*/ 9 h 2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 h="22">
                                  <a:moveTo>
                                    <a:pt x="17" y="9"/>
                                  </a:moveTo>
                                  <a:lnTo>
                                    <a:pt x="13" y="18"/>
                                  </a:lnTo>
                                  <a:lnTo>
                                    <a:pt x="5" y="22"/>
                                  </a:lnTo>
                                  <a:lnTo>
                                    <a:pt x="0" y="13"/>
                                  </a:lnTo>
                                  <a:lnTo>
                                    <a:pt x="0" y="5"/>
                                  </a:lnTo>
                                  <a:lnTo>
                                    <a:pt x="5" y="0"/>
                                  </a:lnTo>
                                  <a:lnTo>
                                    <a:pt x="13" y="5"/>
                                  </a:lnTo>
                                  <a:lnTo>
                                    <a:pt x="17"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69" name="Freeform 2529"/>
                          <wps:cNvSpPr>
                            <a:spLocks/>
                          </wps:cNvSpPr>
                          <wps:spPr bwMode="auto">
                            <a:xfrm>
                              <a:off x="2003" y="3350"/>
                              <a:ext cx="17" cy="17"/>
                            </a:xfrm>
                            <a:custGeom>
                              <a:avLst/>
                              <a:gdLst>
                                <a:gd name="T0" fmla="*/ 17 w 17"/>
                                <a:gd name="T1" fmla="*/ 8 h 17"/>
                                <a:gd name="T2" fmla="*/ 13 w 17"/>
                                <a:gd name="T3" fmla="*/ 13 h 17"/>
                                <a:gd name="T4" fmla="*/ 9 w 17"/>
                                <a:gd name="T5" fmla="*/ 17 h 17"/>
                                <a:gd name="T6" fmla="*/ 0 w 17"/>
                                <a:gd name="T7" fmla="*/ 13 h 17"/>
                                <a:gd name="T8" fmla="*/ 5 w 17"/>
                                <a:gd name="T9" fmla="*/ 0 h 17"/>
                                <a:gd name="T10" fmla="*/ 13 w 17"/>
                                <a:gd name="T11" fmla="*/ 0 h 17"/>
                                <a:gd name="T12" fmla="*/ 17 w 17"/>
                                <a:gd name="T13" fmla="*/ 8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17">
                                  <a:moveTo>
                                    <a:pt x="17" y="8"/>
                                  </a:moveTo>
                                  <a:lnTo>
                                    <a:pt x="13" y="13"/>
                                  </a:lnTo>
                                  <a:lnTo>
                                    <a:pt x="9" y="17"/>
                                  </a:lnTo>
                                  <a:lnTo>
                                    <a:pt x="0" y="13"/>
                                  </a:lnTo>
                                  <a:lnTo>
                                    <a:pt x="5" y="0"/>
                                  </a:lnTo>
                                  <a:lnTo>
                                    <a:pt x="13" y="0"/>
                                  </a:lnTo>
                                  <a:lnTo>
                                    <a:pt x="17" y="8"/>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70" name="Freeform 2530"/>
                          <wps:cNvSpPr>
                            <a:spLocks/>
                          </wps:cNvSpPr>
                          <wps:spPr bwMode="auto">
                            <a:xfrm>
                              <a:off x="1829" y="3550"/>
                              <a:ext cx="89" cy="87"/>
                            </a:xfrm>
                            <a:custGeom>
                              <a:avLst/>
                              <a:gdLst>
                                <a:gd name="T0" fmla="*/ 85 w 89"/>
                                <a:gd name="T1" fmla="*/ 65 h 87"/>
                                <a:gd name="T2" fmla="*/ 89 w 89"/>
                                <a:gd name="T3" fmla="*/ 87 h 87"/>
                                <a:gd name="T4" fmla="*/ 85 w 89"/>
                                <a:gd name="T5" fmla="*/ 87 h 87"/>
                                <a:gd name="T6" fmla="*/ 81 w 89"/>
                                <a:gd name="T7" fmla="*/ 87 h 87"/>
                                <a:gd name="T8" fmla="*/ 76 w 89"/>
                                <a:gd name="T9" fmla="*/ 78 h 87"/>
                                <a:gd name="T10" fmla="*/ 68 w 89"/>
                                <a:gd name="T11" fmla="*/ 52 h 87"/>
                                <a:gd name="T12" fmla="*/ 59 w 89"/>
                                <a:gd name="T13" fmla="*/ 39 h 87"/>
                                <a:gd name="T14" fmla="*/ 47 w 89"/>
                                <a:gd name="T15" fmla="*/ 22 h 87"/>
                                <a:gd name="T16" fmla="*/ 38 w 89"/>
                                <a:gd name="T17" fmla="*/ 22 h 87"/>
                                <a:gd name="T18" fmla="*/ 29 w 89"/>
                                <a:gd name="T19" fmla="*/ 26 h 87"/>
                                <a:gd name="T20" fmla="*/ 0 w 89"/>
                                <a:gd name="T21" fmla="*/ 83 h 87"/>
                                <a:gd name="T22" fmla="*/ 0 w 89"/>
                                <a:gd name="T23" fmla="*/ 78 h 87"/>
                                <a:gd name="T24" fmla="*/ 0 w 89"/>
                                <a:gd name="T25" fmla="*/ 74 h 87"/>
                                <a:gd name="T26" fmla="*/ 4 w 89"/>
                                <a:gd name="T27" fmla="*/ 65 h 87"/>
                                <a:gd name="T28" fmla="*/ 17 w 89"/>
                                <a:gd name="T29" fmla="*/ 30 h 87"/>
                                <a:gd name="T30" fmla="*/ 38 w 89"/>
                                <a:gd name="T31" fmla="*/ 0 h 87"/>
                                <a:gd name="T32" fmla="*/ 55 w 89"/>
                                <a:gd name="T33" fmla="*/ 9 h 87"/>
                                <a:gd name="T34" fmla="*/ 68 w 89"/>
                                <a:gd name="T35" fmla="*/ 26 h 87"/>
                                <a:gd name="T36" fmla="*/ 85 w 89"/>
                                <a:gd name="T37" fmla="*/ 65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9" h="87">
                                  <a:moveTo>
                                    <a:pt x="85" y="65"/>
                                  </a:moveTo>
                                  <a:lnTo>
                                    <a:pt x="89" y="87"/>
                                  </a:lnTo>
                                  <a:lnTo>
                                    <a:pt x="85" y="87"/>
                                  </a:lnTo>
                                  <a:lnTo>
                                    <a:pt x="81" y="87"/>
                                  </a:lnTo>
                                  <a:lnTo>
                                    <a:pt x="76" y="78"/>
                                  </a:lnTo>
                                  <a:lnTo>
                                    <a:pt x="68" y="52"/>
                                  </a:lnTo>
                                  <a:lnTo>
                                    <a:pt x="59" y="39"/>
                                  </a:lnTo>
                                  <a:lnTo>
                                    <a:pt x="47" y="22"/>
                                  </a:lnTo>
                                  <a:lnTo>
                                    <a:pt x="38" y="22"/>
                                  </a:lnTo>
                                  <a:lnTo>
                                    <a:pt x="29" y="26"/>
                                  </a:lnTo>
                                  <a:lnTo>
                                    <a:pt x="0" y="83"/>
                                  </a:lnTo>
                                  <a:lnTo>
                                    <a:pt x="0" y="78"/>
                                  </a:lnTo>
                                  <a:lnTo>
                                    <a:pt x="0" y="74"/>
                                  </a:lnTo>
                                  <a:lnTo>
                                    <a:pt x="4" y="65"/>
                                  </a:lnTo>
                                  <a:lnTo>
                                    <a:pt x="17" y="30"/>
                                  </a:lnTo>
                                  <a:lnTo>
                                    <a:pt x="38" y="0"/>
                                  </a:lnTo>
                                  <a:lnTo>
                                    <a:pt x="55" y="9"/>
                                  </a:lnTo>
                                  <a:lnTo>
                                    <a:pt x="68" y="26"/>
                                  </a:lnTo>
                                  <a:lnTo>
                                    <a:pt x="85" y="6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71" name="Freeform 2531"/>
                          <wps:cNvSpPr>
                            <a:spLocks/>
                          </wps:cNvSpPr>
                          <wps:spPr bwMode="auto">
                            <a:xfrm>
                              <a:off x="1841" y="3593"/>
                              <a:ext cx="52" cy="96"/>
                            </a:xfrm>
                            <a:custGeom>
                              <a:avLst/>
                              <a:gdLst>
                                <a:gd name="T0" fmla="*/ 47 w 52"/>
                                <a:gd name="T1" fmla="*/ 31 h 96"/>
                                <a:gd name="T2" fmla="*/ 52 w 52"/>
                                <a:gd name="T3" fmla="*/ 44 h 96"/>
                                <a:gd name="T4" fmla="*/ 52 w 52"/>
                                <a:gd name="T5" fmla="*/ 61 h 96"/>
                                <a:gd name="T6" fmla="*/ 43 w 52"/>
                                <a:gd name="T7" fmla="*/ 66 h 96"/>
                                <a:gd name="T8" fmla="*/ 35 w 52"/>
                                <a:gd name="T9" fmla="*/ 74 h 96"/>
                                <a:gd name="T10" fmla="*/ 35 w 52"/>
                                <a:gd name="T11" fmla="*/ 79 h 96"/>
                                <a:gd name="T12" fmla="*/ 35 w 52"/>
                                <a:gd name="T13" fmla="*/ 92 h 96"/>
                                <a:gd name="T14" fmla="*/ 26 w 52"/>
                                <a:gd name="T15" fmla="*/ 96 h 96"/>
                                <a:gd name="T16" fmla="*/ 22 w 52"/>
                                <a:gd name="T17" fmla="*/ 96 h 96"/>
                                <a:gd name="T18" fmla="*/ 22 w 52"/>
                                <a:gd name="T19" fmla="*/ 87 h 96"/>
                                <a:gd name="T20" fmla="*/ 22 w 52"/>
                                <a:gd name="T21" fmla="*/ 74 h 96"/>
                                <a:gd name="T22" fmla="*/ 0 w 52"/>
                                <a:gd name="T23" fmla="*/ 61 h 96"/>
                                <a:gd name="T24" fmla="*/ 13 w 52"/>
                                <a:gd name="T25" fmla="*/ 31 h 96"/>
                                <a:gd name="T26" fmla="*/ 26 w 52"/>
                                <a:gd name="T27" fmla="*/ 0 h 96"/>
                                <a:gd name="T28" fmla="*/ 35 w 52"/>
                                <a:gd name="T29" fmla="*/ 5 h 96"/>
                                <a:gd name="T30" fmla="*/ 43 w 52"/>
                                <a:gd name="T31" fmla="*/ 13 h 96"/>
                                <a:gd name="T32" fmla="*/ 47 w 52"/>
                                <a:gd name="T33" fmla="*/ 31 h 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2" h="96">
                                  <a:moveTo>
                                    <a:pt x="47" y="31"/>
                                  </a:moveTo>
                                  <a:lnTo>
                                    <a:pt x="52" y="44"/>
                                  </a:lnTo>
                                  <a:lnTo>
                                    <a:pt x="52" y="61"/>
                                  </a:lnTo>
                                  <a:lnTo>
                                    <a:pt x="43" y="66"/>
                                  </a:lnTo>
                                  <a:lnTo>
                                    <a:pt x="35" y="74"/>
                                  </a:lnTo>
                                  <a:lnTo>
                                    <a:pt x="35" y="79"/>
                                  </a:lnTo>
                                  <a:lnTo>
                                    <a:pt x="35" y="92"/>
                                  </a:lnTo>
                                  <a:lnTo>
                                    <a:pt x="26" y="96"/>
                                  </a:lnTo>
                                  <a:lnTo>
                                    <a:pt x="22" y="96"/>
                                  </a:lnTo>
                                  <a:lnTo>
                                    <a:pt x="22" y="87"/>
                                  </a:lnTo>
                                  <a:lnTo>
                                    <a:pt x="22" y="74"/>
                                  </a:lnTo>
                                  <a:lnTo>
                                    <a:pt x="0" y="61"/>
                                  </a:lnTo>
                                  <a:lnTo>
                                    <a:pt x="13" y="31"/>
                                  </a:lnTo>
                                  <a:lnTo>
                                    <a:pt x="26" y="0"/>
                                  </a:lnTo>
                                  <a:lnTo>
                                    <a:pt x="35" y="5"/>
                                  </a:lnTo>
                                  <a:lnTo>
                                    <a:pt x="43" y="13"/>
                                  </a:lnTo>
                                  <a:lnTo>
                                    <a:pt x="47" y="31"/>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72" name="Freeform 2532"/>
                          <wps:cNvSpPr>
                            <a:spLocks/>
                          </wps:cNvSpPr>
                          <wps:spPr bwMode="auto">
                            <a:xfrm>
                              <a:off x="1782" y="3598"/>
                              <a:ext cx="30" cy="35"/>
                            </a:xfrm>
                            <a:custGeom>
                              <a:avLst/>
                              <a:gdLst>
                                <a:gd name="T0" fmla="*/ 30 w 30"/>
                                <a:gd name="T1" fmla="*/ 13 h 35"/>
                                <a:gd name="T2" fmla="*/ 30 w 30"/>
                                <a:gd name="T3" fmla="*/ 26 h 35"/>
                                <a:gd name="T4" fmla="*/ 21 w 30"/>
                                <a:gd name="T5" fmla="*/ 35 h 35"/>
                                <a:gd name="T6" fmla="*/ 8 w 30"/>
                                <a:gd name="T7" fmla="*/ 30 h 35"/>
                                <a:gd name="T8" fmla="*/ 0 w 30"/>
                                <a:gd name="T9" fmla="*/ 22 h 35"/>
                                <a:gd name="T10" fmla="*/ 0 w 30"/>
                                <a:gd name="T11" fmla="*/ 13 h 35"/>
                                <a:gd name="T12" fmla="*/ 0 w 30"/>
                                <a:gd name="T13" fmla="*/ 8 h 35"/>
                                <a:gd name="T14" fmla="*/ 13 w 30"/>
                                <a:gd name="T15" fmla="*/ 0 h 35"/>
                                <a:gd name="T16" fmla="*/ 25 w 30"/>
                                <a:gd name="T17" fmla="*/ 4 h 35"/>
                                <a:gd name="T18" fmla="*/ 30 w 30"/>
                                <a:gd name="T19" fmla="*/ 13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35">
                                  <a:moveTo>
                                    <a:pt x="30" y="13"/>
                                  </a:moveTo>
                                  <a:lnTo>
                                    <a:pt x="30" y="26"/>
                                  </a:lnTo>
                                  <a:lnTo>
                                    <a:pt x="21" y="35"/>
                                  </a:lnTo>
                                  <a:lnTo>
                                    <a:pt x="8" y="30"/>
                                  </a:lnTo>
                                  <a:lnTo>
                                    <a:pt x="0" y="22"/>
                                  </a:lnTo>
                                  <a:lnTo>
                                    <a:pt x="0" y="13"/>
                                  </a:lnTo>
                                  <a:lnTo>
                                    <a:pt x="0" y="8"/>
                                  </a:lnTo>
                                  <a:lnTo>
                                    <a:pt x="13" y="0"/>
                                  </a:lnTo>
                                  <a:lnTo>
                                    <a:pt x="25" y="4"/>
                                  </a:lnTo>
                                  <a:lnTo>
                                    <a:pt x="30"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73" name="Freeform 2533"/>
                          <wps:cNvSpPr>
                            <a:spLocks/>
                          </wps:cNvSpPr>
                          <wps:spPr bwMode="auto">
                            <a:xfrm>
                              <a:off x="1935" y="3602"/>
                              <a:ext cx="21" cy="22"/>
                            </a:xfrm>
                            <a:custGeom>
                              <a:avLst/>
                              <a:gdLst>
                                <a:gd name="T0" fmla="*/ 21 w 21"/>
                                <a:gd name="T1" fmla="*/ 9 h 22"/>
                                <a:gd name="T2" fmla="*/ 17 w 21"/>
                                <a:gd name="T3" fmla="*/ 13 h 22"/>
                                <a:gd name="T4" fmla="*/ 13 w 21"/>
                                <a:gd name="T5" fmla="*/ 22 h 22"/>
                                <a:gd name="T6" fmla="*/ 4 w 21"/>
                                <a:gd name="T7" fmla="*/ 22 h 22"/>
                                <a:gd name="T8" fmla="*/ 0 w 21"/>
                                <a:gd name="T9" fmla="*/ 13 h 22"/>
                                <a:gd name="T10" fmla="*/ 0 w 21"/>
                                <a:gd name="T11" fmla="*/ 4 h 22"/>
                                <a:gd name="T12" fmla="*/ 4 w 21"/>
                                <a:gd name="T13" fmla="*/ 0 h 22"/>
                                <a:gd name="T14" fmla="*/ 17 w 21"/>
                                <a:gd name="T15" fmla="*/ 0 h 22"/>
                                <a:gd name="T16" fmla="*/ 21 w 21"/>
                                <a:gd name="T17" fmla="*/ 9 h 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22">
                                  <a:moveTo>
                                    <a:pt x="21" y="9"/>
                                  </a:moveTo>
                                  <a:lnTo>
                                    <a:pt x="17" y="13"/>
                                  </a:lnTo>
                                  <a:lnTo>
                                    <a:pt x="13" y="22"/>
                                  </a:lnTo>
                                  <a:lnTo>
                                    <a:pt x="4" y="22"/>
                                  </a:lnTo>
                                  <a:lnTo>
                                    <a:pt x="0" y="13"/>
                                  </a:lnTo>
                                  <a:lnTo>
                                    <a:pt x="0" y="4"/>
                                  </a:lnTo>
                                  <a:lnTo>
                                    <a:pt x="4" y="0"/>
                                  </a:lnTo>
                                  <a:lnTo>
                                    <a:pt x="17" y="0"/>
                                  </a:lnTo>
                                  <a:lnTo>
                                    <a:pt x="21"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74" name="Freeform 2534"/>
                          <wps:cNvSpPr>
                            <a:spLocks/>
                          </wps:cNvSpPr>
                          <wps:spPr bwMode="auto">
                            <a:xfrm>
                              <a:off x="1769" y="3637"/>
                              <a:ext cx="89" cy="226"/>
                            </a:xfrm>
                            <a:custGeom>
                              <a:avLst/>
                              <a:gdLst>
                                <a:gd name="T0" fmla="*/ 30 w 89"/>
                                <a:gd name="T1" fmla="*/ 39 h 226"/>
                                <a:gd name="T2" fmla="*/ 38 w 89"/>
                                <a:gd name="T3" fmla="*/ 35 h 226"/>
                                <a:gd name="T4" fmla="*/ 43 w 89"/>
                                <a:gd name="T5" fmla="*/ 13 h 226"/>
                                <a:gd name="T6" fmla="*/ 51 w 89"/>
                                <a:gd name="T7" fmla="*/ 13 h 226"/>
                                <a:gd name="T8" fmla="*/ 43 w 89"/>
                                <a:gd name="T9" fmla="*/ 48 h 226"/>
                                <a:gd name="T10" fmla="*/ 43 w 89"/>
                                <a:gd name="T11" fmla="*/ 70 h 226"/>
                                <a:gd name="T12" fmla="*/ 51 w 89"/>
                                <a:gd name="T13" fmla="*/ 74 h 226"/>
                                <a:gd name="T14" fmla="*/ 55 w 89"/>
                                <a:gd name="T15" fmla="*/ 56 h 226"/>
                                <a:gd name="T16" fmla="*/ 68 w 89"/>
                                <a:gd name="T17" fmla="*/ 30 h 226"/>
                                <a:gd name="T18" fmla="*/ 77 w 89"/>
                                <a:gd name="T19" fmla="*/ 48 h 226"/>
                                <a:gd name="T20" fmla="*/ 43 w 89"/>
                                <a:gd name="T21" fmla="*/ 104 h 226"/>
                                <a:gd name="T22" fmla="*/ 47 w 89"/>
                                <a:gd name="T23" fmla="*/ 130 h 226"/>
                                <a:gd name="T24" fmla="*/ 55 w 89"/>
                                <a:gd name="T25" fmla="*/ 104 h 226"/>
                                <a:gd name="T26" fmla="*/ 77 w 89"/>
                                <a:gd name="T27" fmla="*/ 70 h 226"/>
                                <a:gd name="T28" fmla="*/ 85 w 89"/>
                                <a:gd name="T29" fmla="*/ 74 h 226"/>
                                <a:gd name="T30" fmla="*/ 47 w 89"/>
                                <a:gd name="T31" fmla="*/ 157 h 226"/>
                                <a:gd name="T32" fmla="*/ 43 w 89"/>
                                <a:gd name="T33" fmla="*/ 191 h 226"/>
                                <a:gd name="T34" fmla="*/ 60 w 89"/>
                                <a:gd name="T35" fmla="*/ 148 h 226"/>
                                <a:gd name="T36" fmla="*/ 89 w 89"/>
                                <a:gd name="T37" fmla="*/ 109 h 226"/>
                                <a:gd name="T38" fmla="*/ 77 w 89"/>
                                <a:gd name="T39" fmla="*/ 139 h 226"/>
                                <a:gd name="T40" fmla="*/ 68 w 89"/>
                                <a:gd name="T41" fmla="*/ 157 h 226"/>
                                <a:gd name="T42" fmla="*/ 77 w 89"/>
                                <a:gd name="T43" fmla="*/ 183 h 226"/>
                                <a:gd name="T44" fmla="*/ 85 w 89"/>
                                <a:gd name="T45" fmla="*/ 191 h 226"/>
                                <a:gd name="T46" fmla="*/ 68 w 89"/>
                                <a:gd name="T47" fmla="*/ 209 h 226"/>
                                <a:gd name="T48" fmla="*/ 60 w 89"/>
                                <a:gd name="T49" fmla="*/ 226 h 226"/>
                                <a:gd name="T50" fmla="*/ 38 w 89"/>
                                <a:gd name="T51" fmla="*/ 217 h 226"/>
                                <a:gd name="T52" fmla="*/ 26 w 89"/>
                                <a:gd name="T53" fmla="*/ 196 h 226"/>
                                <a:gd name="T54" fmla="*/ 21 w 89"/>
                                <a:gd name="T55" fmla="*/ 157 h 226"/>
                                <a:gd name="T56" fmla="*/ 38 w 89"/>
                                <a:gd name="T57" fmla="*/ 74 h 226"/>
                                <a:gd name="T58" fmla="*/ 26 w 89"/>
                                <a:gd name="T59" fmla="*/ 39 h 226"/>
                                <a:gd name="T60" fmla="*/ 0 w 89"/>
                                <a:gd name="T61" fmla="*/ 4 h 226"/>
                                <a:gd name="T62" fmla="*/ 13 w 89"/>
                                <a:gd name="T63" fmla="*/ 4 h 226"/>
                                <a:gd name="T64" fmla="*/ 26 w 89"/>
                                <a:gd name="T65" fmla="*/ 17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89" h="226">
                                  <a:moveTo>
                                    <a:pt x="26" y="17"/>
                                  </a:moveTo>
                                  <a:lnTo>
                                    <a:pt x="30" y="39"/>
                                  </a:lnTo>
                                  <a:lnTo>
                                    <a:pt x="34" y="39"/>
                                  </a:lnTo>
                                  <a:lnTo>
                                    <a:pt x="38" y="35"/>
                                  </a:lnTo>
                                  <a:lnTo>
                                    <a:pt x="38" y="22"/>
                                  </a:lnTo>
                                  <a:lnTo>
                                    <a:pt x="43" y="13"/>
                                  </a:lnTo>
                                  <a:lnTo>
                                    <a:pt x="47" y="9"/>
                                  </a:lnTo>
                                  <a:lnTo>
                                    <a:pt x="51" y="13"/>
                                  </a:lnTo>
                                  <a:lnTo>
                                    <a:pt x="51" y="30"/>
                                  </a:lnTo>
                                  <a:lnTo>
                                    <a:pt x="43" y="48"/>
                                  </a:lnTo>
                                  <a:lnTo>
                                    <a:pt x="43" y="65"/>
                                  </a:lnTo>
                                  <a:lnTo>
                                    <a:pt x="43" y="70"/>
                                  </a:lnTo>
                                  <a:lnTo>
                                    <a:pt x="51" y="78"/>
                                  </a:lnTo>
                                  <a:lnTo>
                                    <a:pt x="51" y="74"/>
                                  </a:lnTo>
                                  <a:lnTo>
                                    <a:pt x="51" y="70"/>
                                  </a:lnTo>
                                  <a:lnTo>
                                    <a:pt x="55" y="56"/>
                                  </a:lnTo>
                                  <a:lnTo>
                                    <a:pt x="60" y="43"/>
                                  </a:lnTo>
                                  <a:lnTo>
                                    <a:pt x="68" y="30"/>
                                  </a:lnTo>
                                  <a:lnTo>
                                    <a:pt x="77" y="39"/>
                                  </a:lnTo>
                                  <a:lnTo>
                                    <a:pt x="77" y="48"/>
                                  </a:lnTo>
                                  <a:lnTo>
                                    <a:pt x="51" y="83"/>
                                  </a:lnTo>
                                  <a:lnTo>
                                    <a:pt x="43" y="104"/>
                                  </a:lnTo>
                                  <a:lnTo>
                                    <a:pt x="43" y="130"/>
                                  </a:lnTo>
                                  <a:lnTo>
                                    <a:pt x="47" y="130"/>
                                  </a:lnTo>
                                  <a:lnTo>
                                    <a:pt x="51" y="130"/>
                                  </a:lnTo>
                                  <a:lnTo>
                                    <a:pt x="55" y="104"/>
                                  </a:lnTo>
                                  <a:lnTo>
                                    <a:pt x="68" y="83"/>
                                  </a:lnTo>
                                  <a:lnTo>
                                    <a:pt x="77" y="70"/>
                                  </a:lnTo>
                                  <a:lnTo>
                                    <a:pt x="85" y="70"/>
                                  </a:lnTo>
                                  <a:lnTo>
                                    <a:pt x="85" y="74"/>
                                  </a:lnTo>
                                  <a:lnTo>
                                    <a:pt x="55" y="130"/>
                                  </a:lnTo>
                                  <a:lnTo>
                                    <a:pt x="47" y="157"/>
                                  </a:lnTo>
                                  <a:lnTo>
                                    <a:pt x="38" y="183"/>
                                  </a:lnTo>
                                  <a:lnTo>
                                    <a:pt x="43" y="191"/>
                                  </a:lnTo>
                                  <a:lnTo>
                                    <a:pt x="51" y="187"/>
                                  </a:lnTo>
                                  <a:lnTo>
                                    <a:pt x="60" y="148"/>
                                  </a:lnTo>
                                  <a:lnTo>
                                    <a:pt x="72" y="126"/>
                                  </a:lnTo>
                                  <a:lnTo>
                                    <a:pt x="89" y="109"/>
                                  </a:lnTo>
                                  <a:lnTo>
                                    <a:pt x="89" y="130"/>
                                  </a:lnTo>
                                  <a:lnTo>
                                    <a:pt x="77" y="139"/>
                                  </a:lnTo>
                                  <a:lnTo>
                                    <a:pt x="68" y="152"/>
                                  </a:lnTo>
                                  <a:lnTo>
                                    <a:pt x="68" y="157"/>
                                  </a:lnTo>
                                  <a:lnTo>
                                    <a:pt x="68" y="165"/>
                                  </a:lnTo>
                                  <a:lnTo>
                                    <a:pt x="77" y="183"/>
                                  </a:lnTo>
                                  <a:lnTo>
                                    <a:pt x="81" y="187"/>
                                  </a:lnTo>
                                  <a:lnTo>
                                    <a:pt x="85" y="191"/>
                                  </a:lnTo>
                                  <a:lnTo>
                                    <a:pt x="77" y="200"/>
                                  </a:lnTo>
                                  <a:lnTo>
                                    <a:pt x="68" y="209"/>
                                  </a:lnTo>
                                  <a:lnTo>
                                    <a:pt x="64" y="217"/>
                                  </a:lnTo>
                                  <a:lnTo>
                                    <a:pt x="60" y="226"/>
                                  </a:lnTo>
                                  <a:lnTo>
                                    <a:pt x="51" y="226"/>
                                  </a:lnTo>
                                  <a:lnTo>
                                    <a:pt x="38" y="217"/>
                                  </a:lnTo>
                                  <a:lnTo>
                                    <a:pt x="30" y="209"/>
                                  </a:lnTo>
                                  <a:lnTo>
                                    <a:pt x="26" y="196"/>
                                  </a:lnTo>
                                  <a:lnTo>
                                    <a:pt x="21" y="178"/>
                                  </a:lnTo>
                                  <a:lnTo>
                                    <a:pt x="21" y="157"/>
                                  </a:lnTo>
                                  <a:lnTo>
                                    <a:pt x="30" y="117"/>
                                  </a:lnTo>
                                  <a:lnTo>
                                    <a:pt x="38" y="74"/>
                                  </a:lnTo>
                                  <a:lnTo>
                                    <a:pt x="34" y="56"/>
                                  </a:lnTo>
                                  <a:lnTo>
                                    <a:pt x="26" y="39"/>
                                  </a:lnTo>
                                  <a:lnTo>
                                    <a:pt x="13" y="22"/>
                                  </a:lnTo>
                                  <a:lnTo>
                                    <a:pt x="0" y="4"/>
                                  </a:lnTo>
                                  <a:lnTo>
                                    <a:pt x="4" y="0"/>
                                  </a:lnTo>
                                  <a:lnTo>
                                    <a:pt x="13" y="4"/>
                                  </a:lnTo>
                                  <a:lnTo>
                                    <a:pt x="21" y="9"/>
                                  </a:lnTo>
                                  <a:lnTo>
                                    <a:pt x="26" y="17"/>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75" name="Freeform 2535"/>
                          <wps:cNvSpPr>
                            <a:spLocks/>
                          </wps:cNvSpPr>
                          <wps:spPr bwMode="auto">
                            <a:xfrm>
                              <a:off x="1867" y="3641"/>
                              <a:ext cx="85" cy="222"/>
                            </a:xfrm>
                            <a:custGeom>
                              <a:avLst/>
                              <a:gdLst>
                                <a:gd name="T0" fmla="*/ 85 w 85"/>
                                <a:gd name="T1" fmla="*/ 5 h 222"/>
                                <a:gd name="T2" fmla="*/ 72 w 85"/>
                                <a:gd name="T3" fmla="*/ 18 h 222"/>
                                <a:gd name="T4" fmla="*/ 64 w 85"/>
                                <a:gd name="T5" fmla="*/ 39 h 222"/>
                                <a:gd name="T6" fmla="*/ 55 w 85"/>
                                <a:gd name="T7" fmla="*/ 57 h 222"/>
                                <a:gd name="T8" fmla="*/ 55 w 85"/>
                                <a:gd name="T9" fmla="*/ 79 h 222"/>
                                <a:gd name="T10" fmla="*/ 72 w 85"/>
                                <a:gd name="T11" fmla="*/ 161 h 222"/>
                                <a:gd name="T12" fmla="*/ 72 w 85"/>
                                <a:gd name="T13" fmla="*/ 179 h 222"/>
                                <a:gd name="T14" fmla="*/ 64 w 85"/>
                                <a:gd name="T15" fmla="*/ 192 h 222"/>
                                <a:gd name="T16" fmla="*/ 55 w 85"/>
                                <a:gd name="T17" fmla="*/ 209 h 222"/>
                                <a:gd name="T18" fmla="*/ 47 w 85"/>
                                <a:gd name="T19" fmla="*/ 218 h 222"/>
                                <a:gd name="T20" fmla="*/ 26 w 85"/>
                                <a:gd name="T21" fmla="*/ 222 h 222"/>
                                <a:gd name="T22" fmla="*/ 0 w 85"/>
                                <a:gd name="T23" fmla="*/ 187 h 222"/>
                                <a:gd name="T24" fmla="*/ 4 w 85"/>
                                <a:gd name="T25" fmla="*/ 183 h 222"/>
                                <a:gd name="T26" fmla="*/ 17 w 85"/>
                                <a:gd name="T27" fmla="*/ 179 h 222"/>
                                <a:gd name="T28" fmla="*/ 21 w 85"/>
                                <a:gd name="T29" fmla="*/ 161 h 222"/>
                                <a:gd name="T30" fmla="*/ 26 w 85"/>
                                <a:gd name="T31" fmla="*/ 157 h 222"/>
                                <a:gd name="T32" fmla="*/ 21 w 85"/>
                                <a:gd name="T33" fmla="*/ 153 h 222"/>
                                <a:gd name="T34" fmla="*/ 17 w 85"/>
                                <a:gd name="T35" fmla="*/ 139 h 222"/>
                                <a:gd name="T36" fmla="*/ 9 w 85"/>
                                <a:gd name="T37" fmla="*/ 131 h 222"/>
                                <a:gd name="T38" fmla="*/ 9 w 85"/>
                                <a:gd name="T39" fmla="*/ 100 h 222"/>
                                <a:gd name="T40" fmla="*/ 17 w 85"/>
                                <a:gd name="T41" fmla="*/ 105 h 222"/>
                                <a:gd name="T42" fmla="*/ 21 w 85"/>
                                <a:gd name="T43" fmla="*/ 118 h 222"/>
                                <a:gd name="T44" fmla="*/ 30 w 85"/>
                                <a:gd name="T45" fmla="*/ 139 h 222"/>
                                <a:gd name="T46" fmla="*/ 43 w 85"/>
                                <a:gd name="T47" fmla="*/ 187 h 222"/>
                                <a:gd name="T48" fmla="*/ 51 w 85"/>
                                <a:gd name="T49" fmla="*/ 187 h 222"/>
                                <a:gd name="T50" fmla="*/ 55 w 85"/>
                                <a:gd name="T51" fmla="*/ 179 h 222"/>
                                <a:gd name="T52" fmla="*/ 55 w 85"/>
                                <a:gd name="T53" fmla="*/ 166 h 222"/>
                                <a:gd name="T54" fmla="*/ 51 w 85"/>
                                <a:gd name="T55" fmla="*/ 153 h 222"/>
                                <a:gd name="T56" fmla="*/ 34 w 85"/>
                                <a:gd name="T57" fmla="*/ 105 h 222"/>
                                <a:gd name="T58" fmla="*/ 21 w 85"/>
                                <a:gd name="T59" fmla="*/ 87 h 222"/>
                                <a:gd name="T60" fmla="*/ 9 w 85"/>
                                <a:gd name="T61" fmla="*/ 74 h 222"/>
                                <a:gd name="T62" fmla="*/ 9 w 85"/>
                                <a:gd name="T63" fmla="*/ 66 h 222"/>
                                <a:gd name="T64" fmla="*/ 17 w 85"/>
                                <a:gd name="T65" fmla="*/ 61 h 222"/>
                                <a:gd name="T66" fmla="*/ 21 w 85"/>
                                <a:gd name="T67" fmla="*/ 70 h 222"/>
                                <a:gd name="T68" fmla="*/ 30 w 85"/>
                                <a:gd name="T69" fmla="*/ 79 h 222"/>
                                <a:gd name="T70" fmla="*/ 43 w 85"/>
                                <a:gd name="T71" fmla="*/ 100 h 222"/>
                                <a:gd name="T72" fmla="*/ 47 w 85"/>
                                <a:gd name="T73" fmla="*/ 100 h 222"/>
                                <a:gd name="T74" fmla="*/ 47 w 85"/>
                                <a:gd name="T75" fmla="*/ 79 h 222"/>
                                <a:gd name="T76" fmla="*/ 43 w 85"/>
                                <a:gd name="T77" fmla="*/ 70 h 222"/>
                                <a:gd name="T78" fmla="*/ 21 w 85"/>
                                <a:gd name="T79" fmla="*/ 39 h 222"/>
                                <a:gd name="T80" fmla="*/ 21 w 85"/>
                                <a:gd name="T81" fmla="*/ 35 h 222"/>
                                <a:gd name="T82" fmla="*/ 26 w 85"/>
                                <a:gd name="T83" fmla="*/ 31 h 222"/>
                                <a:gd name="T84" fmla="*/ 34 w 85"/>
                                <a:gd name="T85" fmla="*/ 35 h 222"/>
                                <a:gd name="T86" fmla="*/ 38 w 85"/>
                                <a:gd name="T87" fmla="*/ 44 h 222"/>
                                <a:gd name="T88" fmla="*/ 43 w 85"/>
                                <a:gd name="T89" fmla="*/ 48 h 222"/>
                                <a:gd name="T90" fmla="*/ 51 w 85"/>
                                <a:gd name="T91" fmla="*/ 52 h 222"/>
                                <a:gd name="T92" fmla="*/ 51 w 85"/>
                                <a:gd name="T93" fmla="*/ 44 h 222"/>
                                <a:gd name="T94" fmla="*/ 47 w 85"/>
                                <a:gd name="T95" fmla="*/ 31 h 222"/>
                                <a:gd name="T96" fmla="*/ 43 w 85"/>
                                <a:gd name="T97" fmla="*/ 18 h 222"/>
                                <a:gd name="T98" fmla="*/ 47 w 85"/>
                                <a:gd name="T99" fmla="*/ 13 h 222"/>
                                <a:gd name="T100" fmla="*/ 51 w 85"/>
                                <a:gd name="T101" fmla="*/ 13 h 222"/>
                                <a:gd name="T102" fmla="*/ 68 w 85"/>
                                <a:gd name="T103" fmla="*/ 18 h 222"/>
                                <a:gd name="T104" fmla="*/ 72 w 85"/>
                                <a:gd name="T105" fmla="*/ 5 h 222"/>
                                <a:gd name="T106" fmla="*/ 81 w 85"/>
                                <a:gd name="T107" fmla="*/ 0 h 222"/>
                                <a:gd name="T108" fmla="*/ 85 w 85"/>
                                <a:gd name="T109" fmla="*/ 5 h 22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85" h="222">
                                  <a:moveTo>
                                    <a:pt x="85" y="5"/>
                                  </a:moveTo>
                                  <a:lnTo>
                                    <a:pt x="72" y="18"/>
                                  </a:lnTo>
                                  <a:lnTo>
                                    <a:pt x="64" y="39"/>
                                  </a:lnTo>
                                  <a:lnTo>
                                    <a:pt x="55" y="57"/>
                                  </a:lnTo>
                                  <a:lnTo>
                                    <a:pt x="55" y="79"/>
                                  </a:lnTo>
                                  <a:lnTo>
                                    <a:pt x="72" y="161"/>
                                  </a:lnTo>
                                  <a:lnTo>
                                    <a:pt x="72" y="179"/>
                                  </a:lnTo>
                                  <a:lnTo>
                                    <a:pt x="64" y="192"/>
                                  </a:lnTo>
                                  <a:lnTo>
                                    <a:pt x="55" y="209"/>
                                  </a:lnTo>
                                  <a:lnTo>
                                    <a:pt x="47" y="218"/>
                                  </a:lnTo>
                                  <a:lnTo>
                                    <a:pt x="26" y="222"/>
                                  </a:lnTo>
                                  <a:lnTo>
                                    <a:pt x="0" y="187"/>
                                  </a:lnTo>
                                  <a:lnTo>
                                    <a:pt x="4" y="183"/>
                                  </a:lnTo>
                                  <a:lnTo>
                                    <a:pt x="17" y="179"/>
                                  </a:lnTo>
                                  <a:lnTo>
                                    <a:pt x="21" y="161"/>
                                  </a:lnTo>
                                  <a:lnTo>
                                    <a:pt x="26" y="157"/>
                                  </a:lnTo>
                                  <a:lnTo>
                                    <a:pt x="21" y="153"/>
                                  </a:lnTo>
                                  <a:lnTo>
                                    <a:pt x="17" y="139"/>
                                  </a:lnTo>
                                  <a:lnTo>
                                    <a:pt x="9" y="131"/>
                                  </a:lnTo>
                                  <a:lnTo>
                                    <a:pt x="9" y="100"/>
                                  </a:lnTo>
                                  <a:lnTo>
                                    <a:pt x="17" y="105"/>
                                  </a:lnTo>
                                  <a:lnTo>
                                    <a:pt x="21" y="118"/>
                                  </a:lnTo>
                                  <a:lnTo>
                                    <a:pt x="30" y="139"/>
                                  </a:lnTo>
                                  <a:lnTo>
                                    <a:pt x="43" y="187"/>
                                  </a:lnTo>
                                  <a:lnTo>
                                    <a:pt x="51" y="187"/>
                                  </a:lnTo>
                                  <a:lnTo>
                                    <a:pt x="55" y="179"/>
                                  </a:lnTo>
                                  <a:lnTo>
                                    <a:pt x="55" y="166"/>
                                  </a:lnTo>
                                  <a:lnTo>
                                    <a:pt x="51" y="153"/>
                                  </a:lnTo>
                                  <a:lnTo>
                                    <a:pt x="34" y="105"/>
                                  </a:lnTo>
                                  <a:lnTo>
                                    <a:pt x="21" y="87"/>
                                  </a:lnTo>
                                  <a:lnTo>
                                    <a:pt x="9" y="74"/>
                                  </a:lnTo>
                                  <a:lnTo>
                                    <a:pt x="9" y="66"/>
                                  </a:lnTo>
                                  <a:lnTo>
                                    <a:pt x="17" y="61"/>
                                  </a:lnTo>
                                  <a:lnTo>
                                    <a:pt x="21" y="70"/>
                                  </a:lnTo>
                                  <a:lnTo>
                                    <a:pt x="30" y="79"/>
                                  </a:lnTo>
                                  <a:lnTo>
                                    <a:pt x="43" y="100"/>
                                  </a:lnTo>
                                  <a:lnTo>
                                    <a:pt x="47" y="100"/>
                                  </a:lnTo>
                                  <a:lnTo>
                                    <a:pt x="47" y="79"/>
                                  </a:lnTo>
                                  <a:lnTo>
                                    <a:pt x="43" y="70"/>
                                  </a:lnTo>
                                  <a:lnTo>
                                    <a:pt x="21" y="39"/>
                                  </a:lnTo>
                                  <a:lnTo>
                                    <a:pt x="21" y="35"/>
                                  </a:lnTo>
                                  <a:lnTo>
                                    <a:pt x="26" y="31"/>
                                  </a:lnTo>
                                  <a:lnTo>
                                    <a:pt x="34" y="35"/>
                                  </a:lnTo>
                                  <a:lnTo>
                                    <a:pt x="38" y="44"/>
                                  </a:lnTo>
                                  <a:lnTo>
                                    <a:pt x="43" y="48"/>
                                  </a:lnTo>
                                  <a:lnTo>
                                    <a:pt x="51" y="52"/>
                                  </a:lnTo>
                                  <a:lnTo>
                                    <a:pt x="51" y="44"/>
                                  </a:lnTo>
                                  <a:lnTo>
                                    <a:pt x="47" y="31"/>
                                  </a:lnTo>
                                  <a:lnTo>
                                    <a:pt x="43" y="18"/>
                                  </a:lnTo>
                                  <a:lnTo>
                                    <a:pt x="47" y="13"/>
                                  </a:lnTo>
                                  <a:lnTo>
                                    <a:pt x="51" y="13"/>
                                  </a:lnTo>
                                  <a:lnTo>
                                    <a:pt x="68" y="18"/>
                                  </a:lnTo>
                                  <a:lnTo>
                                    <a:pt x="72" y="5"/>
                                  </a:lnTo>
                                  <a:lnTo>
                                    <a:pt x="81" y="0"/>
                                  </a:lnTo>
                                  <a:lnTo>
                                    <a:pt x="85" y="5"/>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76" name="Freeform 2536"/>
                          <wps:cNvSpPr>
                            <a:spLocks/>
                          </wps:cNvSpPr>
                          <wps:spPr bwMode="auto">
                            <a:xfrm>
                              <a:off x="1837" y="3850"/>
                              <a:ext cx="47" cy="39"/>
                            </a:xfrm>
                            <a:custGeom>
                              <a:avLst/>
                              <a:gdLst>
                                <a:gd name="T0" fmla="*/ 47 w 47"/>
                                <a:gd name="T1" fmla="*/ 39 h 39"/>
                                <a:gd name="T2" fmla="*/ 0 w 47"/>
                                <a:gd name="T3" fmla="*/ 39 h 39"/>
                                <a:gd name="T4" fmla="*/ 4 w 47"/>
                                <a:gd name="T5" fmla="*/ 35 h 39"/>
                                <a:gd name="T6" fmla="*/ 9 w 47"/>
                                <a:gd name="T7" fmla="*/ 22 h 39"/>
                                <a:gd name="T8" fmla="*/ 21 w 47"/>
                                <a:gd name="T9" fmla="*/ 0 h 39"/>
                                <a:gd name="T10" fmla="*/ 26 w 47"/>
                                <a:gd name="T11" fmla="*/ 0 h 39"/>
                                <a:gd name="T12" fmla="*/ 30 w 47"/>
                                <a:gd name="T13" fmla="*/ 4 h 39"/>
                                <a:gd name="T14" fmla="*/ 47 w 47"/>
                                <a:gd name="T15" fmla="*/ 22 h 39"/>
                                <a:gd name="T16" fmla="*/ 47 w 47"/>
                                <a:gd name="T17" fmla="*/ 35 h 39"/>
                                <a:gd name="T18" fmla="*/ 47 w 47"/>
                                <a:gd name="T19" fmla="*/ 39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9">
                                  <a:moveTo>
                                    <a:pt x="47" y="39"/>
                                  </a:moveTo>
                                  <a:lnTo>
                                    <a:pt x="0" y="39"/>
                                  </a:lnTo>
                                  <a:lnTo>
                                    <a:pt x="4" y="35"/>
                                  </a:lnTo>
                                  <a:lnTo>
                                    <a:pt x="9" y="22"/>
                                  </a:lnTo>
                                  <a:lnTo>
                                    <a:pt x="21" y="0"/>
                                  </a:lnTo>
                                  <a:lnTo>
                                    <a:pt x="26" y="0"/>
                                  </a:lnTo>
                                  <a:lnTo>
                                    <a:pt x="30" y="4"/>
                                  </a:lnTo>
                                  <a:lnTo>
                                    <a:pt x="47" y="22"/>
                                  </a:lnTo>
                                  <a:lnTo>
                                    <a:pt x="47" y="35"/>
                                  </a:lnTo>
                                  <a:lnTo>
                                    <a:pt x="47" y="3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77" name="Freeform 2537"/>
                          <wps:cNvSpPr>
                            <a:spLocks/>
                          </wps:cNvSpPr>
                          <wps:spPr bwMode="auto">
                            <a:xfrm>
                              <a:off x="1829" y="3911"/>
                              <a:ext cx="72" cy="9"/>
                            </a:xfrm>
                            <a:custGeom>
                              <a:avLst/>
                              <a:gdLst>
                                <a:gd name="T0" fmla="*/ 72 w 72"/>
                                <a:gd name="T1" fmla="*/ 4 h 9"/>
                                <a:gd name="T2" fmla="*/ 34 w 72"/>
                                <a:gd name="T3" fmla="*/ 9 h 9"/>
                                <a:gd name="T4" fmla="*/ 17 w 72"/>
                                <a:gd name="T5" fmla="*/ 9 h 9"/>
                                <a:gd name="T6" fmla="*/ 0 w 72"/>
                                <a:gd name="T7" fmla="*/ 4 h 9"/>
                                <a:gd name="T8" fmla="*/ 0 w 72"/>
                                <a:gd name="T9" fmla="*/ 0 h 9"/>
                                <a:gd name="T10" fmla="*/ 38 w 72"/>
                                <a:gd name="T11" fmla="*/ 0 h 9"/>
                                <a:gd name="T12" fmla="*/ 55 w 72"/>
                                <a:gd name="T13" fmla="*/ 0 h 9"/>
                                <a:gd name="T14" fmla="*/ 72 w 72"/>
                                <a:gd name="T15" fmla="*/ 4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2" h="9">
                                  <a:moveTo>
                                    <a:pt x="72" y="4"/>
                                  </a:moveTo>
                                  <a:lnTo>
                                    <a:pt x="34" y="9"/>
                                  </a:lnTo>
                                  <a:lnTo>
                                    <a:pt x="17" y="9"/>
                                  </a:lnTo>
                                  <a:lnTo>
                                    <a:pt x="0" y="4"/>
                                  </a:lnTo>
                                  <a:lnTo>
                                    <a:pt x="0" y="0"/>
                                  </a:lnTo>
                                  <a:lnTo>
                                    <a:pt x="38" y="0"/>
                                  </a:lnTo>
                                  <a:lnTo>
                                    <a:pt x="55" y="0"/>
                                  </a:lnTo>
                                  <a:lnTo>
                                    <a:pt x="72" y="4"/>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78" name="Freeform 2538"/>
                          <wps:cNvSpPr>
                            <a:spLocks/>
                          </wps:cNvSpPr>
                          <wps:spPr bwMode="auto">
                            <a:xfrm>
                              <a:off x="1807" y="3937"/>
                              <a:ext cx="124" cy="26"/>
                            </a:xfrm>
                            <a:custGeom>
                              <a:avLst/>
                              <a:gdLst>
                                <a:gd name="T0" fmla="*/ 124 w 124"/>
                                <a:gd name="T1" fmla="*/ 13 h 26"/>
                                <a:gd name="T2" fmla="*/ 120 w 124"/>
                                <a:gd name="T3" fmla="*/ 22 h 26"/>
                                <a:gd name="T4" fmla="*/ 111 w 124"/>
                                <a:gd name="T5" fmla="*/ 26 h 26"/>
                                <a:gd name="T6" fmla="*/ 9 w 124"/>
                                <a:gd name="T7" fmla="*/ 26 h 26"/>
                                <a:gd name="T8" fmla="*/ 0 w 124"/>
                                <a:gd name="T9" fmla="*/ 22 h 26"/>
                                <a:gd name="T10" fmla="*/ 0 w 124"/>
                                <a:gd name="T11" fmla="*/ 9 h 26"/>
                                <a:gd name="T12" fmla="*/ 9 w 124"/>
                                <a:gd name="T13" fmla="*/ 0 h 26"/>
                                <a:gd name="T14" fmla="*/ 107 w 124"/>
                                <a:gd name="T15" fmla="*/ 0 h 26"/>
                                <a:gd name="T16" fmla="*/ 115 w 124"/>
                                <a:gd name="T17" fmla="*/ 0 h 26"/>
                                <a:gd name="T18" fmla="*/ 124 w 124"/>
                                <a:gd name="T19" fmla="*/ 13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26">
                                  <a:moveTo>
                                    <a:pt x="124" y="13"/>
                                  </a:moveTo>
                                  <a:lnTo>
                                    <a:pt x="120" y="22"/>
                                  </a:lnTo>
                                  <a:lnTo>
                                    <a:pt x="111" y="26"/>
                                  </a:lnTo>
                                  <a:lnTo>
                                    <a:pt x="9" y="26"/>
                                  </a:lnTo>
                                  <a:lnTo>
                                    <a:pt x="0" y="22"/>
                                  </a:lnTo>
                                  <a:lnTo>
                                    <a:pt x="0" y="9"/>
                                  </a:lnTo>
                                  <a:lnTo>
                                    <a:pt x="9" y="0"/>
                                  </a:lnTo>
                                  <a:lnTo>
                                    <a:pt x="107" y="0"/>
                                  </a:lnTo>
                                  <a:lnTo>
                                    <a:pt x="115" y="0"/>
                                  </a:lnTo>
                                  <a:lnTo>
                                    <a:pt x="124" y="13"/>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2279" name="Freeform 2539"/>
                          <wps:cNvSpPr>
                            <a:spLocks/>
                          </wps:cNvSpPr>
                          <wps:spPr bwMode="auto">
                            <a:xfrm>
                              <a:off x="1833" y="3985"/>
                              <a:ext cx="72" cy="9"/>
                            </a:xfrm>
                            <a:custGeom>
                              <a:avLst/>
                              <a:gdLst>
                                <a:gd name="T0" fmla="*/ 72 w 72"/>
                                <a:gd name="T1" fmla="*/ 9 h 9"/>
                                <a:gd name="T2" fmla="*/ 34 w 72"/>
                                <a:gd name="T3" fmla="*/ 9 h 9"/>
                                <a:gd name="T4" fmla="*/ 0 w 72"/>
                                <a:gd name="T5" fmla="*/ 9 h 9"/>
                                <a:gd name="T6" fmla="*/ 0 w 72"/>
                                <a:gd name="T7" fmla="*/ 4 h 9"/>
                                <a:gd name="T8" fmla="*/ 34 w 72"/>
                                <a:gd name="T9" fmla="*/ 0 h 9"/>
                                <a:gd name="T10" fmla="*/ 72 w 72"/>
                                <a:gd name="T11" fmla="*/ 4 h 9"/>
                                <a:gd name="T12" fmla="*/ 72 w 72"/>
                                <a:gd name="T13" fmla="*/ 9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9">
                                  <a:moveTo>
                                    <a:pt x="72" y="9"/>
                                  </a:moveTo>
                                  <a:lnTo>
                                    <a:pt x="34" y="9"/>
                                  </a:lnTo>
                                  <a:lnTo>
                                    <a:pt x="0" y="9"/>
                                  </a:lnTo>
                                  <a:lnTo>
                                    <a:pt x="0" y="4"/>
                                  </a:lnTo>
                                  <a:lnTo>
                                    <a:pt x="34" y="0"/>
                                  </a:lnTo>
                                  <a:lnTo>
                                    <a:pt x="72" y="4"/>
                                  </a:lnTo>
                                  <a:lnTo>
                                    <a:pt x="72" y="9"/>
                                  </a:lnTo>
                                  <a:close/>
                                </a:path>
                              </a:pathLst>
                            </a:custGeom>
                            <a:solidFill>
                              <a:srgbClr val="FFFFFF"/>
                            </a:solidFill>
                            <a:ln w="12700">
                              <a:solidFill>
                                <a:srgbClr val="9BBB59"/>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group w14:anchorId="7BF5D6BF" id="Group 1874" o:spid="_x0000_s1026" style="position:absolute;margin-left:-19.6pt;margin-top:-35.6pt;width:487.25pt;height:734.05pt;z-index:-251657216;mso-position-horizontal-relative:margin" coordorigin="1603,585" coordsize="9291,15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">
                <v:rect id="Rectangle 14" o:spid="_x0000_s1027" style="position:absolute;left:1740;top:720;width:9020;height:14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" filled="f" strokeweight="3.25pt">
                  <v:stroke opacity="62965f" linestyle="thickBetweenThin"/>
                  <v:path arrowok="t"/>
                </v:rect>
                <v:group id="Group 1311" o:spid="_x0000_s1028" style="position:absolute;left:8888;top:13563;width:1994;height:2115;rotation:180" coordorigin="1743,1953" coordsize="2016,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">
                  <v:shape id="Freeform 105" o:spid="_x0000_s1029" style="position:absolute;left:1743;top:1953;width:2016;height:2062;visibility:visible;mso-wrap-style:square;v-text-anchor:top" coordsize="2016,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" path="m316,39r1257,l1594,39r13,l1615,31r13,-13l1641,18r8,l1662,5r9,-5l1679,r13,18l1709,35r17,9l1747,48r39,-9l1816,31r21,l1858,31r22,17l1892,57r13,13l1909,57r9,-9l1931,48r8,-9l1952,31r4,l1969,31r13,8l1986,57r13,l2007,57r5,4l2016,179r-21,l1986,179r,8l1982,192r-9,4l1960,200r-12,-4l1939,187r-8,-8l1926,174r-12,-4l1909,166r-8,13l1888,187r-8,13l1862,205r-17,l1820,205r-43,-5l1756,200r-26,l1713,205r-21,8l1679,240r-13,-9l1654,213r-9,l1628,209r-8,-9l1309,196r-5,4l1347,231r8,l1360,235r12,-4l1381,227r4,l1390,231r4,9l1402,244r-4,17l1394,266r-13,4l1372,270r-12,-4l1317,283r-34,17l1270,322r-25,-26l1223,287r-12,-8l1202,270r-17,l1172,270r-8,-4l1159,283r,22l1057,305r-51,4l959,314r-47,13l865,344r-38,22l806,383r-17,22l767,435r-17,35l738,509r-9,35l755,540r12,l772,522r,-17l767,470r5,l780,470r13,26l806,509r17,5l840,509r30,l878,514r9,8l891,540r-4,13l874,566r-13,4l848,566r,13l848,588r-8,30l840,640r-9,22l802,692r29,17l840,718r13,4l857,727r-4,4l806,766r8,13l823,805r8,22l836,853r-52,-9l767,836,746,823r-34,60l699,875r-8,-18l678,836r-26,17l627,857r-30,5l571,862r,26l563,901r-9,9l529,914r-9,-4l512,905,499,888r,-9l499,866r4,-9l512,853r4,-13l516,831,495,809,473,783r5,-4l486,783r9,l507,783r26,l546,753r-34,4l478,766r-30,17l422,801r-30,30l371,853r-17,35l341,918r-17,66l320,1049r,139l311,1192r-4,l294,1192r-4,5l290,1205r4,13l290,1240r17,31l320,1288r17,13l337,1305r-8,5l311,1318r-8,35l286,1388r4,13l290,1414r-8,9l269,1427r-13,l248,1414r4,-26l239,1371r-8,-18l213,1318r-4,l209,1475r,152l226,1645r5,13l226,1671r22,22l235,1693r-9,8l205,1719r-4,26l201,1771r8,56l209,1854r,26l205,1906r-9,13l179,1928r-12,8l179,1945r,17l196,1975r9,22l205,2006r,4l196,2023r-8,9l184,2041r,21l179,2062r-110,l69,2032,47,2019r-4,-9l43,1997r,-4l47,1984r17,-13l64,1949r5,-4l73,1936r-17,-8l43,1910r-8,-22l35,1858r8,-87l43,1754r,-22l30,1710,9,1697r-4,-4l5,1688r4,-4l17,1680r13,-9l30,1649r13,-26l43,888r,-548l22,309,5,274,,244,,200,9,179r4,-9l17,161,9,126,5,92,5,57,9,18,35,13r25,l115,13r39,5l171,13,192,5,213,r26,l260,5r22,8l316,39xe" strokecolor="#9bbb59" strokeweight="1pt">
                    <v:stroke dashstyle="dash"/>
                    <v:shadow color="#868686"/>
                    <v:path arrowok="t" o:connecttype="custom" o:connectlocs="1615,31;1671,0;1747,48;1880,48;1931,48;1982,39;2016,179;1973,196;1926,174;1880,200;1756,200;1666,231;1309,196;1372,231;1402,244;1360,266;1223,287;1164,266;959,314;789,405;755,540;772,470;840,509;887,553;848,588;831,709;806,766;836,853;699,875;597,862;529,914;499,866;495,809;507,783;448,783;341,918;307,1192;290,1240;329,1310;290,1414;252,1388;209,1475;248,1693;201,1771;196,1919;196,1975;188,2032;69,2032;47,1984;56,1928;43,1754;5,1688;43,1623;0,244;9,126;60,13;213,0" o:connectangles="0,0,0,0,0,0,0,0,0,0,0,0,0,0,0,0,0,0,0,0,0,0,0,0,0,0,0,0,0,0,0,0,0,0,0,0,0,0,0,0,0,0,0,0,0,0,0,0,0,0,0,0,0,0,0,0,0"/>
                  </v:shape>
                  <v:shape id="Freeform 106" o:spid="_x0000_s1030" style="position:absolute;left:1743;top:1953;width:2016;height:2062;visibility:visible;mso-wrap-style:square;v-text-anchor:top" coordsize="2016,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" path="m316,39r1257,l1594,39r13,l1615,31r13,-13l1641,18r8,l1662,5r9,-5l1679,r13,18l1709,35r17,9l1747,48r39,-9l1816,31r21,l1858,31r22,17l1892,57r13,13l1909,57r9,-9l1931,48r8,-9l1952,31r4,l1969,31r13,8l1986,57r13,l2007,57r5,4l2016,179r-21,l1986,179r,8l1982,192r-9,4l1960,200r-12,-4l1939,187r-8,-8l1926,174r-12,-4l1909,166r-8,13l1888,187r-8,13l1862,205r-17,l1820,205r-43,-5l1756,200r-26,l1713,205r-21,8l1679,240r-13,-9l1654,213r-9,l1628,209r-8,-9l1309,196r-5,4l1347,231r8,l1360,235r12,-4l1381,227r4,l1390,231r4,9l1402,244r-4,17l1394,266r-13,4l1372,270r-12,-4l1317,283r-34,17l1270,322r-25,-26l1223,287r-12,-8l1202,270r-17,l1172,270r-8,-4l1159,283r,22l1057,305r-51,4l959,314r-47,13l865,344r-38,22l806,383r-17,22l767,435r-17,35l738,509r-9,35l755,540r12,l772,522r,-17l767,470r5,l780,470r13,26l806,509r17,5l840,509r30,l878,514r9,8l891,540r-4,13l874,566r-13,4l848,566r,13l848,588r-8,30l840,640r-9,22l802,692r29,17l840,718r13,4l857,727r-4,4l806,766r8,13l823,805r8,22l836,853r-52,-9l767,836,746,823r-34,60l699,875r-8,-18l678,836r-26,17l627,857r-30,5l571,862r,26l563,901r-9,9l529,914r-9,-4l512,905,499,888r,-9l499,866r4,-9l512,853r4,-13l516,831,495,809,473,783r5,-4l486,783r9,l507,783r26,l546,753r-34,4l478,766r-30,17l422,801r-30,30l371,853r-17,35l341,918r-17,66l320,1049r,139l311,1192r-4,l294,1192r-4,5l290,1205r4,13l290,1240r17,31l320,1288r17,13l337,1305r-8,5l311,1318r-8,35l286,1388r4,13l290,1414r-8,9l269,1427r-13,l248,1414r4,-26l239,1371r-8,-18l213,1318r-4,l209,1475r,152l226,1645r5,13l226,1671r22,22l235,1693r-9,8l205,1719r-4,26l201,1771r8,56l209,1854r,26l205,1906r-9,13l179,1928r-12,8l179,1945r,17l196,1975r9,22l205,2006r,4l196,2023r-8,9l184,2041r,21l179,2062r-110,l69,2032,47,2019r-4,-9l43,1997r,-4l47,1984r17,-13l64,1949r5,-4l73,1936r-17,-8l43,1910r-8,-22l35,1858r8,-87l43,1754r,-22l30,1710,9,1697r-4,-4l5,1688r4,-4l17,1680r13,-9l30,1649r13,-26l43,888r,-548l22,309,5,274,,244,,200,9,179r4,-9l17,161,9,126,5,92,5,57,9,18,35,13r25,l115,13r39,5l171,13,192,5,213,r26,l260,5r22,8l316,39e" strokecolor="#9bbb59" strokeweight="1pt">
                    <v:stroke dashstyle="dash"/>
                    <v:shadow color="#868686"/>
                    <v:path arrowok="t" o:connecttype="custom" o:connectlocs="1615,31;1671,0;1747,48;1880,48;1931,48;1982,39;2016,179;1973,196;1926,174;1880,200;1756,200;1666,231;1309,196;1372,231;1402,244;1360,266;1223,287;1164,266;959,314;789,405;755,540;772,470;840,509;887,553;848,588;831,709;806,766;836,853;699,875;597,862;529,914;499,866;495,809;507,783;448,783;341,918;307,1192;290,1240;329,1310;290,1414;252,1388;209,1475;248,1693;201,1771;196,1919;196,1975;188,2032;69,2032;47,1984;56,1928;43,1754;5,1688;43,1623;0,244;9,126;60,13;213,0" o:connectangles="0,0,0,0,0,0,0,0,0,0,0,0,0,0,0,0,0,0,0,0,0,0,0,0,0,0,0,0,0,0,0,0,0,0,0,0,0,0,0,0,0,0,0,0,0,0,0,0,0,0,0,0,0,0,0,0,0"/>
                  </v:shape>
                  <v:shape id="Freeform 107" o:spid="_x0000_s1031" style="position:absolute;left:1918;top:1966;width:128;height:35;visibility:visible;mso-wrap-style:square;v-text-anchor:top" coordsize="12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" path="m128,26r-9,9l107,26,81,18,56,13r-26,l9,18,,18,13,5r21,l51,,73,5r25,8l128,26xe" strokecolor="#9bbb59" strokeweight="1pt">
                    <v:stroke dashstyle="dash"/>
                    <v:shadow color="#868686"/>
                    <v:path arrowok="t" o:connecttype="custom" o:connectlocs="128,26;119,35;107,26;81,18;56,13;30,13;9,18;0,18;13,5;34,5;51,0;73,5;98,13;128,26" o:connectangles="0,0,0,0,0,0,0,0,0,0,0,0,0,0"/>
                  </v:shape>
                  <v:shape id="Freeform 108" o:spid="_x0000_s1032" style="position:absolute;left:1765;top:1984;width:209;height:209;visibility:visible;mso-wrap-style:square;v-text-anchor:top" coordsize="209,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" path="m187,69r13,13l204,100r5,43l209,148r-5,-5l196,113,183,82,166,52,153,39,140,30,115,17,93,13,38,4,21,8r-8,l8,17r,26l8,69r5,18l21,113r13,22l47,156r17,13l85,182r17,9l115,196r17,l149,204r-9,5l111,209,89,200,64,187,42,169,25,152,17,135,8,113,4,87,,48,4,4,25,,55,,85,r21,4l132,8r21,18l174,43r13,26xe" strokecolor="#9bbb59" strokeweight="1pt">
                    <v:stroke dashstyle="dash"/>
                    <v:shadow color="#868686"/>
                    <v:path arrowok="t" o:connecttype="custom" o:connectlocs="187,69;200,82;204,100;209,143;209,148;204,143;196,113;183,82;166,52;153,39;140,30;115,17;93,13;38,4;21,8;13,8;8,17;8,43;8,69;13,87;21,113;34,135;47,156;64,169;85,182;102,191;115,196;132,196;149,204;140,209;111,209;89,200;64,187;42,169;25,152;17,135;8,113;4,87;0,48;4,4;25,0;55,0;85,0;106,4;132,8;153,26;174,43;187,69" o:connectangles="0,0,0,0,0,0,0,0,0,0,0,0,0,0,0,0,0,0,0,0,0,0,0,0,0,0,0,0,0,0,0,0,0,0,0,0,0,0,0,0,0,0,0,0,0,0,0,0"/>
                  </v:shape>
                  <v:shape id="Freeform 109" o:spid="_x0000_s1033" style="position:absolute;left:3405;top:1975;width:222;height:183;visibility:visible;mso-wrap-style:square;v-text-anchor:top" coordsize="222,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" path="m162,26r17,5l196,35r13,9l218,61,196,74r-8,9l183,91r5,18l196,122r26,17l213,152r-13,5l183,165r-21,5l132,165r-47,l64,165r-21,5l13,183,9,174r4,-4l26,165r4,l39,165,30,152r,-4l30,144r13,4l51,157r9,4l64,161r9,-4l60,139,47,135r,-13l56,122r4,l77,135r17,17l102,152r13,l107,144r-5,-9l85,122r-4,-9l128,144r21,8l179,157r4,l188,152r-5,-8l175,144r-9,l154,139,132,126,107,104r8,-4l124,100r8,4l137,113r12,9l166,113r9,-13l171,87,166,74r-12,l141,74r-13,9l120,87r-13,l120,74,132,61,179,48r4,-4l183,39r-17,l149,39r-21,9l102,70,77,87,68,83r5,-9l85,65,98,61r9,-13l102,44,94,39,68,57,51,74r-8,9l39,74r,-9l47,61,60,48r,-9l43,48,26,57,17,48,34,31,26,26r-9,l9,22,,13,,4,4,,22,17r17,9l60,35r21,4l124,35r38,-9xe" strokecolor="#9bbb59" strokeweight="1pt">
                    <v:stroke dashstyle="dash"/>
                    <v:shadow color="#868686"/>
                    <v:path arrowok="t" o:connecttype="custom" o:connectlocs="179,31;209,44;196,74;183,91;196,122;213,152;183,165;132,165;64,165;13,183;13,170;30,165;30,152;30,144;51,157;64,161;60,139;47,122;60,122;94,152;115,152;102,135;81,113;149,152;183,157;183,144;166,144;132,126;115,100;132,104;149,122;175,100;166,74;141,74;120,87;120,74;179,48;183,39;149,39;102,70;68,83;85,65;107,48;94,39;51,74;39,74;47,61;60,39;26,57;34,31;17,26;0,13;4,0;39,26;81,39;162,26" o:connectangles="0,0,0,0,0,0,0,0,0,0,0,0,0,0,0,0,0,0,0,0,0,0,0,0,0,0,0,0,0,0,0,0,0,0,0,0,0,0,0,0,0,0,0,0,0,0,0,0,0,0,0,0,0,0,0,0"/>
                  </v:shape>
                  <v:shape id="Freeform 110" o:spid="_x0000_s1034" style="position:absolute;left:3371;top:1988;width:30;height:26;visibility:visible;mso-wrap-style:square;v-text-anchor:top" coordsize="30,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" path="m30,13r-4,9l17,26,9,22,,13,4,4,13,r8,4l30,13xe" strokecolor="#9bbb59" strokeweight="1pt">
                    <v:stroke dashstyle="dash"/>
                    <v:shadow color="#868686"/>
                    <v:path arrowok="t" o:connecttype="custom" o:connectlocs="30,13;26,22;17,26;9,22;0,13;4,4;13,0;21,4;30,13" o:connectangles="0,0,0,0,0,0,0,0,0"/>
                  </v:shape>
                  <v:shape id="Freeform 111" o:spid="_x0000_s1035" style="position:absolute;left:2054;top:2010;width:1313;height:17;visibility:visible;mso-wrap-style:square;v-text-anchor:top" coordsize="13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" path="m1296,r17,13l1304,13r-4,l1292,13r-22,l1249,13r-30,l1185,13r-43,l1100,13r-47,l1002,13r-111,l772,13r-120,l533,13r-119,l299,13r-47,l205,13r-47,l120,13r-39,l56,13r-26,l13,17,,17,,4,5,,1296,xe" strokecolor="#9bbb59" strokeweight="1pt">
                    <v:stroke dashstyle="dash"/>
                    <v:shadow color="#868686"/>
                    <v:path arrowok="t" o:connecttype="custom" o:connectlocs="1296,0;1313,13;1304,13;1300,13;1292,13;1270,13;1249,13;1219,13;1185,13;1142,13;1100,13;1053,13;1002,13;891,13;772,13;652,13;533,13;414,13;299,13;252,13;205,13;158,13;120,13;81,13;56,13;30,13;13,17;0,17;0,4;5,0;1296,0" o:connectangles="0,0,0,0,0,0,0,0,0,0,0,0,0,0,0,0,0,0,0,0,0,0,0,0,0,0,0,0,0,0,0"/>
                  </v:shape>
                  <v:shape id="Freeform 112" o:spid="_x0000_s1036" style="position:absolute;left:1790;top:2010;width:158;height:148;visibility:visible;mso-wrap-style:square;v-text-anchor:top" coordsize="158,1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" path="m34,22r5,l34,13r,-9l39,22,51,39r9,-4l60,26r8,17l68,48r9,l81,48r13,8l98,56r5,-4l103,48r4,8l107,69r8,9l124,78r4,9l137,91r,-4l141,83,137,65r,-9l137,52r8,9l149,78r9,35l154,117r-22,-8l120,104r-13,l111,148,77,143,56,130r12,l77,130r9,l86,126r,-9l81,113r-42,4l39,109r8,-5l60,109r8,l68,100r,-4l64,91r4,-4l60,78,43,74,22,69,9,69r,-4l22,65r12,4l43,69r8,l56,61,43,56,30,52,5,48r4,l17,48r13,4l39,48r4,l39,43,34,39r-17,l9,35,5,30r,-4l13,22,5,13,,4,9,r4,4l22,17r4,5l34,22xe" strokecolor="#9bbb59" strokeweight="1pt">
                    <v:stroke dashstyle="dash"/>
                    <v:shadow color="#868686"/>
                    <v:path arrowok="t" o:connecttype="custom" o:connectlocs="39,22;34,4;51,39;60,26;68,48;81,48;98,56;103,48;107,69;124,78;137,91;141,83;137,56;145,61;158,113;132,109;107,104;77,143;68,130;86,130;86,117;39,117;47,104;68,109;68,96;64,91;60,78;22,69;9,65;34,69;51,69;43,56;5,48;17,48;39,48;39,43;17,39;5,30;13,22;0,4;13,4;26,22" o:connectangles="0,0,0,0,0,0,0,0,0,0,0,0,0,0,0,0,0,0,0,0,0,0,0,0,0,0,0,0,0,0,0,0,0,0,0,0,0,0,0,0,0,0"/>
                  </v:shape>
                  <v:shape id="Freeform 113" o:spid="_x0000_s1037" style="position:absolute;left:1944;top:2010;width:25;height:39;visibility:visible;mso-wrap-style:square;v-text-anchor:top" coordsize="2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" path="m25,39l,,17,17r8,22xe" strokecolor="#9bbb59" strokeweight="1pt">
                    <v:stroke dashstyle="dash"/>
                    <v:shadow color="#868686"/>
                    <v:path arrowok="t" o:connecttype="custom" o:connectlocs="25,39;0,0;17,17;25,39" o:connectangles="0,0,0,0"/>
                  </v:shape>
                  <v:shape id="Freeform 114" o:spid="_x0000_s1038" style="position:absolute;left:1969;top:2014;width:13;height:13;visibility:visible;mso-wrap-style:square;v-text-anchor:top" coordsize="1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" path="m13,13l5,9,,,13,13xe" strokecolor="#9bbb59" strokeweight="1pt">
                    <v:stroke dashstyle="dash"/>
                    <v:shadow color="#868686"/>
                    <v:path arrowok="t" o:connecttype="custom" o:connectlocs="13,13;5,9;0,0;13,13" o:connectangles="0,0,0,0"/>
                  </v:shape>
                  <v:shape id="Freeform 115" o:spid="_x0000_s1039" style="position:absolute;left:3686;top:2006;width:35;height:130;visibility:visible;mso-wrap-style:square;v-text-anchor:top" coordsize="35,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" path="m26,8r9,113l30,126r-4,4l13,126r-4,l,121,,60,,4,9,r8,l26,4r,4xe" strokecolor="#9bbb59" strokeweight="1pt">
                    <v:stroke dashstyle="dash"/>
                    <v:shadow color="#868686"/>
                    <v:path arrowok="t" o:connecttype="custom" o:connectlocs="26,8;35,121;30,126;26,130;13,126;9,126;0,121;0,60;0,4;9,0;17,0;26,4;26,8" o:connectangles="0,0,0,0,0,0,0,0,0,0,0,0,0"/>
                  </v:shape>
                  <v:shape id="Freeform 116" o:spid="_x0000_s1040" style="position:absolute;left:1986;top:2014;width:43;height:126;visibility:visible;mso-wrap-style:square;v-text-anchor:top" coordsize="43,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" path="m43,5l39,22,34,35r5,35l39,105r-5,13l22,126r-5,l13,126,5,113,5,92,5,74,,57r5,8l9,65r8,l17,52,13,39,,22,13,35r4,13l22,52r,-4l22,39r,-8l26,35r4,-4l30,13r,-4l30,r9,l43,5xe" strokecolor="#9bbb59" strokeweight="1pt">
                    <v:stroke dashstyle="dash"/>
                    <v:shadow color="#868686"/>
                    <v:path arrowok="t" o:connecttype="custom" o:connectlocs="43,5;39,22;34,35;39,70;39,105;34,118;22,126;17,126;13,126;5,113;5,92;5,74;0,57;5,65;9,65;17,65;17,52;13,39;0,22;13,35;17,48;22,52;22,48;22,39;22,31;26,35;30,31;30,13;30,9;30,0;39,0;43,5" o:connectangles="0,0,0,0,0,0,0,0,0,0,0,0,0,0,0,0,0,0,0,0,0,0,0,0,0,0,0,0,0,0,0,0"/>
                  </v:shape>
                  <v:shape id="Freeform 117" o:spid="_x0000_s1041" style="position:absolute;left:1995;top:2014;width:8;height:13;visibility:visible;mso-wrap-style:square;v-text-anchor:top" coordsize="8,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" path="m8,13l,,8,13xe" strokecolor="#9bbb59" strokeweight="1pt">
                    <v:stroke dashstyle="dash"/>
                    <v:shadow color="#868686"/>
                    <v:path arrowok="t" o:connecttype="custom" o:connectlocs="8,13;0,0;8,13" o:connectangles="0,0,0"/>
                  </v:shape>
                  <v:shape id="Freeform 118" o:spid="_x0000_s1042" style="position:absolute;left:1841;top:2019;width:9;height:17;visibility:visible;mso-wrap-style:square;v-text-anchor:top" coordsize="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" path="m9,17l5,13,,,9,17xe" strokecolor="#9bbb59" strokeweight="1pt">
                    <v:stroke dashstyle="dash"/>
                    <v:shadow color="#868686"/>
                    <v:path arrowok="t" o:connecttype="custom" o:connectlocs="9,17;5,13;0,0;9,17" o:connectangles="0,0,0,0"/>
                  </v:shape>
                  <v:shape id="Freeform 119" o:spid="_x0000_s1043" style="position:absolute;left:1867;top:2023;width:1;height:13;visibility:visible;mso-wrap-style:square;v-text-anchor:top" coordsize="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" path="m,13l,9,,,,13xe" strokecolor="#9bbb59" strokeweight="1pt">
                    <v:stroke dashstyle="dash"/>
                    <v:shadow color="#868686"/>
                    <v:path arrowok="t" o:connecttype="custom" o:connectlocs="0,13;0,9;0,0;0,13" o:connectangles="0,0,0,0"/>
                  </v:shape>
                  <v:shape id="Freeform 120" o:spid="_x0000_s1044" style="position:absolute;left:3661;top:2023;width:8;height:87;visibility:visible;mso-wrap-style:square;v-text-anchor:top" coordsize="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" path="m8,4r,83l,70,,43,,4,8,r,4xe" strokecolor="#9bbb59" strokeweight="1pt">
                    <v:stroke dashstyle="dash"/>
                    <v:shadow color="#868686"/>
                    <v:path arrowok="t" o:connecttype="custom" o:connectlocs="8,4;8,87;0,70;0,43;0,4;8,0;8,4" o:connectangles="0,0,0,0,0,0,0"/>
                  </v:shape>
                  <v:shape id="Freeform 121" o:spid="_x0000_s1045" style="position:absolute;left:3729;top:2027;width:13;height:83;visibility:visible;mso-wrap-style:square;v-text-anchor:top" coordsize="1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" path="m13,79l4,83,,79,,5,4,r9,5l13,79xe" strokecolor="#9bbb59" strokeweight="1pt">
                    <v:stroke dashstyle="dash"/>
                    <v:shadow color="#868686"/>
                    <v:path arrowok="t" o:connecttype="custom" o:connectlocs="13,79;4,83;0,79;0,5;4,0;13,5;13,79" o:connectangles="0,0,0,0,0,0,0"/>
                  </v:shape>
                  <v:shape id="Freeform 122" o:spid="_x0000_s1046" style="position:absolute;left:3333;top:2032;width:76;height:78;visibility:visible;mso-wrap-style:square;v-text-anchor:top" coordsize="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" path="m76,4l13,39,25,56r13,9l68,78r8,l59,74,38,65,17,56,,39,17,26,34,17,76,r,4xe" strokecolor="#9bbb59" strokeweight="1pt">
                    <v:stroke dashstyle="dash"/>
                    <v:shadow color="#868686"/>
                    <v:path arrowok="t" o:connecttype="custom" o:connectlocs="76,4;13,39;25,56;38,65;68,78;76,78;59,74;38,65;17,56;0,39;17,26;34,17;76,0;76,4" o:connectangles="0,0,0,0,0,0,0,0,0,0,0,0,0,0"/>
                  </v:shape>
                  <v:shape id="Freeform 123" o:spid="_x0000_s1047" style="position:absolute;left:1905;top:2045;width:5;height:13;visibility:visible;mso-wrap-style:square;v-text-anchor:top" coordsize="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" path="m5,13l,8,,,5,8r,5xe" strokecolor="#9bbb59" strokeweight="1pt">
                    <v:stroke dashstyle="dash"/>
                    <v:shadow color="#868686"/>
                    <v:path arrowok="t" o:connecttype="custom" o:connectlocs="5,13;0,8;0,0;5,8;5,13" o:connectangles="0,0,0,0,0"/>
                  </v:shape>
                  <v:shape id="Freeform 124" o:spid="_x0000_s1048" style="position:absolute;left:2042;top:2040;width:1291;height:18;visibility:visible;mso-wrap-style:square;v-text-anchor:top" coordsize="129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" path="m1269,r22,9l1282,13r-30,l1223,13r-39,l1146,13r-43,l1056,13r-93,5l860,18r-106,l537,13r-107,l332,13r-89,l204,13r-38,l132,13r-34,l72,13r-25,l30,13r-13,l8,13r-4,l,9,4,5r4,l17,5r13,l55,5,89,r30,l157,r43,l247,r47,l405,,515,,635,,754,,869,,971,r56,l1069,r43,l1154,r30,l1214,r26,l1252,r13,l1269,xe" strokecolor="#9bbb59" strokeweight="1pt">
                    <v:stroke dashstyle="dash"/>
                    <v:shadow color="#868686"/>
                    <v:path arrowok="t" o:connecttype="custom" o:connectlocs="1269,0;1291,9;1282,13;1252,13;1223,13;1184,13;1146,13;1103,13;1056,13;963,18;860,18;754,18;537,13;430,13;332,13;243,13;204,13;166,13;132,13;98,13;72,13;47,13;30,13;17,13;8,13;4,13;0,9;4,5;8,5;17,5;30,5;55,5;89,0;119,0;157,0;200,0;247,0;294,0;405,0;515,0;635,0;754,0;869,0;971,0;1027,0;1069,0;1112,0;1154,0;1184,0;1214,0;1240,0;1252,0;1265,0;1269,0" o:connectangles="0,0,0,0,0,0,0,0,0,0,0,0,0,0,0,0,0,0,0,0,0,0,0,0,0,0,0,0,0,0,0,0,0,0,0,0,0,0,0,0,0,0,0,0,0,0,0,0,0,0,0,0,0,0"/>
                  </v:shape>
                  <v:shape id="Freeform 125" o:spid="_x0000_s1049" style="position:absolute;left:1974;top:2053;width:8;height:9;visibility:visible;mso-wrap-style:square;v-text-anchor:top" coordsize="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" path="m8,9l,,8,5r,4xe" strokecolor="#9bbb59" strokeweight="1pt">
                    <v:stroke dashstyle="dash"/>
                    <v:shadow color="#868686"/>
                    <v:path arrowok="t" o:connecttype="custom" o:connectlocs="8,9;0,0;8,5;8,9" o:connectangles="0,0,0,0"/>
                  </v:shape>
                  <v:shape id="Freeform 126" o:spid="_x0000_s1050" style="position:absolute;left:3601;top:2049;width:47;height:48;visibility:visible;mso-wrap-style:square;v-text-anchor:top" coordsize="47,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" path="m47,48r-17,l17,39,9,30,,22,,17,9,9,22,4,47,r,48xe" strokecolor="#9bbb59" strokeweight="1pt">
                    <v:stroke dashstyle="dash"/>
                    <v:shadow color="#868686"/>
                    <v:path arrowok="t" o:connecttype="custom" o:connectlocs="47,48;30,48;17,39;9,30;0,22;0,17;9,9;22,4;47,0;47,48" o:connectangles="0,0,0,0,0,0,0,0,0,0"/>
                  </v:shape>
                  <v:shape id="Freeform 127" o:spid="_x0000_s1051" style="position:absolute;left:3371;top:2053;width:98;height:44;visibility:visible;mso-wrap-style:square;v-text-anchor:top" coordsize="98,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" path="m64,13r9,l81,18r9,l98,22,81,26,68,35,56,44,30,35,,18,13,13,30,9,56,r8,13xe" strokecolor="#9bbb59" strokeweight="1pt">
                    <v:stroke dashstyle="dash"/>
                    <v:shadow color="#868686"/>
                    <v:path arrowok="t" o:connecttype="custom" o:connectlocs="64,13;73,13;81,18;90,18;98,22;81,26;68,35;56,44;30,35;0,18;13,13;30,9;56,0;64,13" o:connectangles="0,0,0,0,0,0,0,0,0,0,0,0,0,0"/>
                  </v:shape>
                  <v:shape id="Freeform 128" o:spid="_x0000_s1052" style="position:absolute;left:1867;top:2066;width:942;height:984;visibility:visible;mso-wrap-style:square;v-text-anchor:top" coordsize="942,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" path="m788,22r9,18l797,57,784,87r4,5l797,92,810,57,822,40,844,22r25,-9l886,13r22,5l933,31r9,9l942,53r,21l942,83r-13,4l908,92,895,87r-9,-4l886,74r,-8l891,61r12,-4l908,57r8,4l920,66r,8l925,83r8,l937,66r,-5l933,53r-4,-9l916,40r-25,l874,53,831,74r-38,31l771,118r-25,4l720,122r-30,-4l665,109,635,92,537,31,524,22r-13,l503,22r,5l503,31r4,4l528,40r13,13l571,74r17,26l601,131r,30l601,187r-9,40l571,253r-38,61l494,362r-13,34l481,409r5,18l499,440r8,9l516,449r12,-5l533,435r,-4l533,427r-13,l511,427r-4,-5l507,418r,-9l516,401r8,l533,405r8,9l541,435r-4,5l533,453r-17,9l503,462r-9,l469,440,452,418r,-22l456,383r4,-13l469,362r,-5l460,353r-4,l452,348r8,-13l473,322r34,-13l520,296r4,-8l524,275r21,-9l558,257r4,-9l562,227r18,-9l588,196r,-17l580,166r-9,-5l562,166r,8l571,183r4,4l571,201r-4,4l562,209r-8,l541,214r,8l537,218r-4,l524,240r-8,-5l516,227r8,-13l524,205r-4,-4l507,205r-4,13l503,235r4,13l516,253r17,l537,244r4,-17l545,235r,5l541,248r-8,9l524,261r-8,5l507,275r-4,8l499,292r-18,4l469,296r-9,l452,288r-5,-5l439,288r-9,13l418,309r-22,l383,309r-8,-13l366,283r5,-22l375,253r,-5l366,248r-4,-4l345,244,328,222r-4,-8l324,196r8,-13l345,174r13,-4l366,166r-8,-18l358,135r4,-8l366,114r5,-9l392,92r9,l409,96r21,13l443,92r4,-9l460,83r9,l481,83r13,4l503,100r4,9l503,118r-13,l477,122r-8,9l460,144r,17l469,174r4,9l486,187r17,l516,183r17,-9l537,161r4,-13l541,127r-4,-27l528,83,507,70,486,53,460,48r-25,l405,53,362,74,341,87r-17,22l311,131r-4,22l298,174r,27l298,227r9,21l311,275r13,21l354,340r-9,13l341,362r-21,17l281,348,260,335r-13,-8l226,322r-26,-4l183,318r-25,4l136,322r-12,13l85,357,60,392r-5,17l51,431r-4,22l47,475r8,21l64,518r13,22l98,553r9,4l124,562r8,-5l141,553r17,-9l170,522r5,-8l175,505r-9,-13l153,479r-17,l124,488r-13,13l107,514,89,505r-8,-9l72,488r9,-18l89,457r5,-4l94,440r-9,-5l81,427r,-18l85,401r13,-9l111,383r13,l132,383r9,9l149,401r4,-5l158,392r,-13l158,370r12,-22l183,340r4,l200,340r13,4l222,357r8,9l234,392r9,4l247,392r13,l281,401r9,13l294,422r,13l290,453r-13,13l268,470r,9l281,488r9,4l290,505r-5,17l277,536r-9,4l260,540r-9,4l247,553r-4,17l234,583r-21,5l196,588r-9,8l175,601r-9,-5l158,588r-9,l149,596r4,9l166,614r13,4l187,618r26,-17l222,601r12,-5l251,579r9,-17l285,549r13,-9l303,527r8,-35l320,479r4,-4l328,470r4,5l332,483r5,9l345,492r26,-4l388,483r13,5l422,501r8,13l439,527r-9,26l426,566r-8,4l401,575r-5,-5l392,566r,-13l392,544r4,-4l396,536r13,4l418,540r,-13l401,514r-13,-9l358,514r-30,17l281,575r-47,39l205,627r-26,4l141,631r-34,-8l81,601,64,588,60,575,47,549,38,518r-4,-4l30,514r-4,17l30,544r8,26l55,605r17,35l111,710r4,30l124,766r-9,35l107,831r-5,9l60,892,47,905r-4,13l43,940r4,18l55,966r9,9l81,966r4,-4l89,953r-4,-4l81,949r-9,l64,949,60,936r,-13l64,918r8,l85,918r9,9l102,944r,14l94,971r-9,8l72,984r-12,l47,979,26,966,13,944,9,918,21,901,34,879,55,862,72,844r,-4l72,836r-21,4l38,840r-8,-4l17,827,9,814,,797,,779,9,744,26,723,38,692r5,-17l43,657r17,26l68,710r9,30l81,762,60,757r-9,l43,762r-9,8l30,784r,8l34,805r13,13l60,831r8,l81,827,94,810r8,-18l107,770r,-17l102,736,85,696,72,666,47,618,21,570,9,514,4,462,9,427,21,401,38,370,60,348,94,322r-5,-4l81,318r-13,l60,318,43,314,26,301,13,283,9,266,,240r4,-9l13,218r8,-13l34,196r26,-9l85,192r17,13l111,227r-4,21l98,261,94,244r,-9l85,227r-4,-5l72,222r-12,5l47,240r-4,13l51,270r9,13l81,292r21,4l145,296r42,-4l209,296r21,5l277,327r43,30l324,353r4,-9l311,309,290,270r-9,-43l277,183r-4,-74l268,92r-8,-9l256,66,234,61r-12,l205,70r-9,13l196,92r,8l205,109r17,9l247,109r-4,13l230,131r-8,4l213,135r-26,-4l179,114,170,92r,-18l179,53r8,-13l205,22r17,-4l243,13r13,5l277,27r13,17l298,61r,13l298,87r-8,22l294,118r4,l307,109r4,-13l320,83r4,-9l341,53,362,40,383,27r18,-9l422,9,452,5r17,l499,9r63,26l626,66r60,34l720,109r17,l758,100,776,87r4,-13l780,66,776,48r-5,-4l763,40r-9,-5l746,35r-17,9l724,53r-4,8l720,74r4,9l699,83,673,74,626,44r17,l656,40,682,27,712,13,741,r13,5l767,5r21,17xe" strokecolor="#9bbb59" strokeweight="1pt">
                    <v:stroke dashstyle="dash"/>
                    <v:shadow color="#868686"/>
                    <v:path arrowok="t" o:connecttype="custom" o:connectlocs="869,13;895,87;925,83;793,105;503,22;601,187;516,449;516,401;469,440;460,335;580,218;567,205;524,214;541,227;481,296;375,296;324,196;392,92;503,100;486,187;486,53;298,201;260,335;55,409;132,557;111,501;81,427;158,392;234,392;268,470;247,553;149,596;285,549;345,492;401,575;401,514;81,601;55,605;43,918;72,949;94,971;55,862;0,779;60,757;81,827;9,514;68,318;34,196;81,222;187,292;277,183;196,100;170,92;298,61;341,53;686,100;754,35;643,44" o:connectangles="0,0,0,0,0,0,0,0,0,0,0,0,0,0,0,0,0,0,0,0,0,0,0,0,0,0,0,0,0,0,0,0,0,0,0,0,0,0,0,0,0,0,0,0,0,0,0,0,0,0,0,0,0,0,0,0,0,0"/>
                  </v:shape>
                  <v:shape id="Freeform 129" o:spid="_x0000_s1053" style="position:absolute;left:2408;top:2079;width:925;height:379;visibility:visible;mso-wrap-style:square;v-text-anchor:top" coordsize="925,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" path="m908,5r17,13l818,18r-328,l443,18r-4,9l439,114r-4,4l337,118r-47,9l247,135r-47,13l162,166r-43,26l85,227,60,262,39,301,4,379,,370,,357,4,335,17,305,39,270,60,235,81,209r30,-26l141,161r34,-17l205,131r64,-17l298,109r30,-4l418,101r4,-9l422,,908,5xe" strokecolor="#9bbb59" strokeweight="1pt">
                    <v:stroke dashstyle="dash"/>
                    <v:shadow color="#868686"/>
                    <v:path arrowok="t" o:connecttype="custom" o:connectlocs="908,5;925,18;818,18;490,18;443,18;439,27;439,114;435,118;337,118;290,127;247,135;200,148;162,166;119,192;85,227;60,262;39,301;4,379;0,370;0,357;4,335;17,305;39,270;60,235;81,209;111,183;141,161;175,144;205,131;269,114;298,109;328,105;418,101;422,92;422,0;908,5" o:connectangles="0,0,0,0,0,0,0,0,0,0,0,0,0,0,0,0,0,0,0,0,0,0,0,0,0,0,0,0,0,0,0,0,0,0,0,0"/>
                  </v:shape>
                  <v:shape id="Freeform 130" o:spid="_x0000_s1054" style="position:absolute;left:1812;top:2097;width:21;height:4;visibility:visible;mso-wrap-style:square;v-text-anchor:top" coordsize="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" path="m21,l8,4,,4,4,,8,,21,xe" strokecolor="#9bbb59" strokeweight="1pt">
                    <v:stroke dashstyle="dash"/>
                    <v:shadow color="#868686"/>
                    <v:path arrowok="t" o:connecttype="custom" o:connectlocs="21,0;8,4;0,4;4,0;8,0;21,0" o:connectangles="0,0,0,0,0,0"/>
                  </v:shape>
                  <v:shape id="Freeform 131" o:spid="_x0000_s1055" style="position:absolute;left:2421;top:2110;width:950;height:470;visibility:visible;mso-wrap-style:square;v-text-anchor:top" coordsize="950,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" path="m950,9l937,26r-42,4l473,30r-4,l464,130r-102,l315,139r-51,4l217,157r-42,21l132,204r-17,18l98,244,81,270,64,296,51,322r-4,30l34,413r-8,57l8,470,4,465,,435,,405,4,374r9,-30l34,283,60,231,89,200r30,-26l153,148r34,-18l226,117r38,-8l307,104r38,l388,104r47,l439,104,443,,937,4r13,5xe" strokecolor="#9bbb59" strokeweight="1pt">
                    <v:stroke dashstyle="dash"/>
                    <v:shadow color="#868686"/>
                    <v:path arrowok="t" o:connecttype="custom" o:connectlocs="950,9;937,26;895,30;473,30;469,30;464,130;362,130;315,139;264,143;217,157;175,178;132,204;115,222;98,244;81,270;64,296;51,322;47,352;34,413;26,470;8,470;4,465;0,435;0,405;4,374;13,344;34,283;60,231;89,200;119,174;153,148;187,130;226,117;264,109;307,104;345,104;388,104;435,104;439,104;443,0;443,0;937,4;950,9" o:connectangles="0,0,0,0,0,0,0,0,0,0,0,0,0,0,0,0,0,0,0,0,0,0,0,0,0,0,0,0,0,0,0,0,0,0,0,0,0,0,0,0,0,0,0"/>
                  </v:shape>
                  <v:shape id="Freeform 132" o:spid="_x0000_s1056" style="position:absolute;left:1760;top:2132;width:30;height:135;visibility:visible;mso-wrap-style:square;v-text-anchor:top" coordsize="30,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" path="m9,30l5,61r8,21l18,104r12,26l26,135,9,104,,78,,43,5,13,13,r,8l13,17,9,30xe" strokecolor="#9bbb59" strokeweight="1pt">
                    <v:stroke dashstyle="dash"/>
                    <v:shadow color="#868686"/>
                    <v:path arrowok="t" o:connecttype="custom" o:connectlocs="9,30;5,61;13,82;18,104;30,130;26,135;9,104;0,78;0,43;5,13;13,0;13,8;13,17;9,30" o:connectangles="0,0,0,0,0,0,0,0,0,0,0,0,0,0"/>
                  </v:shape>
                  <v:shape id="Freeform 133" o:spid="_x0000_s1057" style="position:absolute;left:1914;top:2136;width:243;height:244;visibility:visible;mso-wrap-style:square;v-text-anchor:top" coordsize="243,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" path="m81,26l72,22r-4,l60,26r,4l60,35,85,52,98,74r,4l94,87r-9,4l72,91,60,83,38,57r-4,4l30,65,47,96r13,17l81,117r13,l111,113r8,-9l123,96r,-18l102,52,85,26r9,13l111,52r12,18l132,87r,4l132,104r,9l140,117r13,-4l166,104r9,l187,113r13,13l209,152r4,26l226,205r17,39l192,213,136,191r-17,-8l115,178r-4,-8l111,157r8,-9l119,139r,-4l111,131r-9,4l89,135,77,126,42,91,25,74,17,48,,4,4,,42,9r18,8l81,26xe" strokecolor="#9bbb59" strokeweight="1pt">
                    <v:stroke dashstyle="dash"/>
                    <v:shadow color="#868686"/>
                    <v:path arrowok="t" o:connecttype="custom" o:connectlocs="72,22;60,26;60,35;98,74;94,87;72,91;38,57;30,65;60,113;94,117;119,104;123,78;85,26;111,52;132,87;132,104;140,117;166,104;187,113;209,152;226,205;192,213;119,183;111,170;119,148;119,135;102,135;77,126;25,74;0,4;42,9;81,26" o:connectangles="0,0,0,0,0,0,0,0,0,0,0,0,0,0,0,0,0,0,0,0,0,0,0,0,0,0,0,0,0,0,0,0"/>
                  </v:shape>
                  <v:shape id="Freeform 134" o:spid="_x0000_s1058" style="position:absolute;left:3380;top:2132;width:21;height:21;visibility:visible;mso-wrap-style:square;v-text-anchor:top" coordsize="2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" path="m21,8r-4,9l8,21,,17,,8,8,r9,4l21,8xe" strokecolor="#9bbb59" strokeweight="1pt">
                    <v:stroke dashstyle="dash"/>
                    <v:shadow color="#868686"/>
                    <v:path arrowok="t" o:connecttype="custom" o:connectlocs="21,8;17,17;8,21;0,17;0,17;0,8;8,0;17,4;21,8" o:connectangles="0,0,0,0,0,0,0,0,0"/>
                  </v:shape>
                  <v:shape id="Freeform 135" o:spid="_x0000_s1059" style="position:absolute;left:2958;top:2153;width:55;height:96;visibility:visible;mso-wrap-style:square;v-text-anchor:top" coordsize="5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" path="m51,18l38,40r-8,4l13,44r,9l17,53,42,70r5,9l51,92r,4l8,70,,66,,61,,44,13,31,25,22,42,13,47,r8,9l51,18xe" strokecolor="#9bbb59" strokeweight="1pt">
                    <v:stroke dashstyle="dash"/>
                    <v:shadow color="#868686"/>
                    <v:path arrowok="t" o:connecttype="custom" o:connectlocs="51,18;38,40;30,44;13,44;13,53;17,53;42,70;47,79;51,92;51,96;8,70;0,66;0,61;0,44;13,31;25,22;42,13;47,0;55,9;51,18" o:connectangles="0,0,0,0,0,0,0,0,0,0,0,0,0,0,0,0,0,0,0,0"/>
                  </v:shape>
                  <v:shape id="Freeform 136" o:spid="_x0000_s1060" style="position:absolute;left:1790;top:2158;width:26;height:26;visibility:visible;mso-wrap-style:square;v-text-anchor:top" coordsize="2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" path="m26,26r-4,l17,22,,8,,,26,26xe" strokecolor="#9bbb59" strokeweight="1pt">
                    <v:stroke dashstyle="dash"/>
                    <v:shadow color="#868686"/>
                    <v:path arrowok="t" o:connecttype="custom" o:connectlocs="26,26;22,26;17,22;0,8;0,0;26,26" o:connectangles="0,0,0,0,0,0"/>
                  </v:shape>
                  <v:shape id="Freeform 137" o:spid="_x0000_s1061" style="position:absolute;left:2468;top:2158;width:64;height:65;visibility:visible;mso-wrap-style:square;v-text-anchor:top" coordsize="64,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" path="m59,65r-12,l38,61,21,52,8,26,,,21,17r21,9l51,35r8,4l64,52,59,65xe" strokecolor="#9bbb59" strokeweight="1pt">
                    <v:stroke dashstyle="dash"/>
                    <v:shadow color="#868686"/>
                    <v:path arrowok="t" o:connecttype="custom" o:connectlocs="59,65;47,65;38,61;21,52;8,26;0,0;21,17;42,26;51,35;59,39;64,52;59,65" o:connectangles="0,0,0,0,0,0,0,0,0,0,0,0"/>
                  </v:shape>
                  <v:shape id="Freeform 138" o:spid="_x0000_s1062" style="position:absolute;left:2297;top:2162;width:43;height:91;visibility:visible;mso-wrap-style:square;v-text-anchor:top" coordsize="4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" path="m43,13r,9l34,26r-4,5l26,39,17,57r,13l22,78r8,5l30,87,17,91,9,87,5,70,,48,,31,17,9,22,r8,l39,4r4,9xe" strokecolor="#9bbb59" strokeweight="1pt">
                    <v:stroke dashstyle="dash"/>
                    <v:shadow color="#868686"/>
                    <v:path arrowok="t" o:connecttype="custom" o:connectlocs="43,13;43,22;34,26;30,31;26,39;17,57;17,70;22,78;30,83;30,87;17,91;9,87;5,70;0,48;0,31;17,9;22,0;30,0;39,4;43,13" o:connectangles="0,0,0,0,0,0,0,0,0,0,0,0,0,0,0,0,0,0,0,0"/>
                  </v:shape>
                  <v:shape id="Freeform 139" o:spid="_x0000_s1063" style="position:absolute;left:2297;top:2162;width:43;height:91;visibility:visible;mso-wrap-style:square;v-text-anchor:top" coordsize="4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" path="m43,13r,9l34,26r-4,5l26,39,17,57r,13l22,78r8,5l30,87,17,91,9,87,5,70,,48,,31,17,9,22,r8,l39,4r4,9e" strokecolor="#9bbb59" strokeweight="1pt">
                    <v:stroke dashstyle="dash"/>
                    <v:shadow color="#868686"/>
                    <v:path arrowok="t" o:connecttype="custom" o:connectlocs="43,13;43,22;34,26;30,31;26,39;17,57;17,70;22,78;30,83;30,87;17,91;9,87;5,70;0,48;0,31;17,9;22,0;30,0;39,4;43,13" o:connectangles="0,0,0,0,0,0,0,0,0,0,0,0,0,0,0,0,0,0,0,0"/>
                  </v:shape>
                  <v:shape id="Freeform 140" o:spid="_x0000_s1064" style="position:absolute;left:2242;top:2175;width:47;height:74;visibility:visible;mso-wrap-style:square;v-text-anchor:top" coordsize="4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" path="m47,22r,9l38,31r-4,l26,22,21,18r-4,8l21,35r9,13l43,57r4,17l34,74,21,65,8,44,,26,,18,8,9,17,r9,l38,9r9,13xe" strokecolor="#9bbb59" strokeweight="1pt">
                    <v:stroke dashstyle="dash"/>
                    <v:shadow color="#868686"/>
                    <v:path arrowok="t" o:connecttype="custom" o:connectlocs="47,22;47,31;38,31;34,31;26,22;21,18;21,18;17,26;21,35;30,48;43,57;47,74;34,74;21,65;8,44;0,26;0,18;8,9;17,0;26,0;38,9;47,22" o:connectangles="0,0,0,0,0,0,0,0,0,0,0,0,0,0,0,0,0,0,0,0,0,0"/>
                  </v:shape>
                  <v:shape id="Freeform 141" o:spid="_x0000_s1065" style="position:absolute;left:2242;top:2175;width:47;height:74;visibility:visible;mso-wrap-style:square;v-text-anchor:top" coordsize="4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" path="m47,22r,9l38,31r-4,l26,22,21,18r-4,8l21,35r9,13l43,57r4,17l34,74,21,65,8,44,,26,,18,8,9,17,r9,l38,9r9,13e" strokecolor="#9bbb59" strokeweight="1pt">
                    <v:stroke dashstyle="dash"/>
                    <v:shadow color="#868686"/>
                    <v:path arrowok="t" o:connecttype="custom" o:connectlocs="47,22;47,31;38,31;34,31;26,22;21,18;21,18;17,26;21,35;30,48;43,57;47,74;34,74;21,65;8,44;0,26;0,18;8,9;17,0;26,0;38,9;47,22" o:connectangles="0,0,0,0,0,0,0,0,0,0,0,0,0,0,0,0,0,0,0,0,0,0"/>
                  </v:shape>
                  <v:shape id="Freeform 142" o:spid="_x0000_s1066" style="position:absolute;left:3030;top:2166;width:30;height:27;visibility:visible;mso-wrap-style:square;v-text-anchor:top" coordsize="3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" path="m30,18r,4l26,27,13,22,,9,,,17,9r13,9xe" strokecolor="#9bbb59" strokeweight="1pt">
                    <v:stroke dashstyle="dash"/>
                    <v:shadow color="#868686"/>
                    <v:path arrowok="t" o:connecttype="custom" o:connectlocs="30,18;30,22;26,27;13,22;0,9;0,0;17,9;30,18" o:connectangles="0,0,0,0,0,0,0,0"/>
                  </v:shape>
                  <v:shape id="Freeform 143" o:spid="_x0000_s1067" style="position:absolute;left:1790;top:2188;width:132;height:61;visibility:visible;mso-wrap-style:square;v-text-anchor:top" coordsize="132,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" path="m43,13r,-8l86,18r21,4l132,22r,9l132,35r-8,9l107,52,81,57r-25,l30,61r-8,l13,57r,-9l39,48,51,44r9,l64,31r,-9l56,22,22,18,,5,5,,22,9r12,9l43,13xe" strokecolor="#9bbb59" strokeweight="1pt">
                    <v:stroke dashstyle="dash"/>
                    <v:shadow color="#868686"/>
                    <v:path arrowok="t" o:connecttype="custom" o:connectlocs="43,13;43,5;86,18;107,22;132,22;132,31;132,35;124,44;107,52;81,57;56,57;30,61;22,61;13,57;13,48;39,48;51,44;60,44;64,31;64,22;56,22;22,18;0,5;5,0;22,9;34,18;43,13" o:connectangles="0,0,0,0,0,0,0,0,0,0,0,0,0,0,0,0,0,0,0,0,0,0,0,0,0,0,0"/>
                  </v:shape>
                  <v:shape id="Freeform 144" o:spid="_x0000_s1068" style="position:absolute;left:2919;top:2188;width:22;height:22;visibility:visible;mso-wrap-style:square;v-text-anchor:top" coordsize="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" path="m22,13r-4,9l13,22r-4,l,22,,18,,9,9,r9,5l22,13xe" strokecolor="#9bbb59" strokeweight="1pt">
                    <v:stroke dashstyle="dash"/>
                    <v:shadow color="#868686"/>
                    <v:path arrowok="t" o:connecttype="custom" o:connectlocs="22,13;18,22;13,22;9,22;0,22;0,18;0,9;9,0;18,5;22,13" o:connectangles="0,0,0,0,0,0,0,0,0,0"/>
                  </v:shape>
                  <v:shape id="Freeform 145" o:spid="_x0000_s1069" style="position:absolute;left:3064;top:2193;width:26;height:17;visibility:visible;mso-wrap-style:square;v-text-anchor:top" coordsize="2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" path="m26,13r-4,4l13,17r-4,l,13,13,r9,4l26,13xe" strokecolor="#9bbb59" strokeweight="1pt">
                    <v:stroke dashstyle="dash"/>
                    <v:shadow color="#868686"/>
                    <v:path arrowok="t" o:connecttype="custom" o:connectlocs="26,13;22,17;13,17;9,17;0,13;13,0;22,4;26,13" o:connectangles="0,0,0,0,0,0,0,0"/>
                  </v:shape>
                  <v:shape id="Freeform 146" o:spid="_x0000_s1070" style="position:absolute;left:3000;top:2193;width:39;height:26;visibility:visible;mso-wrap-style:square;v-text-anchor:top" coordsize="3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" path="m39,13l26,21r-9,5l13,26,5,17,,8,13,r4,l30,4r9,9xe" strokecolor="#9bbb59" strokeweight="1pt">
                    <v:stroke dashstyle="dash"/>
                    <v:shadow color="#868686"/>
                    <v:path arrowok="t" o:connecttype="custom" o:connectlocs="39,13;26,21;17,26;13,26;5,17;0,8;13,0;17,0;30,4;39,13" o:connectangles="0,0,0,0,0,0,0,0,0,0"/>
                  </v:shape>
                  <v:shape id="Freeform 147" o:spid="_x0000_s1071" style="position:absolute;left:3115;top:2197;width:13;height:13;visibility:visible;mso-wrap-style:square;v-text-anchor:top" coordsize="1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" path="m13,4l9,9r,4l5,9,,4,5,,9,r4,4xe" strokecolor="#9bbb59" strokeweight="1pt">
                    <v:stroke dashstyle="dash"/>
                    <v:shadow color="#868686"/>
                    <v:path arrowok="t" o:connecttype="custom" o:connectlocs="13,4;9,9;9,13;5,9;0,4;5,0;9,0;13,4" o:connectangles="0,0,0,0,0,0,0,0"/>
                  </v:shape>
                  <v:shape id="Freeform 148" o:spid="_x0000_s1072" style="position:absolute;left:1790;top:2210;width:22;height:13;visibility:visible;mso-wrap-style:square;v-text-anchor:top" coordsize="2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" path="m22,9r-5,4l5,13,,,13,r9,9xe" strokecolor="#9bbb59" strokeweight="1pt">
                    <v:stroke dashstyle="dash"/>
                    <v:shadow color="#868686"/>
                    <v:path arrowok="t" o:connecttype="custom" o:connectlocs="22,9;17,13;5,13;0,0;13,0;22,9" o:connectangles="0,0,0,0,0,0"/>
                  </v:shape>
                  <v:shape id="Freeform 149" o:spid="_x0000_s1073" style="position:absolute;left:3030;top:2219;width:26;height:13;visibility:visible;mso-wrap-style:square;v-text-anchor:top" coordsize="26,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" path="m26,8l13,13r-8,l,13,13,r9,l26,r,8xe" strokecolor="#9bbb59" strokeweight="1pt">
                    <v:stroke dashstyle="dash"/>
                    <v:shadow color="#868686"/>
                    <v:path arrowok="t" o:connecttype="custom" o:connectlocs="26,8;13,13;5,13;0,13;13,0;22,0;26,0;26,8" o:connectangles="0,0,0,0,0,0,0,0"/>
                  </v:shape>
                  <v:shape id="Freeform 150" o:spid="_x0000_s1074" style="position:absolute;left:2208;top:2249;width:94;height:48;visibility:visible;mso-wrap-style:square;v-text-anchor:top" coordsize="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" path="m89,22r5,4l89,31r-8,l72,26,55,18,34,13r-9,5l21,22r4,9l34,35r8,l47,35r4,4l42,48r-8,l21,48,4,35,,22,4,9,17,,34,,60,4,89,22xe" strokecolor="#9bbb59" strokeweight="1pt">
                    <v:stroke dashstyle="dash"/>
                    <v:shadow color="#868686"/>
                    <v:path arrowok="t" o:connecttype="custom" o:connectlocs="89,22;94,26;89,31;81,31;72,26;55,18;34,13;25,18;21,22;25,31;34,35;42,35;47,35;51,39;42,48;34,48;21,48;4,35;0,22;4,9;17,0;34,0;60,4;89,22" o:connectangles="0,0,0,0,0,0,0,0,0,0,0,0,0,0,0,0,0,0,0,0,0,0,0,0"/>
                  </v:shape>
                  <v:shape id="Freeform 151" o:spid="_x0000_s1075" style="position:absolute;left:2208;top:2249;width:94;height:48;visibility:visible;mso-wrap-style:square;v-text-anchor:top" coordsize="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" path="m89,22r5,4l89,31r-8,l72,26,55,18,34,13r-9,5l21,22r4,9l34,35r8,l47,35r4,4l42,48r-8,l21,48,4,35,,22,4,9,17,,34,,60,4,89,22e" strokecolor="#9bbb59" strokeweight="1pt">
                    <v:stroke dashstyle="dash"/>
                    <v:shadow color="#868686"/>
                    <v:path arrowok="t" o:connecttype="custom" o:connectlocs="89,22;94,26;89,31;81,31;72,26;55,18;34,13;25,18;21,22;25,31;34,35;42,35;47,35;51,39;42,48;34,48;21,48;4,35;0,22;4,9;17,0;34,0;60,4;89,22" o:connectangles="0,0,0,0,0,0,0,0,0,0,0,0,0,0,0,0,0,0,0,0,0,0,0,0"/>
                  </v:shape>
                  <v:shape id="Freeform 152" o:spid="_x0000_s1076" style="position:absolute;left:2042;top:2258;width:68;height:69;visibility:visible;mso-wrap-style:square;v-text-anchor:top" coordsize="68,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" path="m64,17r4,18l68,52,51,65,34,69r-13,l4,56,,48,4,30r8,-4l17,30r,13l17,48r8,8l30,56r8,-4l47,39r,-13l47,22,42,17,30,22,25,17r,-4l25,4,38,r9,4l59,9r5,8xe" strokecolor="#9bbb59" strokeweight="1pt">
                    <v:stroke dashstyle="dash"/>
                    <v:shadow color="#868686"/>
                    <v:path arrowok="t" o:connecttype="custom" o:connectlocs="64,17;68,35;68,52;51,65;34,69;21,69;4,56;0,48;4,30;12,26;17,30;17,43;17,48;25,56;30,56;38,52;47,39;47,26;47,22;42,17;30,22;25,17;25,13;25,4;38,0;47,4;59,9;64,17" o:connectangles="0,0,0,0,0,0,0,0,0,0,0,0,0,0,0,0,0,0,0,0,0,0,0,0,0,0,0,0"/>
                  </v:shape>
                  <v:shape id="Freeform 153" o:spid="_x0000_s1077" style="position:absolute;left:2042;top:2258;width:68;height:69;visibility:visible;mso-wrap-style:square;v-text-anchor:top" coordsize="68,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" path="m64,17r4,18l68,52,51,65,34,69r-13,l4,56,,48,4,30r8,-4l17,30r,13l17,48r8,8l30,56r8,-4l47,39r,-13l47,22,42,17,30,22,25,17r,-4l25,4,38,r9,4l59,9r5,8e" strokecolor="#9bbb59" strokeweight="1pt">
                    <v:stroke dashstyle="dash"/>
                    <v:shadow color="#868686"/>
                    <v:path arrowok="t" o:connecttype="custom" o:connectlocs="64,17;68,35;68,52;51,65;34,69;21,69;4,56;0,48;4,30;12,26;17,30;17,43;17,48;25,56;30,56;38,52;47,39;47,26;47,22;42,17;30,22;25,17;25,13;25,4;38,0;47,4;59,9;64,17" o:connectangles="0,0,0,0,0,0,0,0,0,0,0,0,0,0,0,0,0,0,0,0,0,0,0,0,0,0,0,0"/>
                  </v:shape>
                  <v:shape id="Freeform 154" o:spid="_x0000_s1078" style="position:absolute;left:1841;top:2262;width:13;height:1288;visibility:visible;mso-wrap-style:square;v-text-anchor:top" coordsize="13,1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" path="m9,9r4,1209l13,1257r-4,18l,1288r,-74l,5,9,r,5l9,9xe" strokecolor="#9bbb59" strokeweight="1pt">
                    <v:stroke dashstyle="dash"/>
                    <v:shadow color="#868686"/>
                    <v:path arrowok="t" o:connecttype="custom" o:connectlocs="9,9;13,1218;13,1257;9,1275;0,1288;0,1214;0,5;9,0;9,5;9,9" o:connectangles="0,0,0,0,0,0,0,0,0,0"/>
                  </v:shape>
                  <v:shape id="Freeform 155" o:spid="_x0000_s1079" style="position:absolute;left:1803;top:2271;width:17;height:1318;visibility:visible;mso-wrap-style:square;v-text-anchor:top" coordsize="17,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" path="m17,1318l,1309r,-4l,1292r,-17l,1253r,-31l,1188r,-40l,1105r,-48l,1009,,896,,779,,661,,539,,422,,309,,261,,213,,170,,130,,96,,65,,43,,26,,13,17,r,13l17,30r,26l17,87r,30l17,161r,43l17,252r,52l17,418r,117l17,657r,122l17,900r,114l17,1061r,53l17,1157r,39l17,1231r,31l17,1288r,13l17,1318xe" strokecolor="#9bbb59" strokeweight="1pt">
                    <v:stroke dashstyle="dash"/>
                    <v:shadow color="#868686"/>
                    <v:path arrowok="t" o:connecttype="custom" o:connectlocs="17,1318;0,1309;0,1305;0,1292;0,1275;0,1253;0,1222;0,1188;0,1148;0,1105;0,1057;0,1009;0,896;0,779;0,661;0,539;0,422;0,309;0,261;0,213;0,170;0,130;0,96;0,65;0,43;0,26;0,13;17,0;17,13;17,30;17,56;17,87;17,117;17,161;17,204;17,252;17,304;17,418;17,535;17,657;17,779;17,900;17,1014;17,1061;17,1114;17,1157;17,1196;17,1231;17,1262;17,1288;17,1301;17,1318" o:connectangles="0,0,0,0,0,0,0,0,0,0,0,0,0,0,0,0,0,0,0,0,0,0,0,0,0,0,0,0,0,0,0,0,0,0,0,0,0,0,0,0,0,0,0,0,0,0,0,0,0,0,0,0"/>
                  </v:shape>
                  <v:shape id="Freeform 156" o:spid="_x0000_s1080" style="position:absolute;left:2250;top:2284;width:120;height:78;visibility:visible;mso-wrap-style:square;v-text-anchor:top" coordsize="120,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" path="m98,9l90,26r-4,9l90,48r4,4l98,52r5,-9l111,43r5,l120,48r-4,13l103,74r-5,l90,70,81,61,77,52r,-9l77,22,52,26r-26,l18,39r-5,9l18,52r4,5l30,57r9,-9l47,43r5,l56,57r-9,4l35,74r-9,4l18,78,9,74,,57,,39,9,26,22,17,39,9r21,l77,9r,8l86,4,94,r4,9xe" strokecolor="#9bbb59" strokeweight="1pt">
                    <v:stroke dashstyle="dash"/>
                    <v:shadow color="#868686"/>
                    <v:path arrowok="t" o:connecttype="custom" o:connectlocs="98,9;90,26;86,35;90,48;94,52;98,52;103,43;111,43;116,43;120,48;116,61;103,74;98,74;90,70;81,61;77,52;77,43;77,22;52,26;26,26;18,39;13,48;18,52;22,57;30,57;39,48;47,43;52,43;56,57;47,61;35,74;26,78;18,78;9,74;0,57;0,39;9,26;22,17;39,9;60,9;77,9;77,17;86,4;94,0;98,9" o:connectangles="0,0,0,0,0,0,0,0,0,0,0,0,0,0,0,0,0,0,0,0,0,0,0,0,0,0,0,0,0,0,0,0,0,0,0,0,0,0,0,0,0,0,0,0,0"/>
                  </v:shape>
                  <v:shape id="Freeform 157" o:spid="_x0000_s1081" style="position:absolute;left:2250;top:2284;width:120;height:78;visibility:visible;mso-wrap-style:square;v-text-anchor:top" coordsize="120,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" path="m98,9l90,26r-4,9l90,48r4,4l98,52r5,-9l111,43r5,l120,48r-4,13l103,74r-5,l90,70,81,61,77,52r,-9l77,22,52,26r-26,l18,39r-5,9l18,52r4,5l30,57r9,-9l47,43r5,l56,57r-9,4l35,74r-9,4l18,78,9,74,,57,,39,9,26,22,17,39,9r21,l77,9r,8l86,4,94,r4,9e" strokecolor="#9bbb59" strokeweight="1pt">
                    <v:stroke dashstyle="dash"/>
                    <v:shadow color="#868686"/>
                    <v:path arrowok="t" o:connecttype="custom" o:connectlocs="98,9;90,26;86,35;90,48;94,52;98,52;103,43;111,43;116,43;120,48;116,61;103,74;98,74;90,70;81,61;77,52;77,43;77,22;52,26;26,26;18,39;13,48;18,52;22,57;30,57;39,48;47,43;52,43;56,57;47,61;35,74;26,78;18,78;9,74;0,57;0,39;9,26;22,17;39,9;60,9;77,9;77,17;86,4;94,0;98,9" o:connectangles="0,0,0,0,0,0,0,0,0,0,0,0,0,0,0,0,0,0,0,0,0,0,0,0,0,0,0,0,0,0,0,0,0,0,0,0,0,0,0,0,0,0,0,0,0"/>
                  </v:shape>
                  <v:shape id="Freeform 158" o:spid="_x0000_s1082" style="position:absolute;left:2093;top:2310;width:51;height:52;visibility:visible;mso-wrap-style:square;v-text-anchor:top" coordsize="5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" path="m30,l42,35r9,13l51,52r-4,l25,39,,31,,26,8,22,17,9,21,r4,l30,xe" strokecolor="#9bbb59" strokeweight="1pt">
                    <v:stroke dashstyle="dash"/>
                    <v:shadow color="#868686"/>
                    <v:path arrowok="t" o:connecttype="custom" o:connectlocs="30,0;42,35;51,48;51,52;47,52;25,39;0,31;0,26;8,22;17,9;21,0;25,0;30,0" o:connectangles="0,0,0,0,0,0,0,0,0,0,0,0,0"/>
                  </v:shape>
                  <v:shape id="Freeform 159" o:spid="_x0000_s1083" style="position:absolute;left:2093;top:2310;width:51;height:52;visibility:visible;mso-wrap-style:square;v-text-anchor:top" coordsize="5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" path="m30,l42,35r9,13l51,52r-4,l25,39,,31,,26,8,22,17,9,21,r4,l30,e" strokecolor="#9bbb59" strokeweight="1pt">
                    <v:stroke dashstyle="dash"/>
                    <v:shadow color="#868686"/>
                    <v:path arrowok="t" o:connecttype="custom" o:connectlocs="30,0;42,35;51,48;51,52;47,52;25,39;0,31;0,26;8,22;17,9;21,0;25,0;30,0" o:connectangles="0,0,0,0,0,0,0,0,0,0,0,0,0"/>
                  </v:shape>
                  <v:shape id="Freeform 160" o:spid="_x0000_s1084" style="position:absolute;left:2187;top:2401;width:102;height:109;visibility:visible;mso-wrap-style:square;v-text-anchor:top" coordsize="102,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" path="m102,13r,9l98,31,81,48,46,79,12,109,8,105,,100,12,74,38,53,81,5,89,r4,l102,13xe" strokecolor="#9bbb59" strokeweight="1pt">
                    <v:stroke dashstyle="dash"/>
                    <v:shadow color="#868686"/>
                    <v:path arrowok="t" o:connecttype="custom" o:connectlocs="102,13;102,22;98,31;81,48;46,79;12,109;8,105;0,100;12,74;38,53;81,5;89,0;93,0;102,13" o:connectangles="0,0,0,0,0,0,0,0,0,0,0,0,0,0"/>
                  </v:shape>
                  <v:shape id="Freeform 161" o:spid="_x0000_s1085" style="position:absolute;left:2037;top:2428;width:47;height:95;visibility:visible;mso-wrap-style:square;v-text-anchor:top" coordsize="4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" path="m43,17r4,17l47,47r-8,5l35,34,26,26,17,21r-4,9l17,47r,9l35,91r,4l30,95,17,73,,47,,30,,13,13,,26,r9,8l43,17xe" strokecolor="#9bbb59" strokeweight="1pt">
                    <v:stroke dashstyle="dash"/>
                    <v:shadow color="#868686"/>
                    <v:path arrowok="t" o:connecttype="custom" o:connectlocs="43,17;47,34;47,47;39,52;35,34;26,26;17,21;17,21;13,30;17,47;17,56;35,91;35,95;30,95;17,73;0,47;0,30;0,13;13,0;26,0;35,8;43,17" o:connectangles="0,0,0,0,0,0,0,0,0,0,0,0,0,0,0,0,0,0,0,0,0,0"/>
                  </v:shape>
                  <v:shape id="Freeform 162" o:spid="_x0000_s1086" style="position:absolute;left:2037;top:2428;width:47;height:95;visibility:visible;mso-wrap-style:square;v-text-anchor:top" coordsize="4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" path="m43,17r4,17l47,47r-8,5l35,34,26,26,17,21r-4,9l17,47r,9l35,91r,4l30,95,17,73,,47,,30,,13,13,,26,r9,8l43,17e" strokecolor="#9bbb59" strokeweight="1pt">
                    <v:stroke dashstyle="dash"/>
                    <v:shadow color="#868686"/>
                    <v:path arrowok="t" o:connecttype="custom" o:connectlocs="43,17;47,34;47,47;39,52;35,34;26,26;17,21;17,21;13,30;17,47;17,56;35,91;35,95;30,95;17,73;0,47;0,30;0,13;13,0;26,0;35,8;43,17" o:connectangles="0,0,0,0,0,0,0,0,0,0,0,0,0,0,0,0,0,0,0,0,0,0"/>
                  </v:shape>
                  <v:shape id="Freeform 163" o:spid="_x0000_s1087" style="position:absolute;left:2238;top:2462;width:42;height:44;visibility:visible;mso-wrap-style:square;v-text-anchor:top" coordsize="4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" path="m42,5l4,44,,44,21,18,30,5,42,r,5xe" strokecolor="#9bbb59" strokeweight="1pt">
                    <v:stroke dashstyle="dash"/>
                    <v:shadow color="#868686"/>
                    <v:path arrowok="t" o:connecttype="custom" o:connectlocs="42,5;4,44;0,44;21,18;30,5;42,0;42,5" o:connectangles="0,0,0,0,0,0,0"/>
                  </v:shape>
                  <v:shape id="Freeform 164" o:spid="_x0000_s1088" style="position:absolute;left:1956;top:2467;width:77;height:52;visibility:visible;mso-wrap-style:square;v-text-anchor:top" coordsize="7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" path="m77,39r,9l73,48,47,26,39,13r-4,l22,17r-4,4l22,30r8,4l35,39,30,52,18,48,5,30,,17,,8,9,r9,l39,,52,8,69,21r8,18xe" strokecolor="#9bbb59" strokeweight="1pt">
                    <v:stroke dashstyle="dash"/>
                    <v:shadow color="#868686"/>
                    <v:path arrowok="t" o:connecttype="custom" o:connectlocs="77,39;77,48;73,48;47,26;39,13;35,13;22,17;18,21;22,30;30,34;35,39;30,52;18,48;5,30;0,17;0,8;9,0;18,0;39,0;52,8;69,21;77,39" o:connectangles="0,0,0,0,0,0,0,0,0,0,0,0,0,0,0,0,0,0,0,0,0,0"/>
                  </v:shape>
                  <v:shape id="Freeform 165" o:spid="_x0000_s1089" style="position:absolute;left:1956;top:2467;width:77;height:52;visibility:visible;mso-wrap-style:square;v-text-anchor:top" coordsize="7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" path="m77,39r,9l73,48,47,26,39,13r-4,l22,17r-4,4l22,30r8,4l35,39,30,52,18,48,5,30,,17,,8,9,r9,l39,,52,8,69,21r8,18e" strokecolor="#9bbb59" strokeweight="1pt">
                    <v:stroke dashstyle="dash"/>
                    <v:shadow color="#868686"/>
                    <v:path arrowok="t" o:connecttype="custom" o:connectlocs="77,39;77,48;73,48;47,26;39,13;35,13;22,17;18,21;22,30;30,34;35,39;30,52;18,48;5,30;0,17;0,8;9,0;18,0;39,0;52,8;69,21;77,39" o:connectangles="0,0,0,0,0,0,0,0,0,0,0,0,0,0,0,0,0,0,0,0,0,0"/>
                  </v:shape>
                  <v:shape id="Freeform 166" o:spid="_x0000_s1090" style="position:absolute;left:2532;top:2467;width:21;height:34;visibility:visible;mso-wrap-style:square;v-text-anchor:top" coordsize="2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" path="m17,34r-9,l,21,,,17,13r4,8l21,30r-4,4xe" strokecolor="#9bbb59" strokeweight="1pt">
                    <v:stroke dashstyle="dash"/>
                    <v:shadow color="#868686"/>
                    <v:path arrowok="t" o:connecttype="custom" o:connectlocs="17,34;8,34;0,21;0,0;17,13;21,21;21,30;17,34" o:connectangles="0,0,0,0,0,0,0,0"/>
                  </v:shape>
                  <v:shape id="Freeform 167" o:spid="_x0000_s1091" style="position:absolute;left:2084;top:2467;width:60;height:87;visibility:visible;mso-wrap-style:square;v-text-anchor:top" coordsize="6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" path="m56,13r4,4l60,26,56,43r-5,9l43,52,39,43r,-13l39,17r-9,l17,34r,18l17,87r-4,l9,87,5,65,,48,5,26,13,13,26,8,30,,43,8r13,5xe" strokecolor="#9bbb59" strokeweight="1pt">
                    <v:stroke dashstyle="dash"/>
                    <v:shadow color="#868686"/>
                    <v:path arrowok="t" o:connecttype="custom" o:connectlocs="56,13;60,17;60,26;56,43;51,52;43,52;39,43;39,30;39,17;39,17;30,17;17,34;17,52;17,87;13,87;9,87;5,65;0,48;5,26;13,13;26,8;30,0;43,8;56,13" o:connectangles="0,0,0,0,0,0,0,0,0,0,0,0,0,0,0,0,0,0,0,0,0,0,0,0"/>
                  </v:shape>
                  <v:shape id="Freeform 168" o:spid="_x0000_s1092" style="position:absolute;left:2084;top:2467;width:60;height:87;visibility:visible;mso-wrap-style:square;v-text-anchor:top" coordsize="6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" path="m56,13r4,4l60,26,56,43r-5,9l43,52,39,43r,-13l39,17r-9,l17,34r,18l17,87r-4,l9,87,5,65,,48,5,26,13,13,26,8,30,,43,8r13,5e" strokecolor="#9bbb59" strokeweight="1pt">
                    <v:stroke dashstyle="dash"/>
                    <v:shadow color="#868686"/>
                    <v:path arrowok="t" o:connecttype="custom" o:connectlocs="56,13;60,17;60,26;56,43;51,52;43,52;39,43;39,30;39,17;39,17;30,17;17,34;17,52;17,87;13,87;9,87;5,65;0,48;5,26;13,13;26,8;30,0;43,8;56,13" o:connectangles="0,0,0,0,0,0,0,0,0,0,0,0,0,0,0,0,0,0,0,0,0,0,0,0"/>
                  </v:shape>
                  <v:shape id="Freeform 169" o:spid="_x0000_s1093" style="position:absolute;left:2259;top:2471;width:358;height:379;visibility:visible;mso-wrap-style:square;v-text-anchor:top" coordsize="358,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" path="m354,13r4,9l354,26r-9,9l341,35r-4,-9l337,17,324,30r-4,14l315,70r,26l307,122r-13,26l273,161r-22,13l230,174r-30,l179,170,136,139,102,104r-4,l94,109r51,65l166,213r4,18l170,252r,18l162,291r-13,14l128,318r-9,8l102,331r-34,l38,335r-12,4l13,348r4,9l21,357r9,l30,352r8,5l34,365r-8,14l9,379r-5,l,370,,357r,-9l13,331r13,-9l43,322r25,-9l68,305r-8,l47,296,38,283,34,270r,-18l38,248,51,231,68,218r17,4l102,226r9,13l111,244r,4l98,244r-9,l81,248r-9,4l72,261r,9l94,287r8,4l115,287r13,-4l136,274r13,-26l149,222r-4,-26l132,174r-8,-17l115,152r,5l119,170r9,21l132,209r,22l128,248r-4,-48l115,178,102,161,81,126,60,96,4,48,30,13r72,70l141,109r21,13l188,135r34,4l209,139r-21,l145,122r-9,4l149,139r17,9l188,157r21,4l230,157r21,-9l268,131r,-14l268,100,264,87r-8,-9l234,78r-4,9l222,96r,17l213,113r-4,-4l209,96r,-18l209,61r8,-13l230,39r26,-4l273,44r17,13l294,65r,5l298,78r9,l307,70r,-9l303,48r,-13l315,13r5,-9l332,r13,4l354,13xe" strokecolor="#9bbb59" strokeweight="1pt">
                    <v:stroke dashstyle="dash"/>
                    <v:shadow color="#868686"/>
                    <v:path arrowok="t" o:connecttype="custom" o:connectlocs="354,26;337,26;320,44;307,122;251,174;179,170;98,104;166,213;170,270;128,318;68,331;13,348;30,357;34,365;4,379;0,348;43,322;60,305;34,270;51,231;102,226;111,248;81,248;72,270;115,287;149,248;132,174;115,157;132,209;124,200;81,126;30,13;162,122;209,139;136,126;188,157;251,148;268,100;234,78;222,113;209,96;217,48;273,44;294,70;307,70;303,35;332,0" o:connectangles="0,0,0,0,0,0,0,0,0,0,0,0,0,0,0,0,0,0,0,0,0,0,0,0,0,0,0,0,0,0,0,0,0,0,0,0,0,0,0,0,0,0,0,0,0,0,0"/>
                  </v:shape>
                  <v:shape id="Freeform 170" o:spid="_x0000_s1094" style="position:absolute;left:2110;top:2506;width:4;height:4;visibility:visible;mso-wrap-style:square;v-text-anchor:top" coordsize="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" path="m4,l,4,,,4,xe" strokecolor="#9bbb59" strokeweight="1pt">
                    <v:stroke dashstyle="dash"/>
                    <v:shadow color="#868686"/>
                    <v:path arrowok="t" o:connecttype="custom" o:connectlocs="4,0;0,4;0,0;4,0" o:connectangles="0,0,0,0"/>
                  </v:shape>
                  <v:shape id="Freeform 171" o:spid="_x0000_s1095" style="position:absolute;left:2110;top:2506;width:4;height:4;visibility:visible;mso-wrap-style:square;v-text-anchor:top" coordsize="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" path="m4,r,l,4,,,4,e" strokecolor="#9bbb59" strokeweight="1pt">
                    <v:stroke dashstyle="dash"/>
                    <v:shadow color="#868686"/>
                    <v:path arrowok="t" o:connecttype="custom" o:connectlocs="4,0;4,0;0,4;0,0;4,0" o:connectangles="0,0,0,0,0"/>
                  </v:shape>
                  <v:shape id="Freeform 172" o:spid="_x0000_s1096" style="position:absolute;left:1952;top:2519;width:73;height:48;visibility:visible;mso-wrap-style:square;v-text-anchor:top" coordsize="73,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" path="m73,13l47,17,17,48,9,43,,35,9,22,17,4,30,r9,l64,r9,13xe" strokecolor="#9bbb59" strokeweight="1pt">
                    <v:stroke dashstyle="dash"/>
                    <v:shadow color="#868686"/>
                    <v:path arrowok="t" o:connecttype="custom" o:connectlocs="73,13;47,17;17,48;9,43;0,35;9,22;17,4;30,0;39,0;64,0;73,13" o:connectangles="0,0,0,0,0,0,0,0,0,0,0"/>
                  </v:shape>
                  <v:shape id="Freeform 173" o:spid="_x0000_s1097" style="position:absolute;left:1952;top:2519;width:73;height:48;visibility:visible;mso-wrap-style:square;v-text-anchor:top" coordsize="73,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" path="m73,13l47,17,17,48,9,43,,35,9,22,17,4,30,r9,l64,r9,13e" strokecolor="#9bbb59" strokeweight="1pt">
                    <v:stroke dashstyle="dash"/>
                    <v:shadow color="#868686"/>
                    <v:path arrowok="t" o:connecttype="custom" o:connectlocs="73,13;47,17;17,48;9,43;0,35;9,22;17,4;30,0;39,0;64,0;73,13" o:connectangles="0,0,0,0,0,0,0,0,0,0,0"/>
                  </v:shape>
                  <v:shape id="Freeform 174" o:spid="_x0000_s1098" style="position:absolute;left:2391;top:2532;width:13;height:35;visibility:visible;mso-wrap-style:square;v-text-anchor:top" coordsize="13,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" path="m13,35r,l,26,,22,9,9,13,r,35xe" strokecolor="#9bbb59" strokeweight="1pt">
                    <v:stroke dashstyle="dash"/>
                    <v:shadow color="#868686"/>
                    <v:path arrowok="t" o:connecttype="custom" o:connectlocs="13,35;13,35;0,26;0,22;9,9;13,0;13,35" o:connectangles="0,0,0,0,0,0,0"/>
                  </v:shape>
                  <v:shape id="Freeform 175" o:spid="_x0000_s1099" style="position:absolute;left:2072;top:2554;width:72;height:39;visibility:visible;mso-wrap-style:square;v-text-anchor:top" coordsize="7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" path="m72,13r,4l72,26,59,39r-8,l46,39r-4,l46,34r5,-8l55,21r,-8l42,13,29,17,8,39,,39,,34,8,17r9,-4l29,4,42,,59,,72,13xe" strokecolor="#9bbb59" strokeweight="1pt">
                    <v:stroke dashstyle="dash"/>
                    <v:shadow color="#868686"/>
                    <v:path arrowok="t" o:connecttype="custom" o:connectlocs="72,13;72,17;72,26;59,39;51,39;46,39;42,39;46,34;51,26;55,21;55,13;42,13;29,17;8,39;0,39;0,34;8,17;17,13;29,4;42,0;59,0;72,13" o:connectangles="0,0,0,0,0,0,0,0,0,0,0,0,0,0,0,0,0,0,0,0,0,0"/>
                  </v:shape>
                  <v:shape id="Freeform 176" o:spid="_x0000_s1100" style="position:absolute;left:2072;top:2554;width:72;height:39;visibility:visible;mso-wrap-style:square;v-text-anchor:top" coordsize="7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" path="m72,13r,4l72,26,59,39r-8,l46,39r-4,l46,34r5,-8l55,21r,-8l42,13,29,17,8,39,,39,,34,8,17r9,-4l29,4,42,,59,,72,13e" strokecolor="#9bbb59" strokeweight="1pt">
                    <v:stroke dashstyle="dash"/>
                    <v:shadow color="#868686"/>
                    <v:path arrowok="t" o:connecttype="custom" o:connectlocs="72,13;72,17;72,26;59,39;51,39;46,39;42,39;46,34;51,26;55,21;55,13;42,13;29,17;8,39;0,39;0,34;8,17;17,13;29,4;42,0;59,0;72,13" o:connectangles="0,0,0,0,0,0,0,0,0,0,0,0,0,0,0,0,0,0,0,0,0,0"/>
                  </v:shape>
                  <v:shape id="Freeform 177" o:spid="_x0000_s1101" style="position:absolute;left:1914;top:2575;width:1;height:5;visibility:visible;mso-wrap-style:square;v-text-anchor:top" coordsize="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" path="m,l,5,,xe" strokecolor="#9bbb59" strokeweight="1pt">
                    <v:stroke dashstyle="dash"/>
                    <v:shadow color="#868686"/>
                    <v:path arrowok="t" o:connecttype="custom" o:connectlocs="0,0;0,5;0,0" o:connectangles="0,0,0"/>
                  </v:shape>
                  <v:shape id="Freeform 178" o:spid="_x0000_s1102" style="position:absolute;left:1914;top:2575;width:1;height:5;visibility:visible;mso-wrap-style:square;v-text-anchor:top" coordsize="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" path="m,l,5,,e" strokecolor="#9bbb59" strokeweight="1pt">
                    <v:stroke dashstyle="dash"/>
                    <v:shadow color="#868686"/>
                    <v:path arrowok="t" o:connecttype="custom" o:connectlocs="0,0;0,5;0,0" o:connectangles="0,0,0"/>
                  </v:shape>
                  <v:shape id="Freeform 179" o:spid="_x0000_s1103" style="position:absolute;left:2059;top:2606;width:47;height:39;visibility:visible;mso-wrap-style:square;v-text-anchor:top" coordsize="47,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" path="m47,17r-5,9l34,39r-4,l30,30r,-8l30,17r,-4l21,17r-4,5l8,22,,26,,22,,13,13,4,30,r4,l42,4r5,13xe" strokecolor="#9bbb59" strokeweight="1pt">
                    <v:stroke dashstyle="dash"/>
                    <v:shadow color="#868686"/>
                    <v:path arrowok="t" o:connecttype="custom" o:connectlocs="47,17;42,26;34,39;30,39;30,30;30,22;30,17;30,13;21,17;17,22;8,22;0,26;0,22;0,13;13,4;30,0;34,0;42,4;47,17" o:connectangles="0,0,0,0,0,0,0,0,0,0,0,0,0,0,0,0,0,0,0"/>
                  </v:shape>
                  <v:shape id="Freeform 180" o:spid="_x0000_s1104" style="position:absolute;left:2059;top:2606;width:47;height:39;visibility:visible;mso-wrap-style:square;v-text-anchor:top" coordsize="47,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" path="m47,17r-5,9l34,39r-4,l30,30r,-8l30,17r,-4l21,17r-4,5l8,22,,26,,22,,13,13,4,30,r4,l42,4r5,13e" strokecolor="#9bbb59" strokeweight="1pt">
                    <v:stroke dashstyle="dash"/>
                    <v:shadow color="#868686"/>
                    <v:path arrowok="t" o:connecttype="custom" o:connectlocs="47,17;42,26;34,39;30,39;30,30;30,22;30,17;30,13;21,17;17,22;8,22;0,26;0,22;0,13;13,4;30,0;34,0;42,4;47,17" o:connectangles="0,0,0,0,0,0,0,0,0,0,0,0,0,0,0,0,0,0,0"/>
                  </v:shape>
                  <v:shape id="Freeform 181" o:spid="_x0000_s1105" style="position:absolute;left:2319;top:2610;width:17;height:18;visibility:visible;mso-wrap-style:square;v-text-anchor:top" coordsize="1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" path="m17,9r,9l12,18,,18,,9,,,8,r9,9xe" strokecolor="#9bbb59" strokeweight="1pt">
                    <v:stroke dashstyle="dash"/>
                    <v:shadow color="#868686"/>
                    <v:path arrowok="t" o:connecttype="custom" o:connectlocs="17,9;17,18;12,18;0,18;0,9;0,0;8,0;17,9" o:connectangles="0,0,0,0,0,0,0,0"/>
                  </v:shape>
                  <v:shape id="Freeform 182" o:spid="_x0000_s1106" style="position:absolute;left:1884;top:2628;width:362;height:909;visibility:visible;mso-wrap-style:square;v-text-anchor:top" coordsize="36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" path="m362,13r-34,8l298,34,264,56,239,78r-30,26l188,130r-18,31l149,191r-13,35l124,282r-9,61l115,461,13,465r-4,4l9,870r,39l,909,,831,,452r47,-4l98,448r,-9l98,356r9,-69l115,252r9,-39l141,182r21,-39l200,95,243,52,273,34,303,17,328,8,358,r4,13xe" strokecolor="#9bbb59" strokeweight="1pt">
                    <v:stroke dashstyle="dash"/>
                    <v:shadow color="#868686"/>
                    <v:path arrowok="t" o:connecttype="custom" o:connectlocs="362,13;328,21;298,34;264,56;239,78;209,104;188,130;170,161;149,191;136,226;124,282;115,343;115,461;13,465;9,469;9,870;9,909;0,909;0,831;0,452;47,448;98,448;98,439;98,356;107,287;115,252;124,213;141,182;162,143;200,95;243,52;273,34;303,17;328,8;358,0;362,13" o:connectangles="0,0,0,0,0,0,0,0,0,0,0,0,0,0,0,0,0,0,0,0,0,0,0,0,0,0,0,0,0,0,0,0,0,0,0,0"/>
                  </v:shape>
                  <v:shape id="Freeform 183" o:spid="_x0000_s1107" style="position:absolute;left:1910;top:2641;width:451;height:948;visibility:visible;mso-wrap-style:square;v-text-anchor:top" coordsize="451,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" path="m451,26r-42,8l366,43,323,56,285,74,251,95r-34,26l191,161r-21,39l153,230r-4,35l144,339r-4,152l29,491r-4,5l25,726,21,939r-4,9l12,948,4,935r,-17l,892,,470r4,-5l102,461r4,-5l106,400r,-61l110,287r13,-52l144,182r22,-47l204,91,221,74,247,56,272,43,298,30,349,13,438,r13,26xe" strokecolor="#9bbb59" strokeweight="1pt">
                    <v:stroke dashstyle="dash"/>
                    <v:shadow color="#868686"/>
                    <v:path arrowok="t" o:connecttype="custom" o:connectlocs="451,26;409,34;366,43;323,56;285,74;251,95;217,121;191,161;170,200;153,230;149,265;144,339;140,491;29,491;25,496;25,726;21,939;17,948;17,948;12,948;4,935;4,918;0,892;0,470;4,465;102,461;106,456;106,400;106,339;110,287;123,235;144,182;166,135;204,91;221,74;247,56;272,43;298,30;349,13;438,0;451,26" o:connectangles="0,0,0,0,0,0,0,0,0,0,0,0,0,0,0,0,0,0,0,0,0,0,0,0,0,0,0,0,0,0,0,0,0,0,0,0,0,0,0,0,0"/>
                  </v:shape>
                  <v:shape id="Freeform 184" o:spid="_x0000_s1108" style="position:absolute;left:2425;top:2645;width:30;height:30;visibility:visible;mso-wrap-style:square;v-text-anchor:top" coordsize="3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" path="m30,17r,13l22,30r-5,l13,30,,,13,9r17,8xe" strokecolor="#9bbb59" strokeweight="1pt">
                    <v:stroke dashstyle="dash"/>
                    <v:shadow color="#868686"/>
                    <v:path arrowok="t" o:connecttype="custom" o:connectlocs="30,17;30,30;22,30;17,30;13,30;0,0;13,9;30,17" o:connectangles="0,0,0,0,0,0,0,0"/>
                  </v:shape>
                  <v:shape id="Freeform 185" o:spid="_x0000_s1109" style="position:absolute;left:2438;top:2662;width:136;height:144;visibility:visible;mso-wrap-style:square;v-text-anchor:top" coordsize="136,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" path="m136,22l111,35r-9,l85,35,72,27r-8,l55,31r,4l55,40,85,53r9,8l102,74r9,44l102,114r-21,l68,105,55,92,47,83,43,70,38,61,30,57r,22l34,109r-4,22l17,144,9,140,4,131,,105,9,57,9,40r4,-5l21,31r9,l34,27,30,13,34,5,72,,89,r18,l136,22xe" strokecolor="#9bbb59" strokeweight="1pt">
                    <v:stroke dashstyle="dash"/>
                    <v:shadow color="#868686"/>
                    <v:path arrowok="t" o:connecttype="custom" o:connectlocs="136,22;111,35;102,35;85,35;72,27;64,27;55,31;55,35;55,40;85,53;94,61;102,74;111,118;102,114;81,114;68,105;55,92;47,83;43,70;38,61;30,57;30,57;30,79;34,109;30,131;17,144;9,140;4,131;0,105;9,57;9,40;13,35;21,31;30,31;34,27;30,13;34,5;72,0;89,0;107,0;136,22" o:connectangles="0,0,0,0,0,0,0,0,0,0,0,0,0,0,0,0,0,0,0,0,0,0,0,0,0,0,0,0,0,0,0,0,0,0,0,0,0,0,0,0,0"/>
                  </v:shape>
                  <v:shape id="Freeform 186" o:spid="_x0000_s1110" style="position:absolute;left:1952;top:2697;width:64;height:57;visibility:visible;mso-wrap-style:square;v-text-anchor:top" coordsize="64,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" path="m51,18r5,17l64,57r-13,l43,52,26,39,,,26,13r25,5xe" strokecolor="#9bbb59" strokeweight="1pt">
                    <v:stroke dashstyle="dash"/>
                    <v:shadow color="#868686"/>
                    <v:path arrowok="t" o:connecttype="custom" o:connectlocs="51,18;56,35;64,57;51,57;43,52;26,39;0,0;26,13;51,18" o:connectangles="0,0,0,0,0,0,0,0,0"/>
                  </v:shape>
                  <v:shape id="Freeform 187" o:spid="_x0000_s1111" style="position:absolute;left:2255;top:2749;width:34;height:27;visibility:visible;mso-wrap-style:square;v-text-anchor:top" coordsize="3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" path="m34,22r-9,5l13,27,,5,8,,21,,34,22xe" strokecolor="#9bbb59" strokeweight="1pt">
                    <v:stroke dashstyle="dash"/>
                    <v:shadow color="#868686"/>
                    <v:path arrowok="t" o:connecttype="custom" o:connectlocs="34,22;25,27;13,27;0,5;8,0;21,0;34,22" o:connectangles="0,0,0,0,0,0,0"/>
                  </v:shape>
                  <v:shape id="Freeform 188" o:spid="_x0000_s1112" style="position:absolute;left:1999;top:3158;width:21;height:26;visibility:visible;mso-wrap-style:square;v-text-anchor:top" coordsize="2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" path="m21,9r,13l9,26r-5,l,18,4,9,9,r8,5l21,9xe" strokecolor="#9bbb59" strokeweight="1pt">
                    <v:stroke dashstyle="dash"/>
                    <v:shadow color="#868686"/>
                    <v:path arrowok="t" o:connecttype="custom" o:connectlocs="21,9;21,22;9,26;4,26;0,18;4,9;9,0;17,5;21,9" o:connectangles="0,0,0,0,0,0,0,0,0"/>
                  </v:shape>
                  <v:shape id="Freeform 189" o:spid="_x0000_s1113" style="position:absolute;left:1965;top:3206;width:85;height:48;visibility:visible;mso-wrap-style:square;v-text-anchor:top" coordsize="8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" path="m85,44l72,39,60,35,38,18,30,35r-9,9l9,48,,48,13,31,21,13,30,r8,l51,,72,18,85,44xe" strokecolor="#9bbb59" strokeweight="1pt">
                    <v:stroke dashstyle="dash"/>
                    <v:shadow color="#868686"/>
                    <v:path arrowok="t" o:connecttype="custom" o:connectlocs="85,44;72,39;60,35;38,18;30,35;21,44;9,48;0,48;13,31;21,13;30,0;38,0;51,0;72,18;85,44" o:connectangles="0,0,0,0,0,0,0,0,0,0,0,0,0,0,0"/>
                  </v:shape>
                  <v:shape id="Freeform 190" o:spid="_x0000_s1114" style="position:absolute;left:1995;top:3250;width:25;height:35;visibility:visible;mso-wrap-style:square;v-text-anchor:top" coordsize="25,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" path="m25,13l21,26r-8,9l4,26,,17,,13,4,4,13,r8,4l25,8r,5xe" strokecolor="#9bbb59" strokeweight="1pt">
                    <v:stroke dashstyle="dash"/>
                    <v:shadow color="#868686"/>
                    <v:path arrowok="t" o:connecttype="custom" o:connectlocs="25,13;21,26;13,35;4,26;0,17;0,13;4,4;13,0;21,4;25,8;25,13" o:connectangles="0,0,0,0,0,0,0,0,0,0,0"/>
                  </v:shape>
                  <v:shape id="Freeform 191" o:spid="_x0000_s1115" style="position:absolute;left:2025;top:3271;width:17;height:27;visibility:visible;mso-wrap-style:square;v-text-anchor:top" coordsize="1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" path="m17,l12,22,8,27,,27,,22,,14,8,r9,xe" strokecolor="#9bbb59" strokeweight="1pt">
                    <v:stroke dashstyle="dash"/>
                    <v:shadow color="#868686"/>
                    <v:path arrowok="t" o:connecttype="custom" o:connectlocs="17,0;12,22;8,27;0,27;0,22;0,14;8,0;17,0" o:connectangles="0,0,0,0,0,0,0,0"/>
                  </v:shape>
                  <v:shape id="Freeform 192" o:spid="_x0000_s1116" style="position:absolute;left:1974;top:3276;width:21;height:22;visibility:visible;mso-wrap-style:square;v-text-anchor:top" coordsize="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" path="m21,22r-9,l8,17,,,4,,17,13r4,9xe" strokecolor="#9bbb59" strokeweight="1pt">
                    <v:stroke dashstyle="dash"/>
                    <v:shadow color="#868686"/>
                    <v:path arrowok="t" o:connecttype="custom" o:connectlocs="21,22;12,22;8,17;0,0;4,0;17,13;21,22;21,22" o:connectangles="0,0,0,0,0,0,0,0"/>
                  </v:shape>
                  <v:shape id="Freeform 193" o:spid="_x0000_s1117" style="position:absolute;left:2003;top:3306;width:17;height:22;visibility:visible;mso-wrap-style:square;v-text-anchor:top" coordsize="17,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" path="m17,9r-4,9l5,22,,13,,5,5,r8,5l17,9xe" strokecolor="#9bbb59" strokeweight="1pt">
                    <v:stroke dashstyle="dash"/>
                    <v:shadow color="#868686"/>
                    <v:path arrowok="t" o:connecttype="custom" o:connectlocs="17,9;13,18;5,22;0,13;0,5;5,0;13,5;17,9" o:connectangles="0,0,0,0,0,0,0,0"/>
                  </v:shape>
                  <v:shape id="Freeform 194" o:spid="_x0000_s1118" style="position:absolute;left:2003;top:3350;width:17;height:17;visibility:visible;mso-wrap-style:square;v-text-anchor:top" coordsize="1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" path="m17,8r-4,5l9,17,,13,5,r8,l17,8xe" strokecolor="#9bbb59" strokeweight="1pt">
                    <v:stroke dashstyle="dash"/>
                    <v:shadow color="#868686"/>
                    <v:path arrowok="t" o:connecttype="custom" o:connectlocs="17,8;13,13;9,17;0,13;5,0;13,0;17,8" o:connectangles="0,0,0,0,0,0,0"/>
                  </v:shape>
                  <v:shape id="Freeform 195" o:spid="_x0000_s1119" style="position:absolute;left:1829;top:3550;width:89;height:87;visibility:visible;mso-wrap-style:square;v-text-anchor:top" coordsize="8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" path="m85,65r4,22l85,87r-4,l76,78,68,52,59,39,47,22r-9,l29,26,,83,,78,,74,4,65,17,30,38,,55,9,68,26,85,65xe" strokecolor="#9bbb59" strokeweight="1pt">
                    <v:stroke dashstyle="dash"/>
                    <v:shadow color="#868686"/>
                    <v:path arrowok="t" o:connecttype="custom" o:connectlocs="85,65;89,87;85,87;81,87;76,78;68,52;59,39;47,22;38,22;29,26;0,83;0,78;0,74;4,65;17,30;38,0;55,9;68,26;85,65" o:connectangles="0,0,0,0,0,0,0,0,0,0,0,0,0,0,0,0,0,0,0"/>
                  </v:shape>
                  <v:shape id="Freeform 196" o:spid="_x0000_s1120" style="position:absolute;left:1841;top:3593;width:52;height:96;visibility:visible;mso-wrap-style:square;v-text-anchor:top" coordsize="52,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" path="m47,31r5,13l52,61r-9,5l35,74r,5l35,92r-9,4l22,96r,-9l22,74,,61,13,31,26,r9,5l43,13r4,18xe" strokecolor="#9bbb59" strokeweight="1pt">
                    <v:stroke dashstyle="dash"/>
                    <v:shadow color="#868686"/>
                    <v:path arrowok="t" o:connecttype="custom" o:connectlocs="47,31;52,44;52,61;43,66;35,74;35,79;35,92;26,96;22,96;22,87;22,74;0,61;13,31;26,0;35,5;43,13;47,31" o:connectangles="0,0,0,0,0,0,0,0,0,0,0,0,0,0,0,0,0"/>
                  </v:shape>
                  <v:shape id="Freeform 197" o:spid="_x0000_s1121" style="position:absolute;left:1782;top:3598;width:30;height:35;visibility:visible;mso-wrap-style:square;v-text-anchor:top" coordsize="30,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" path="m30,13r,13l21,35,8,30,,22,,13,,8,13,,25,4r5,9xe" strokecolor="#9bbb59" strokeweight="1pt">
                    <v:stroke dashstyle="dash"/>
                    <v:shadow color="#868686"/>
                    <v:path arrowok="t" o:connecttype="custom" o:connectlocs="30,13;30,26;21,35;8,30;0,22;0,13;0,8;13,0;25,4;30,13" o:connectangles="0,0,0,0,0,0,0,0,0,0"/>
                  </v:shape>
                  <v:shape id="Freeform 198" o:spid="_x0000_s1122" style="position:absolute;left:1935;top:3602;width:21;height:22;visibility:visible;mso-wrap-style:square;v-text-anchor:top" coordsize="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" path="m21,9r-4,4l13,22r-9,l,13,,4,4,,17,r4,9xe" strokecolor="#9bbb59" strokeweight="1pt">
                    <v:stroke dashstyle="dash"/>
                    <v:shadow color="#868686"/>
                    <v:path arrowok="t" o:connecttype="custom" o:connectlocs="21,9;17,13;13,22;4,22;0,13;0,4;4,0;17,0;21,9" o:connectangles="0,0,0,0,0,0,0,0,0"/>
                  </v:shape>
                  <v:shape id="Freeform 199" o:spid="_x0000_s1123" style="position:absolute;left:1769;top:3637;width:89;height:226;visibility:visible;mso-wrap-style:square;v-text-anchor:top" coordsize="89,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" path="m26,17r4,22l34,39r4,-4l38,22r5,-9l47,9r4,4l51,30,43,48r,17l43,70r8,8l51,74r,-4l55,56,60,43,68,30r9,9l77,48,51,83r-8,21l43,130r4,l51,130r4,-26l68,83,77,70r8,l85,74,55,130r-8,27l38,183r5,8l51,187r9,-39l72,126,89,109r,21l77,139r-9,13l68,157r,8l77,183r4,4l85,191r-8,9l68,209r-4,8l60,226r-9,l38,217r-8,-8l26,196,21,178r,-21l30,117,38,74,34,56,26,39,13,22,,4,4,r9,4l21,9r5,8xe" strokecolor="#9bbb59" strokeweight="1pt">
                    <v:stroke dashstyle="dash"/>
                    <v:shadow color="#868686"/>
                    <v:path arrowok="t" o:connecttype="custom" o:connectlocs="30,39;38,35;43,13;51,13;43,48;43,70;51,74;55,56;68,30;77,48;43,104;47,130;55,104;77,70;85,74;47,157;43,191;60,148;89,109;77,139;68,157;77,183;85,191;68,209;60,226;38,217;26,196;21,157;38,74;26,39;0,4;13,4;26,17" o:connectangles="0,0,0,0,0,0,0,0,0,0,0,0,0,0,0,0,0,0,0,0,0,0,0,0,0,0,0,0,0,0,0,0,0"/>
                  </v:shape>
                  <v:shape id="Freeform 200" o:spid="_x0000_s1124" style="position:absolute;left:1867;top:3641;width:85;height:222;visibility:visible;mso-wrap-style:square;v-text-anchor:top" coordsize="85,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" path="m85,5l72,18,64,39,55,57r,22l72,161r,18l64,192r-9,17l47,218r-21,4l,187r4,-4l17,179r4,-18l26,157r-5,-4l17,139,9,131r,-31l17,105r4,13l30,139r13,48l51,187r4,-8l55,166,51,153,34,105,21,87,9,74r,-8l17,61r4,9l30,79r13,21l47,100r,-21l43,70,21,39r,-4l26,31r8,4l38,44r5,4l51,52r,-8l47,31,43,18r4,-5l51,13r17,5l72,5,81,r4,5xe" strokecolor="#9bbb59" strokeweight="1pt">
                    <v:stroke dashstyle="dash"/>
                    <v:shadow color="#868686"/>
                    <v:path arrowok="t" o:connecttype="custom" o:connectlocs="85,5;72,18;64,39;55,57;55,79;72,161;72,179;64,192;55,209;47,218;26,222;0,187;4,183;17,179;21,161;26,157;21,153;17,139;9,131;9,100;17,105;21,118;30,139;43,187;51,187;55,179;55,166;51,153;34,105;21,87;9,74;9,66;17,61;21,70;30,79;43,100;47,100;47,79;43,70;21,39;21,35;26,31;34,35;38,44;43,48;51,52;51,44;47,31;43,18;47,13;51,13;68,18;72,5;81,0;85,5" o:connectangles="0,0,0,0,0,0,0,0,0,0,0,0,0,0,0,0,0,0,0,0,0,0,0,0,0,0,0,0,0,0,0,0,0,0,0,0,0,0,0,0,0,0,0,0,0,0,0,0,0,0,0,0,0,0,0"/>
                  </v:shape>
                  <v:shape id="Freeform 201" o:spid="_x0000_s1125" style="position:absolute;left:1837;top:3850;width:47;height:39;visibility:visible;mso-wrap-style:square;v-text-anchor:top" coordsize="47,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" path="m47,39l,39,4,35,9,22,21,r5,l30,4,47,22r,13l47,39xe" strokecolor="#9bbb59" strokeweight="1pt">
                    <v:stroke dashstyle="dash"/>
                    <v:shadow color="#868686"/>
                    <v:path arrowok="t" o:connecttype="custom" o:connectlocs="47,39;0,39;4,35;9,22;21,0;26,0;30,4;47,22;47,35;47,39" o:connectangles="0,0,0,0,0,0,0,0,0,0"/>
                  </v:shape>
                  <v:shape id="Freeform 202" o:spid="_x0000_s1126" style="position:absolute;left:1829;top:3911;width:72;height:9;visibility:visible;mso-wrap-style:square;v-text-anchor:top" coordsize="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" path="m72,4l34,9,17,9,,4,,,38,,55,,72,4xe" strokecolor="#9bbb59" strokeweight="1pt">
                    <v:stroke dashstyle="dash"/>
                    <v:shadow color="#868686"/>
                    <v:path arrowok="t" o:connecttype="custom" o:connectlocs="72,4;34,9;17,9;0,4;0,0;38,0;55,0;72,4" o:connectangles="0,0,0,0,0,0,0,0"/>
                  </v:shape>
                  <v:shape id="Freeform 203" o:spid="_x0000_s1127" style="position:absolute;left:1807;top:3937;width:124;height:26;visibility:visible;mso-wrap-style:square;v-text-anchor:top" coordsize="124,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" path="m124,13r-4,9l111,26,9,26,,22,,9,9,r98,l115,r9,13xe" strokecolor="#9bbb59" strokeweight="1pt">
                    <v:stroke dashstyle="dash"/>
                    <v:shadow color="#868686"/>
                    <v:path arrowok="t" o:connecttype="custom" o:connectlocs="124,13;120,22;111,26;9,26;0,22;0,9;9,0;107,0;115,0;124,13" o:connectangles="0,0,0,0,0,0,0,0,0,0"/>
                  </v:shape>
                  <v:shape id="Freeform 204" o:spid="_x0000_s1128" style="position:absolute;left:1833;top:3985;width:72;height:9;visibility:visible;mso-wrap-style:square;v-text-anchor:top" coordsize="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" path="m72,9l34,9,,9,,4,34,,72,4r,5xe" strokecolor="#9bbb59" strokeweight="1pt">
                    <v:stroke dashstyle="dash"/>
                    <v:shadow color="#868686"/>
                    <v:path arrowok="t" o:connecttype="custom" o:connectlocs="72,9;34,9;0,9;0,4;34,0;72,4;72,9" o:connectangles="0,0,0,0,0,0,0"/>
                  </v:shape>
                </v:group>
                <v:group id="Group 792" o:spid="_x0000_s1129" style="position:absolute;left:8840;top:524;width:1994;height:2115;rotation:90" coordorigin="1743,1953" coordsize="2016,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">
                  <v:shape id="Freeform 2440" o:spid="_x0000_s1130" style="position:absolute;left:1743;top:1953;width:2016;height:2062;visibility:visible;mso-wrap-style:square;v-text-anchor:top" coordsize="2016,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" path="m316,39r1257,l1594,39r13,l1615,31r13,-13l1641,18r8,l1662,5r9,-5l1679,r13,18l1709,35r17,9l1747,48r39,-9l1816,31r21,l1858,31r22,17l1892,57r13,13l1909,57r9,-9l1931,48r8,-9l1952,31r4,l1969,31r13,8l1986,57r13,l2007,57r5,4l2016,179r-21,l1986,179r,8l1982,192r-9,4l1960,200r-12,-4l1939,187r-8,-8l1926,174r-12,-4l1909,166r-8,13l1888,187r-8,13l1862,205r-17,l1820,205r-43,-5l1756,200r-26,l1713,205r-21,8l1679,240r-13,-9l1654,213r-9,l1628,209r-8,-9l1309,196r-5,4l1347,231r8,l1360,235r12,-4l1381,227r4,l1390,231r4,9l1402,244r-4,17l1394,266r-13,4l1372,270r-12,-4l1317,283r-34,17l1270,322r-25,-26l1223,287r-12,-8l1202,270r-17,l1172,270r-8,-4l1159,283r,22l1057,305r-51,4l959,314r-47,13l865,344r-38,22l806,383r-17,22l767,435r-17,35l738,509r-9,35l755,540r12,l772,522r,-17l767,470r5,l780,470r13,26l806,509r17,5l840,509r30,l878,514r9,8l891,540r-4,13l874,566r-13,4l848,566r,13l848,588r-8,30l840,640r-9,22l802,692r29,17l840,718r13,4l857,727r-4,4l806,766r8,13l823,805r8,22l836,853r-52,-9l767,836,746,823r-34,60l699,875r-8,-18l678,836r-26,17l627,857r-30,5l571,862r,26l563,901r-9,9l529,914r-9,-4l512,905,499,888r,-9l499,866r4,-9l512,853r4,-13l516,831,495,809,473,783r5,-4l486,783r9,l507,783r26,l546,753r-34,4l478,766r-30,17l422,801r-30,30l371,853r-17,35l341,918r-17,66l320,1049r,139l311,1192r-4,l294,1192r-4,5l290,1205r4,13l290,1240r17,31l320,1288r17,13l337,1305r-8,5l311,1318r-8,35l286,1388r4,13l290,1414r-8,9l269,1427r-13,l248,1414r4,-26l239,1371r-8,-18l213,1318r-4,l209,1475r,152l226,1645r5,13l226,1671r22,22l235,1693r-9,8l205,1719r-4,26l201,1771r8,56l209,1854r,26l205,1906r-9,13l179,1928r-12,8l179,1945r,17l196,1975r9,22l205,2006r,4l196,2023r-8,9l184,2041r,21l179,2062r-110,l69,2032,47,2019r-4,-9l43,1997r,-4l47,1984r17,-13l64,1949r5,-4l73,1936r-17,-8l43,1910r-8,-22l35,1858r8,-87l43,1754r,-22l30,1710,9,1697r-4,-4l5,1688r4,-4l17,1680r13,-9l30,1649r13,-26l43,888r,-548l22,309,5,274,,244,,200,9,179r4,-9l17,161,9,126,5,92,5,57,9,18,35,13r25,l115,13r39,5l171,13,192,5,213,r26,l260,5r22,8l316,39xe" strokecolor="#9bbb59" strokeweight="1pt">
                    <v:stroke dashstyle="dash"/>
                    <v:shadow color="#868686"/>
                    <v:path arrowok="t" o:connecttype="custom" o:connectlocs="1615,31;1671,0;1747,48;1880,48;1931,48;1982,39;2016,179;1973,196;1926,174;1880,200;1756,200;1666,231;1309,196;1372,231;1402,244;1360,266;1223,287;1164,266;959,314;789,405;755,540;772,470;840,509;887,553;848,588;831,709;806,766;836,853;699,875;597,862;529,914;499,866;495,809;507,783;448,783;341,918;307,1192;290,1240;329,1310;290,1414;252,1388;209,1475;248,1693;201,1771;196,1919;196,1975;188,2032;69,2032;47,1984;56,1928;43,1754;5,1688;43,1623;0,244;9,126;60,13;213,0" o:connectangles="0,0,0,0,0,0,0,0,0,0,0,0,0,0,0,0,0,0,0,0,0,0,0,0,0,0,0,0,0,0,0,0,0,0,0,0,0,0,0,0,0,0,0,0,0,0,0,0,0,0,0,0,0,0,0,0,0"/>
                  </v:shape>
                  <v:shape id="Freeform 2441" o:spid="_x0000_s1131" style="position:absolute;left:1743;top:1953;width:2016;height:2062;visibility:visible;mso-wrap-style:square;v-text-anchor:top" coordsize="2016,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" path="m316,39r1257,l1594,39r13,l1615,31r13,-13l1641,18r8,l1662,5r9,-5l1679,r13,18l1709,35r17,9l1747,48r39,-9l1816,31r21,l1858,31r22,17l1892,57r13,13l1909,57r9,-9l1931,48r8,-9l1952,31r4,l1969,31r13,8l1986,57r13,l2007,57r5,4l2016,179r-21,l1986,179r,8l1982,192r-9,4l1960,200r-12,-4l1939,187r-8,-8l1926,174r-12,-4l1909,166r-8,13l1888,187r-8,13l1862,205r-17,l1820,205r-43,-5l1756,200r-26,l1713,205r-21,8l1679,240r-13,-9l1654,213r-9,l1628,209r-8,-9l1309,196r-5,4l1347,231r8,l1360,235r12,-4l1381,227r4,l1390,231r4,9l1402,244r-4,17l1394,266r-13,4l1372,270r-12,-4l1317,283r-34,17l1270,322r-25,-26l1223,287r-12,-8l1202,270r-17,l1172,270r-8,-4l1159,283r,22l1057,305r-51,4l959,314r-47,13l865,344r-38,22l806,383r-17,22l767,435r-17,35l738,509r-9,35l755,540r12,l772,522r,-17l767,470r5,l780,470r13,26l806,509r17,5l840,509r30,l878,514r9,8l891,540r-4,13l874,566r-13,4l848,566r,13l848,588r-8,30l840,640r-9,22l802,692r29,17l840,718r13,4l857,727r-4,4l806,766r8,13l823,805r8,22l836,853r-52,-9l767,836,746,823r-34,60l699,875r-8,-18l678,836r-26,17l627,857r-30,5l571,862r,26l563,901r-9,9l529,914r-9,-4l512,905,499,888r,-9l499,866r4,-9l512,853r4,-13l516,831,495,809,473,783r5,-4l486,783r9,l507,783r26,l546,753r-34,4l478,766r-30,17l422,801r-30,30l371,853r-17,35l341,918r-17,66l320,1049r,139l311,1192r-4,l294,1192r-4,5l290,1205r4,13l290,1240r17,31l320,1288r17,13l337,1305r-8,5l311,1318r-8,35l286,1388r4,13l290,1414r-8,9l269,1427r-13,l248,1414r4,-26l239,1371r-8,-18l213,1318r-4,l209,1475r,152l226,1645r5,13l226,1671r22,22l235,1693r-9,8l205,1719r-4,26l201,1771r8,56l209,1854r,26l205,1906r-9,13l179,1928r-12,8l179,1945r,17l196,1975r9,22l205,2006r,4l196,2023r-8,9l184,2041r,21l179,2062r-110,l69,2032,47,2019r-4,-9l43,1997r,-4l47,1984r17,-13l64,1949r5,-4l73,1936r-17,-8l43,1910r-8,-22l35,1858r8,-87l43,1754r,-22l30,1710,9,1697r-4,-4l5,1688r4,-4l17,1680r13,-9l30,1649r13,-26l43,888r,-548l22,309,5,274,,244,,200,9,179r4,-9l17,161,9,126,5,92,5,57,9,18,35,13r25,l115,13r39,5l171,13,192,5,213,r26,l260,5r22,8l316,39e" strokecolor="#9bbb59" strokeweight="1pt">
                    <v:stroke dashstyle="dash"/>
                    <v:shadow color="#868686"/>
                    <v:path arrowok="t" o:connecttype="custom" o:connectlocs="1615,31;1671,0;1747,48;1880,48;1931,48;1982,39;2016,179;1973,196;1926,174;1880,200;1756,200;1666,231;1309,196;1372,231;1402,244;1360,266;1223,287;1164,266;959,314;789,405;755,540;772,470;840,509;887,553;848,588;831,709;806,766;836,853;699,875;597,862;529,914;499,866;495,809;507,783;448,783;341,918;307,1192;290,1240;329,1310;290,1414;252,1388;209,1475;248,1693;201,1771;196,1919;196,1975;188,2032;69,2032;47,1984;56,1928;43,1754;5,1688;43,1623;0,244;9,126;60,13;213,0" o:connectangles="0,0,0,0,0,0,0,0,0,0,0,0,0,0,0,0,0,0,0,0,0,0,0,0,0,0,0,0,0,0,0,0,0,0,0,0,0,0,0,0,0,0,0,0,0,0,0,0,0,0,0,0,0,0,0,0,0"/>
                  </v:shape>
                  <v:shape id="Freeform 2442" o:spid="_x0000_s1132" style="position:absolute;left:1918;top:1966;width:128;height:35;visibility:visible;mso-wrap-style:square;v-text-anchor:top" coordsize="12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" path="m128,26r-9,9l107,26,81,18,56,13r-26,l9,18,,18,13,5r21,l51,,73,5r25,8l128,26xe" strokecolor="#9bbb59" strokeweight="1pt">
                    <v:stroke dashstyle="dash"/>
                    <v:shadow color="#868686"/>
                    <v:path arrowok="t" o:connecttype="custom" o:connectlocs="128,26;119,35;107,26;81,18;56,13;30,13;9,18;0,18;13,5;34,5;51,0;73,5;98,13;128,26" o:connectangles="0,0,0,0,0,0,0,0,0,0,0,0,0,0"/>
                  </v:shape>
                  <v:shape id="Freeform 2443" o:spid="_x0000_s1133" style="position:absolute;left:1765;top:1984;width:209;height:209;visibility:visible;mso-wrap-style:square;v-text-anchor:top" coordsize="209,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" path="m187,69r13,13l204,100r5,43l209,148r-5,-5l196,113,183,82,166,52,153,39,140,30,115,17,93,13,38,4,21,8r-8,l8,17r,26l8,69r5,18l21,113r13,22l47,156r17,13l85,182r17,9l115,196r17,l149,204r-9,5l111,209,89,200,64,187,42,169,25,152,17,135,8,113,4,87,,48,4,4,25,,55,,85,r21,4l132,8r21,18l174,43r13,26xe" strokecolor="#9bbb59" strokeweight="1pt">
                    <v:stroke dashstyle="dash"/>
                    <v:shadow color="#868686"/>
                    <v:path arrowok="t" o:connecttype="custom" o:connectlocs="187,69;200,82;204,100;209,143;209,148;204,143;196,113;183,82;166,52;153,39;140,30;115,17;93,13;38,4;21,8;13,8;8,17;8,43;8,69;13,87;21,113;34,135;47,156;64,169;85,182;102,191;115,196;132,196;149,204;140,209;111,209;89,200;64,187;42,169;25,152;17,135;8,113;4,87;0,48;4,4;25,0;55,0;85,0;106,4;132,8;153,26;174,43;187,69" o:connectangles="0,0,0,0,0,0,0,0,0,0,0,0,0,0,0,0,0,0,0,0,0,0,0,0,0,0,0,0,0,0,0,0,0,0,0,0,0,0,0,0,0,0,0,0,0,0,0,0"/>
                  </v:shape>
                  <v:shape id="Freeform 2444" o:spid="_x0000_s1134" style="position:absolute;left:3405;top:1975;width:222;height:183;visibility:visible;mso-wrap-style:square;v-text-anchor:top" coordsize="222,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" path="m162,26r17,5l196,35r13,9l218,61,196,74r-8,9l183,91r5,18l196,122r26,17l213,152r-13,5l183,165r-21,5l132,165r-47,l64,165r-21,5l13,183,9,174r4,-4l26,165r4,l39,165,30,152r,-4l30,144r13,4l51,157r9,4l64,161r9,-4l60,139,47,135r,-13l56,122r4,l77,135r17,17l102,152r13,l107,144r-5,-9l85,122r-4,-9l128,144r21,8l179,157r4,l188,152r-5,-8l175,144r-9,l154,139,132,126,107,104r8,-4l124,100r8,4l137,113r12,9l166,113r9,-13l171,87,166,74r-12,l141,74r-13,9l120,87r-13,l120,74,132,61,179,48r4,-4l183,39r-17,l149,39r-21,9l102,70,77,87,68,83r5,-9l85,65,98,61r9,-13l102,44,94,39,68,57,51,74r-8,9l39,74r,-9l47,61,60,48r,-9l43,48,26,57,17,48,34,31,26,26r-9,l9,22,,13,,4,4,,22,17r17,9l60,35r21,4l124,35r38,-9xe" strokecolor="#9bbb59" strokeweight="1pt">
                    <v:stroke dashstyle="dash"/>
                    <v:shadow color="#868686"/>
                    <v:path arrowok="t" o:connecttype="custom" o:connectlocs="179,31;209,44;196,74;183,91;196,122;213,152;183,165;132,165;64,165;13,183;13,170;30,165;30,152;30,144;51,157;64,161;60,139;47,122;60,122;94,152;115,152;102,135;81,113;149,152;183,157;183,144;166,144;132,126;115,100;132,104;149,122;175,100;166,74;141,74;120,87;120,74;179,48;183,39;149,39;102,70;68,83;85,65;107,48;94,39;51,74;39,74;47,61;60,39;26,57;34,31;17,26;0,13;4,0;39,26;81,39;162,26" o:connectangles="0,0,0,0,0,0,0,0,0,0,0,0,0,0,0,0,0,0,0,0,0,0,0,0,0,0,0,0,0,0,0,0,0,0,0,0,0,0,0,0,0,0,0,0,0,0,0,0,0,0,0,0,0,0,0,0"/>
                  </v:shape>
                  <v:shape id="Freeform 2445" o:spid="_x0000_s1135" style="position:absolute;left:3371;top:1988;width:30;height:26;visibility:visible;mso-wrap-style:square;v-text-anchor:top" coordsize="30,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" path="m30,13r-4,9l17,26,9,22,,13,4,4,13,r8,4l30,13xe" strokecolor="#9bbb59" strokeweight="1pt">
                    <v:stroke dashstyle="dash"/>
                    <v:shadow color="#868686"/>
                    <v:path arrowok="t" o:connecttype="custom" o:connectlocs="30,13;26,22;17,26;9,22;0,13;4,4;13,0;21,4;30,13" o:connectangles="0,0,0,0,0,0,0,0,0"/>
                  </v:shape>
                  <v:shape id="Freeform 2446" o:spid="_x0000_s1136" style="position:absolute;left:2054;top:2010;width:1313;height:17;visibility:visible;mso-wrap-style:square;v-text-anchor:top" coordsize="13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" path="m1296,r17,13l1304,13r-4,l1292,13r-22,l1249,13r-30,l1185,13r-43,l1100,13r-47,l1002,13r-111,l772,13r-120,l533,13r-119,l299,13r-47,l205,13r-47,l120,13r-39,l56,13r-26,l13,17,,17,,4,5,,1296,xe" strokecolor="#9bbb59" strokeweight="1pt">
                    <v:stroke dashstyle="dash"/>
                    <v:shadow color="#868686"/>
                    <v:path arrowok="t" o:connecttype="custom" o:connectlocs="1296,0;1313,13;1304,13;1300,13;1292,13;1270,13;1249,13;1219,13;1185,13;1142,13;1100,13;1053,13;1002,13;891,13;772,13;652,13;533,13;414,13;299,13;252,13;205,13;158,13;120,13;81,13;56,13;30,13;13,17;0,17;0,4;5,0;1296,0" o:connectangles="0,0,0,0,0,0,0,0,0,0,0,0,0,0,0,0,0,0,0,0,0,0,0,0,0,0,0,0,0,0,0"/>
                  </v:shape>
                  <v:shape id="Freeform 2447" o:spid="_x0000_s1137" style="position:absolute;left:1790;top:2010;width:158;height:148;visibility:visible;mso-wrap-style:square;v-text-anchor:top" coordsize="158,1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" path="m34,22r5,l34,13r,-9l39,22,51,39r9,-4l60,26r8,17l68,48r9,l81,48r13,8l98,56r5,-4l103,48r4,8l107,69r8,9l124,78r4,9l137,91r,-4l141,83,137,65r,-9l137,52r8,9l149,78r9,35l154,117r-22,-8l120,104r-13,l111,148,77,143,56,130r12,l77,130r9,l86,126r,-9l81,113r-42,4l39,109r8,-5l60,109r8,l68,100r,-4l64,91r4,-4l60,78,43,74,22,69,9,69r,-4l22,65r12,4l43,69r8,l56,61,43,56,30,52,5,48r4,l17,48r13,4l39,48r4,l39,43,34,39r-17,l9,35,5,30r,-4l13,22,5,13,,4,9,r4,4l22,17r4,5l34,22xe" strokecolor="#9bbb59" strokeweight="1pt">
                    <v:stroke dashstyle="dash"/>
                    <v:shadow color="#868686"/>
                    <v:path arrowok="t" o:connecttype="custom" o:connectlocs="39,22;34,4;51,39;60,26;68,48;81,48;98,56;103,48;107,69;124,78;137,91;141,83;137,56;145,61;158,113;132,109;107,104;77,143;68,130;86,130;86,117;39,117;47,104;68,109;68,96;64,91;60,78;22,69;9,65;34,69;51,69;43,56;5,48;17,48;39,48;39,43;17,39;5,30;13,22;0,4;13,4;26,22" o:connectangles="0,0,0,0,0,0,0,0,0,0,0,0,0,0,0,0,0,0,0,0,0,0,0,0,0,0,0,0,0,0,0,0,0,0,0,0,0,0,0,0,0,0"/>
                  </v:shape>
                  <v:shape id="Freeform 2448" o:spid="_x0000_s1138" style="position:absolute;left:1944;top:2010;width:25;height:39;visibility:visible;mso-wrap-style:square;v-text-anchor:top" coordsize="2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" path="m25,39l,,17,17r8,22xe" strokecolor="#9bbb59" strokeweight="1pt">
                    <v:stroke dashstyle="dash"/>
                    <v:shadow color="#868686"/>
                    <v:path arrowok="t" o:connecttype="custom" o:connectlocs="25,39;0,0;17,17;25,39" o:connectangles="0,0,0,0"/>
                  </v:shape>
                  <v:shape id="Freeform 2449" o:spid="_x0000_s1139" style="position:absolute;left:1969;top:2014;width:13;height:13;visibility:visible;mso-wrap-style:square;v-text-anchor:top" coordsize="1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" path="m13,13l5,9,,,13,13xe" strokecolor="#9bbb59" strokeweight="1pt">
                    <v:stroke dashstyle="dash"/>
                    <v:shadow color="#868686"/>
                    <v:path arrowok="t" o:connecttype="custom" o:connectlocs="13,13;5,9;0,0;13,13" o:connectangles="0,0,0,0"/>
                  </v:shape>
                  <v:shape id="Freeform 2450" o:spid="_x0000_s1140" style="position:absolute;left:3686;top:2006;width:35;height:130;visibility:visible;mso-wrap-style:square;v-text-anchor:top" coordsize="35,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" path="m26,8r9,113l30,126r-4,4l13,126r-4,l,121,,60,,4,9,r8,l26,4r,4xe" strokecolor="#9bbb59" strokeweight="1pt">
                    <v:stroke dashstyle="dash"/>
                    <v:shadow color="#868686"/>
                    <v:path arrowok="t" o:connecttype="custom" o:connectlocs="26,8;35,121;30,126;26,130;13,126;9,126;0,121;0,60;0,4;9,0;17,0;26,4;26,8" o:connectangles="0,0,0,0,0,0,0,0,0,0,0,0,0"/>
                  </v:shape>
                  <v:shape id="Freeform 2451" o:spid="_x0000_s1141" style="position:absolute;left:1986;top:2014;width:43;height:126;visibility:visible;mso-wrap-style:square;v-text-anchor:top" coordsize="43,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" path="m43,5l39,22,34,35r5,35l39,105r-5,13l22,126r-5,l13,126,5,113,5,92,5,74,,57r5,8l9,65r8,l17,52,13,39,,22,13,35r4,13l22,52r,-4l22,39r,-8l26,35r4,-4l30,13r,-4l30,r9,l43,5xe" strokecolor="#9bbb59" strokeweight="1pt">
                    <v:stroke dashstyle="dash"/>
                    <v:shadow color="#868686"/>
                    <v:path arrowok="t" o:connecttype="custom" o:connectlocs="43,5;39,22;34,35;39,70;39,105;34,118;22,126;17,126;13,126;5,113;5,92;5,74;0,57;5,65;9,65;17,65;17,52;13,39;0,22;13,35;17,48;22,52;22,48;22,39;22,31;26,35;30,31;30,13;30,9;30,0;39,0;43,5" o:connectangles="0,0,0,0,0,0,0,0,0,0,0,0,0,0,0,0,0,0,0,0,0,0,0,0,0,0,0,0,0,0,0,0"/>
                  </v:shape>
                  <v:shape id="Freeform 2452" o:spid="_x0000_s1142" style="position:absolute;left:1995;top:2014;width:8;height:13;visibility:visible;mso-wrap-style:square;v-text-anchor:top" coordsize="8,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" path="m8,13l,,8,13xe" strokecolor="#9bbb59" strokeweight="1pt">
                    <v:stroke dashstyle="dash"/>
                    <v:shadow color="#868686"/>
                    <v:path arrowok="t" o:connecttype="custom" o:connectlocs="8,13;0,0;8,13" o:connectangles="0,0,0"/>
                  </v:shape>
                  <v:shape id="Freeform 2453" o:spid="_x0000_s1143" style="position:absolute;left:1841;top:2019;width:9;height:17;visibility:visible;mso-wrap-style:square;v-text-anchor:top" coordsize="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" path="m9,17l5,13,,,9,17xe" strokecolor="#9bbb59" strokeweight="1pt">
                    <v:stroke dashstyle="dash"/>
                    <v:shadow color="#868686"/>
                    <v:path arrowok="t" o:connecttype="custom" o:connectlocs="9,17;5,13;0,0;9,17" o:connectangles="0,0,0,0"/>
                  </v:shape>
                  <v:shape id="Freeform 2454" o:spid="_x0000_s1144" style="position:absolute;left:1867;top:2023;width:1;height:13;visibility:visible;mso-wrap-style:square;v-text-anchor:top" coordsize="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" path="m,13l,9,,,,13xe" strokecolor="#9bbb59" strokeweight="1pt">
                    <v:stroke dashstyle="dash"/>
                    <v:shadow color="#868686"/>
                    <v:path arrowok="t" o:connecttype="custom" o:connectlocs="0,13;0,9;0,0;0,13" o:connectangles="0,0,0,0"/>
                  </v:shape>
                  <v:shape id="Freeform 2455" o:spid="_x0000_s1145" style="position:absolute;left:3661;top:2023;width:8;height:87;visibility:visible;mso-wrap-style:square;v-text-anchor:top" coordsize="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" path="m8,4r,83l,70,,43,,4,8,r,4xe" strokecolor="#9bbb59" strokeweight="1pt">
                    <v:stroke dashstyle="dash"/>
                    <v:shadow color="#868686"/>
                    <v:path arrowok="t" o:connecttype="custom" o:connectlocs="8,4;8,87;0,70;0,43;0,4;8,0;8,4" o:connectangles="0,0,0,0,0,0,0"/>
                  </v:shape>
                  <v:shape id="Freeform 2456" o:spid="_x0000_s1146" style="position:absolute;left:3729;top:2027;width:13;height:83;visibility:visible;mso-wrap-style:square;v-text-anchor:top" coordsize="1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" path="m13,79l4,83,,79,,5,4,r9,5l13,79xe" strokecolor="#9bbb59" strokeweight="1pt">
                    <v:stroke dashstyle="dash"/>
                    <v:shadow color="#868686"/>
                    <v:path arrowok="t" o:connecttype="custom" o:connectlocs="13,79;4,83;0,79;0,5;4,0;13,5;13,79" o:connectangles="0,0,0,0,0,0,0"/>
                  </v:shape>
                  <v:shape id="Freeform 2457" o:spid="_x0000_s1147" style="position:absolute;left:3333;top:2032;width:76;height:78;visibility:visible;mso-wrap-style:square;v-text-anchor:top" coordsize="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" path="m76,4l13,39,25,56r13,9l68,78r8,l59,74,38,65,17,56,,39,17,26,34,17,76,r,4xe" strokecolor="#9bbb59" strokeweight="1pt">
                    <v:stroke dashstyle="dash"/>
                    <v:shadow color="#868686"/>
                    <v:path arrowok="t" o:connecttype="custom" o:connectlocs="76,4;13,39;25,56;38,65;68,78;76,78;59,74;38,65;17,56;0,39;17,26;34,17;76,0;76,4" o:connectangles="0,0,0,0,0,0,0,0,0,0,0,0,0,0"/>
                  </v:shape>
                  <v:shape id="Freeform 2458" o:spid="_x0000_s1148" style="position:absolute;left:1905;top:2045;width:5;height:13;visibility:visible;mso-wrap-style:square;v-text-anchor:top" coordsize="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" path="m5,13l,8,,,5,8r,5xe" strokecolor="#9bbb59" strokeweight="1pt">
                    <v:stroke dashstyle="dash"/>
                    <v:shadow color="#868686"/>
                    <v:path arrowok="t" o:connecttype="custom" o:connectlocs="5,13;0,8;0,0;5,8;5,13" o:connectangles="0,0,0,0,0"/>
                  </v:shape>
                  <v:shape id="Freeform 2459" o:spid="_x0000_s1149" style="position:absolute;left:2042;top:2040;width:1291;height:18;visibility:visible;mso-wrap-style:square;v-text-anchor:top" coordsize="129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" path="m1269,r22,9l1282,13r-30,l1223,13r-39,l1146,13r-43,l1056,13r-93,5l860,18r-106,l537,13r-107,l332,13r-89,l204,13r-38,l132,13r-34,l72,13r-25,l30,13r-13,l8,13r-4,l,9,4,5r4,l17,5r13,l55,5,89,r30,l157,r43,l247,r47,l405,,515,,635,,754,,869,,971,r56,l1069,r43,l1154,r30,l1214,r26,l1252,r13,l1269,xe" strokecolor="#9bbb59" strokeweight="1pt">
                    <v:stroke dashstyle="dash"/>
                    <v:shadow color="#868686"/>
                    <v:path arrowok="t" o:connecttype="custom" o:connectlocs="1269,0;1291,9;1282,13;1252,13;1223,13;1184,13;1146,13;1103,13;1056,13;963,18;860,18;754,18;537,13;430,13;332,13;243,13;204,13;166,13;132,13;98,13;72,13;47,13;30,13;17,13;8,13;4,13;0,9;4,5;8,5;17,5;30,5;55,5;89,0;119,0;157,0;200,0;247,0;294,0;405,0;515,0;635,0;754,0;869,0;971,0;1027,0;1069,0;1112,0;1154,0;1184,0;1214,0;1240,0;1252,0;1265,0;1269,0" o:connectangles="0,0,0,0,0,0,0,0,0,0,0,0,0,0,0,0,0,0,0,0,0,0,0,0,0,0,0,0,0,0,0,0,0,0,0,0,0,0,0,0,0,0,0,0,0,0,0,0,0,0,0,0,0,0"/>
                  </v:shape>
                  <v:shape id="Freeform 2460" o:spid="_x0000_s1150" style="position:absolute;left:1974;top:2053;width:8;height:9;visibility:visible;mso-wrap-style:square;v-text-anchor:top" coordsize="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" path="m8,9l,,8,5r,4xe" strokecolor="#9bbb59" strokeweight="1pt">
                    <v:stroke dashstyle="dash"/>
                    <v:shadow color="#868686"/>
                    <v:path arrowok="t" o:connecttype="custom" o:connectlocs="8,9;0,0;8,5;8,9" o:connectangles="0,0,0,0"/>
                  </v:shape>
                  <v:shape id="Freeform 2461" o:spid="_x0000_s1151" style="position:absolute;left:3601;top:2049;width:47;height:48;visibility:visible;mso-wrap-style:square;v-text-anchor:top" coordsize="47,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" path="m47,48r-17,l17,39,9,30,,22,,17,9,9,22,4,47,r,48xe" strokecolor="#9bbb59" strokeweight="1pt">
                    <v:stroke dashstyle="dash"/>
                    <v:shadow color="#868686"/>
                    <v:path arrowok="t" o:connecttype="custom" o:connectlocs="47,48;30,48;17,39;9,30;0,22;0,17;9,9;22,4;47,0;47,48" o:connectangles="0,0,0,0,0,0,0,0,0,0"/>
                  </v:shape>
                  <v:shape id="Freeform 2462" o:spid="_x0000_s1152" style="position:absolute;left:3371;top:2053;width:98;height:44;visibility:visible;mso-wrap-style:square;v-text-anchor:top" coordsize="98,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" path="m64,13r9,l81,18r9,l98,22,81,26,68,35,56,44,30,35,,18,13,13,30,9,56,r8,13xe" strokecolor="#9bbb59" strokeweight="1pt">
                    <v:stroke dashstyle="dash"/>
                    <v:shadow color="#868686"/>
                    <v:path arrowok="t" o:connecttype="custom" o:connectlocs="64,13;73,13;81,18;90,18;98,22;81,26;68,35;56,44;30,35;0,18;13,13;30,9;56,0;64,13" o:connectangles="0,0,0,0,0,0,0,0,0,0,0,0,0,0"/>
                  </v:shape>
                  <v:shape id="Freeform 2463" o:spid="_x0000_s1153" style="position:absolute;left:1867;top:2066;width:942;height:984;visibility:visible;mso-wrap-style:square;v-text-anchor:top" coordsize="942,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" path="m788,22r9,18l797,57,784,87r4,5l797,92,810,57,822,40,844,22r25,-9l886,13r22,5l933,31r9,9l942,53r,21l942,83r-13,4l908,92,895,87r-9,-4l886,74r,-8l891,61r12,-4l908,57r8,4l920,66r,8l925,83r8,l937,66r,-5l933,53r-4,-9l916,40r-25,l874,53,831,74r-38,31l771,118r-25,4l720,122r-30,-4l665,109,635,92,537,31,524,22r-13,l503,22r,5l503,31r4,4l528,40r13,13l571,74r17,26l601,131r,30l601,187r-9,40l571,253r-38,61l494,362r-13,34l481,409r5,18l499,440r8,9l516,449r12,-5l533,435r,-4l533,427r-13,l511,427r-4,-5l507,418r,-9l516,401r8,l533,405r8,9l541,435r-4,5l533,453r-17,9l503,462r-9,l469,440,452,418r,-22l456,383r4,-13l469,362r,-5l460,353r-4,l452,348r8,-13l473,322r34,-13l520,296r4,-8l524,275r21,-9l558,257r4,-9l562,227r18,-9l588,196r,-17l580,166r-9,-5l562,166r,8l571,183r4,4l571,201r-4,4l562,209r-8,l541,214r,8l537,218r-4,l524,240r-8,-5l516,227r8,-13l524,205r-4,-4l507,205r-4,13l503,235r4,13l516,253r17,l537,244r4,-17l545,235r,5l541,248r-8,9l524,261r-8,5l507,275r-4,8l499,292r-18,4l469,296r-9,l452,288r-5,-5l439,288r-9,13l418,309r-22,l383,309r-8,-13l366,283r5,-22l375,253r,-5l366,248r-4,-4l345,244,328,222r-4,-8l324,196r8,-13l345,174r13,-4l366,166r-8,-18l358,135r4,-8l366,114r5,-9l392,92r9,l409,96r21,13l443,92r4,-9l460,83r9,l481,83r13,4l503,100r4,9l503,118r-13,l477,122r-8,9l460,144r,17l469,174r4,9l486,187r17,l516,183r17,-9l537,161r4,-13l541,127r-4,-27l528,83,507,70,486,53,460,48r-25,l405,53,362,74,341,87r-17,22l311,131r-4,22l298,174r,27l298,227r9,21l311,275r13,21l354,340r-9,13l341,362r-21,17l281,348,260,335r-13,-8l226,322r-26,-4l183,318r-25,4l136,322r-12,13l85,357,60,392r-5,17l51,431r-4,22l47,475r8,21l64,518r13,22l98,553r9,4l124,562r8,-5l141,553r17,-9l170,522r5,-8l175,505r-9,-13l153,479r-17,l124,488r-13,13l107,514,89,505r-8,-9l72,488r9,-18l89,457r5,-4l94,440r-9,-5l81,427r,-18l85,401r13,-9l111,383r13,l132,383r9,9l149,401r4,-5l158,392r,-13l158,370r12,-22l183,340r4,l200,340r13,4l222,357r8,9l234,392r9,4l247,392r13,l281,401r9,13l294,422r,13l290,453r-13,13l268,470r,9l281,488r9,4l290,505r-5,17l277,536r-9,4l260,540r-9,4l247,553r-4,17l234,583r-21,5l196,588r-9,8l175,601r-9,-5l158,588r-9,l149,596r4,9l166,614r13,4l187,618r26,-17l222,601r12,-5l251,579r9,-17l285,549r13,-9l303,527r8,-35l320,479r4,-4l328,470r4,5l332,483r5,9l345,492r26,-4l388,483r13,5l422,501r8,13l439,527r-9,26l426,566r-8,4l401,575r-5,-5l392,566r,-13l392,544r4,-4l396,536r13,4l418,540r,-13l401,514r-13,-9l358,514r-30,17l281,575r-47,39l205,627r-26,4l141,631r-34,-8l81,601,64,588,60,575,47,549,38,518r-4,-4l30,514r-4,17l30,544r8,26l55,605r17,35l111,710r4,30l124,766r-9,35l107,831r-5,9l60,892,47,905r-4,13l43,940r4,18l55,966r9,9l81,966r4,-4l89,953r-4,-4l81,949r-9,l64,949,60,936r,-13l64,918r8,l85,918r9,9l102,944r,14l94,971r-9,8l72,984r-12,l47,979,26,966,13,944,9,918,21,901,34,879,55,862,72,844r,-4l72,836r-21,4l38,840r-8,-4l17,827,9,814,,797,,779,9,744,26,723,38,692r5,-17l43,657r17,26l68,710r9,30l81,762,60,757r-9,l43,762r-9,8l30,784r,8l34,805r13,13l60,831r8,l81,827,94,810r8,-18l107,770r,-17l102,736,85,696,72,666,47,618,21,570,9,514,4,462,9,427,21,401,38,370,60,348,94,322r-5,-4l81,318r-13,l60,318,43,314,26,301,13,283,9,266,,240r4,-9l13,218r8,-13l34,196r26,-9l85,192r17,13l111,227r-4,21l98,261,94,244r,-9l85,227r-4,-5l72,222r-12,5l47,240r-4,13l51,270r9,13l81,292r21,4l145,296r42,-4l209,296r21,5l277,327r43,30l324,353r4,-9l311,309,290,270r-9,-43l277,183r-4,-74l268,92r-8,-9l256,66,234,61r-12,l205,70r-9,13l196,92r,8l205,109r17,9l247,109r-4,13l230,131r-8,4l213,135r-26,-4l179,114,170,92r,-18l179,53r8,-13l205,22r17,-4l243,13r13,5l277,27r13,17l298,61r,13l298,87r-8,22l294,118r4,l307,109r4,-13l320,83r4,-9l341,53,362,40,383,27r18,-9l422,9,452,5r17,l499,9r63,26l626,66r60,34l720,109r17,l758,100,776,87r4,-13l780,66,776,48r-5,-4l763,40r-9,-5l746,35r-17,9l724,53r-4,8l720,74r4,9l699,83,673,74,626,44r17,l656,40,682,27,712,13,741,r13,5l767,5r21,17xe" strokecolor="#9bbb59" strokeweight="1pt">
                    <v:stroke dashstyle="dash"/>
                    <v:shadow color="#868686"/>
                    <v:path arrowok="t" o:connecttype="custom" o:connectlocs="869,13;895,87;925,83;793,105;503,22;601,187;516,449;516,401;469,440;460,335;580,218;567,205;524,214;541,227;481,296;375,296;324,196;392,92;503,100;486,187;486,53;298,201;260,335;55,409;132,557;111,501;81,427;158,392;234,392;268,470;247,553;149,596;285,549;345,492;401,575;401,514;81,601;55,605;43,918;72,949;94,971;55,862;0,779;60,757;81,827;9,514;68,318;34,196;81,222;187,292;277,183;196,100;170,92;298,61;341,53;686,100;754,35;643,44" o:connectangles="0,0,0,0,0,0,0,0,0,0,0,0,0,0,0,0,0,0,0,0,0,0,0,0,0,0,0,0,0,0,0,0,0,0,0,0,0,0,0,0,0,0,0,0,0,0,0,0,0,0,0,0,0,0,0,0,0,0"/>
                  </v:shape>
                  <v:shape id="Freeform 2464" o:spid="_x0000_s1154" style="position:absolute;left:2408;top:2079;width:925;height:379;visibility:visible;mso-wrap-style:square;v-text-anchor:top" coordsize="925,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" path="m908,5r17,13l818,18r-328,l443,18r-4,9l439,114r-4,4l337,118r-47,9l247,135r-47,13l162,166r-43,26l85,227,60,262,39,301,4,379,,370,,357,4,335,17,305,39,270,60,235,81,209r30,-26l141,161r34,-17l205,131r64,-17l298,109r30,-4l418,101r4,-9l422,,908,5xe" strokecolor="#9bbb59" strokeweight="1pt">
                    <v:stroke dashstyle="dash"/>
                    <v:shadow color="#868686"/>
                    <v:path arrowok="t" o:connecttype="custom" o:connectlocs="908,5;925,18;818,18;490,18;443,18;439,27;439,114;435,118;337,118;290,127;247,135;200,148;162,166;119,192;85,227;60,262;39,301;4,379;0,370;0,357;4,335;17,305;39,270;60,235;81,209;111,183;141,161;175,144;205,131;269,114;298,109;328,105;418,101;422,92;422,0;908,5" o:connectangles="0,0,0,0,0,0,0,0,0,0,0,0,0,0,0,0,0,0,0,0,0,0,0,0,0,0,0,0,0,0,0,0,0,0,0,0"/>
                  </v:shape>
                  <v:shape id="Freeform 2465" o:spid="_x0000_s1155" style="position:absolute;left:1812;top:2097;width:21;height:4;visibility:visible;mso-wrap-style:square;v-text-anchor:top" coordsize="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" path="m21,l8,4,,4,4,,8,,21,xe" strokecolor="#9bbb59" strokeweight="1pt">
                    <v:stroke dashstyle="dash"/>
                    <v:shadow color="#868686"/>
                    <v:path arrowok="t" o:connecttype="custom" o:connectlocs="21,0;8,4;0,4;4,0;8,0;21,0" o:connectangles="0,0,0,0,0,0"/>
                  </v:shape>
                  <v:shape id="Freeform 2466" o:spid="_x0000_s1156" style="position:absolute;left:2421;top:2110;width:950;height:470;visibility:visible;mso-wrap-style:square;v-text-anchor:top" coordsize="950,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" path="m950,9l937,26r-42,4l473,30r-4,l464,130r-102,l315,139r-51,4l217,157r-42,21l132,204r-17,18l98,244,81,270,64,296,51,322r-4,30l34,413r-8,57l8,470,4,465,,435,,405,4,374r9,-30l34,283,60,231,89,200r30,-26l153,148r34,-18l226,117r38,-8l307,104r38,l388,104r47,l439,104,443,,937,4r13,5xe" strokecolor="#9bbb59" strokeweight="1pt">
                    <v:stroke dashstyle="dash"/>
                    <v:shadow color="#868686"/>
                    <v:path arrowok="t" o:connecttype="custom" o:connectlocs="950,9;937,26;895,30;473,30;469,30;464,130;362,130;315,139;264,143;217,157;175,178;132,204;115,222;98,244;81,270;64,296;51,322;47,352;34,413;26,470;8,470;4,465;0,435;0,405;4,374;13,344;34,283;60,231;89,200;119,174;153,148;187,130;226,117;264,109;307,104;345,104;388,104;435,104;439,104;443,0;443,0;937,4;950,9" o:connectangles="0,0,0,0,0,0,0,0,0,0,0,0,0,0,0,0,0,0,0,0,0,0,0,0,0,0,0,0,0,0,0,0,0,0,0,0,0,0,0,0,0,0,0"/>
                  </v:shape>
                  <v:shape id="Freeform 2467" o:spid="_x0000_s1157" style="position:absolute;left:1760;top:2132;width:30;height:135;visibility:visible;mso-wrap-style:square;v-text-anchor:top" coordsize="30,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" path="m9,30l5,61r8,21l18,104r12,26l26,135,9,104,,78,,43,5,13,13,r,8l13,17,9,30xe" strokecolor="#9bbb59" strokeweight="1pt">
                    <v:stroke dashstyle="dash"/>
                    <v:shadow color="#868686"/>
                    <v:path arrowok="t" o:connecttype="custom" o:connectlocs="9,30;5,61;13,82;18,104;30,130;26,135;9,104;0,78;0,43;5,13;13,0;13,8;13,17;9,30" o:connectangles="0,0,0,0,0,0,0,0,0,0,0,0,0,0"/>
                  </v:shape>
                  <v:shape id="Freeform 2468" o:spid="_x0000_s1158" style="position:absolute;left:1914;top:2136;width:243;height:244;visibility:visible;mso-wrap-style:square;v-text-anchor:top" coordsize="243,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" path="m81,26l72,22r-4,l60,26r,4l60,35,85,52,98,74r,4l94,87r-9,4l72,91,60,83,38,57r-4,4l30,65,47,96r13,17l81,117r13,l111,113r8,-9l123,96r,-18l102,52,85,26r9,13l111,52r12,18l132,87r,4l132,104r,9l140,117r13,-4l166,104r9,l187,113r13,13l209,152r4,26l226,205r17,39l192,213,136,191r-17,-8l115,178r-4,-8l111,157r8,-9l119,139r,-4l111,131r-9,4l89,135,77,126,42,91,25,74,17,48,,4,4,,42,9r18,8l81,26xe" strokecolor="#9bbb59" strokeweight="1pt">
                    <v:stroke dashstyle="dash"/>
                    <v:shadow color="#868686"/>
                    <v:path arrowok="t" o:connecttype="custom" o:connectlocs="72,22;60,26;60,35;98,74;94,87;72,91;38,57;30,65;60,113;94,117;119,104;123,78;85,26;111,52;132,87;132,104;140,117;166,104;187,113;209,152;226,205;192,213;119,183;111,170;119,148;119,135;102,135;77,126;25,74;0,4;42,9;81,26" o:connectangles="0,0,0,0,0,0,0,0,0,0,0,0,0,0,0,0,0,0,0,0,0,0,0,0,0,0,0,0,0,0,0,0"/>
                  </v:shape>
                  <v:shape id="Freeform 2469" o:spid="_x0000_s1159" style="position:absolute;left:3380;top:2132;width:21;height:21;visibility:visible;mso-wrap-style:square;v-text-anchor:top" coordsize="2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" path="m21,8r-4,9l8,21,,17,,8,8,r9,4l21,8xe" strokecolor="#9bbb59" strokeweight="1pt">
                    <v:stroke dashstyle="dash"/>
                    <v:shadow color="#868686"/>
                    <v:path arrowok="t" o:connecttype="custom" o:connectlocs="21,8;17,17;8,21;0,17;0,17;0,8;8,0;17,4;21,8" o:connectangles="0,0,0,0,0,0,0,0,0"/>
                  </v:shape>
                  <v:shape id="Freeform 2470" o:spid="_x0000_s1160" style="position:absolute;left:2958;top:2153;width:55;height:96;visibility:visible;mso-wrap-style:square;v-text-anchor:top" coordsize="5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" path="m51,18l38,40r-8,4l13,44r,9l17,53,42,70r5,9l51,92r,4l8,70,,66,,61,,44,13,31,25,22,42,13,47,r8,9l51,18xe" strokecolor="#9bbb59" strokeweight="1pt">
                    <v:stroke dashstyle="dash"/>
                    <v:shadow color="#868686"/>
                    <v:path arrowok="t" o:connecttype="custom" o:connectlocs="51,18;38,40;30,44;13,44;13,53;17,53;42,70;47,79;51,92;51,96;8,70;0,66;0,61;0,44;13,31;25,22;42,13;47,0;55,9;51,18" o:connectangles="0,0,0,0,0,0,0,0,0,0,0,0,0,0,0,0,0,0,0,0"/>
                  </v:shape>
                  <v:shape id="Freeform 2471" o:spid="_x0000_s1161" style="position:absolute;left:1790;top:2158;width:26;height:26;visibility:visible;mso-wrap-style:square;v-text-anchor:top" coordsize="2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" path="m26,26r-4,l17,22,,8,,,26,26xe" strokecolor="#9bbb59" strokeweight="1pt">
                    <v:stroke dashstyle="dash"/>
                    <v:shadow color="#868686"/>
                    <v:path arrowok="t" o:connecttype="custom" o:connectlocs="26,26;22,26;17,22;0,8;0,0;26,26" o:connectangles="0,0,0,0,0,0"/>
                  </v:shape>
                  <v:shape id="Freeform 2472" o:spid="_x0000_s1162" style="position:absolute;left:2468;top:2158;width:64;height:65;visibility:visible;mso-wrap-style:square;v-text-anchor:top" coordsize="64,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" path="m59,65r-12,l38,61,21,52,8,26,,,21,17r21,9l51,35r8,4l64,52,59,65xe" strokecolor="#9bbb59" strokeweight="1pt">
                    <v:stroke dashstyle="dash"/>
                    <v:shadow color="#868686"/>
                    <v:path arrowok="t" o:connecttype="custom" o:connectlocs="59,65;47,65;38,61;21,52;8,26;0,0;21,17;42,26;51,35;59,39;64,52;59,65" o:connectangles="0,0,0,0,0,0,0,0,0,0,0,0"/>
                  </v:shape>
                  <v:shape id="Freeform 2473" o:spid="_x0000_s1163" style="position:absolute;left:2297;top:2162;width:43;height:91;visibility:visible;mso-wrap-style:square;v-text-anchor:top" coordsize="4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" path="m43,13r,9l34,26r-4,5l26,39,17,57r,13l22,78r8,5l30,87,17,91,9,87,5,70,,48,,31,17,9,22,r8,l39,4r4,9xe" strokecolor="#9bbb59" strokeweight="1pt">
                    <v:stroke dashstyle="dash"/>
                    <v:shadow color="#868686"/>
                    <v:path arrowok="t" o:connecttype="custom" o:connectlocs="43,13;43,22;34,26;30,31;26,39;17,57;17,70;22,78;30,83;30,87;17,91;9,87;5,70;0,48;0,31;17,9;22,0;30,0;39,4;43,13" o:connectangles="0,0,0,0,0,0,0,0,0,0,0,0,0,0,0,0,0,0,0,0"/>
                  </v:shape>
                  <v:shape id="Freeform 2474" o:spid="_x0000_s1164" style="position:absolute;left:2297;top:2162;width:43;height:91;visibility:visible;mso-wrap-style:square;v-text-anchor:top" coordsize="4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" path="m43,13r,9l34,26r-4,5l26,39,17,57r,13l22,78r8,5l30,87,17,91,9,87,5,70,,48,,31,17,9,22,r8,l39,4r4,9e" strokecolor="#9bbb59" strokeweight="1pt">
                    <v:stroke dashstyle="dash"/>
                    <v:shadow color="#868686"/>
                    <v:path arrowok="t" o:connecttype="custom" o:connectlocs="43,13;43,22;34,26;30,31;26,39;17,57;17,70;22,78;30,83;30,87;17,91;9,87;5,70;0,48;0,31;17,9;22,0;30,0;39,4;43,13" o:connectangles="0,0,0,0,0,0,0,0,0,0,0,0,0,0,0,0,0,0,0,0"/>
                  </v:shape>
                  <v:shape id="Freeform 2475" o:spid="_x0000_s1165" style="position:absolute;left:2242;top:2175;width:47;height:74;visibility:visible;mso-wrap-style:square;v-text-anchor:top" coordsize="4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" path="m47,22r,9l38,31r-4,l26,22,21,18r-4,8l21,35r9,13l43,57r4,17l34,74,21,65,8,44,,26,,18,8,9,17,r9,l38,9r9,13xe" strokecolor="#9bbb59" strokeweight="1pt">
                    <v:stroke dashstyle="dash"/>
                    <v:shadow color="#868686"/>
                    <v:path arrowok="t" o:connecttype="custom" o:connectlocs="47,22;47,31;38,31;34,31;26,22;21,18;21,18;17,26;21,35;30,48;43,57;47,74;34,74;21,65;8,44;0,26;0,18;8,9;17,0;26,0;38,9;47,22" o:connectangles="0,0,0,0,0,0,0,0,0,0,0,0,0,0,0,0,0,0,0,0,0,0"/>
                  </v:shape>
                  <v:shape id="Freeform 2476" o:spid="_x0000_s1166" style="position:absolute;left:2242;top:2175;width:47;height:74;visibility:visible;mso-wrap-style:square;v-text-anchor:top" coordsize="4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" path="m47,22r,9l38,31r-4,l26,22,21,18r-4,8l21,35r9,13l43,57r4,17l34,74,21,65,8,44,,26,,18,8,9,17,r9,l38,9r9,13e" strokecolor="#9bbb59" strokeweight="1pt">
                    <v:stroke dashstyle="dash"/>
                    <v:shadow color="#868686"/>
                    <v:path arrowok="t" o:connecttype="custom" o:connectlocs="47,22;47,31;38,31;34,31;26,22;21,18;21,18;17,26;21,35;30,48;43,57;47,74;34,74;21,65;8,44;0,26;0,18;8,9;17,0;26,0;38,9;47,22" o:connectangles="0,0,0,0,0,0,0,0,0,0,0,0,0,0,0,0,0,0,0,0,0,0"/>
                  </v:shape>
                  <v:shape id="Freeform 2477" o:spid="_x0000_s1167" style="position:absolute;left:3030;top:2166;width:30;height:27;visibility:visible;mso-wrap-style:square;v-text-anchor:top" coordsize="3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" path="m30,18r,4l26,27,13,22,,9,,,17,9r13,9xe" strokecolor="#9bbb59" strokeweight="1pt">
                    <v:stroke dashstyle="dash"/>
                    <v:shadow color="#868686"/>
                    <v:path arrowok="t" o:connecttype="custom" o:connectlocs="30,18;30,22;26,27;13,22;0,9;0,0;17,9;30,18" o:connectangles="0,0,0,0,0,0,0,0"/>
                  </v:shape>
                  <v:shape id="Freeform 2478" o:spid="_x0000_s1168" style="position:absolute;left:1790;top:2188;width:132;height:61;visibility:visible;mso-wrap-style:square;v-text-anchor:top" coordsize="132,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" path="m43,13r,-8l86,18r21,4l132,22r,9l132,35r-8,9l107,52,81,57r-25,l30,61r-8,l13,57r,-9l39,48,51,44r9,l64,31r,-9l56,22,22,18,,5,5,,22,9r12,9l43,13xe" strokecolor="#9bbb59" strokeweight="1pt">
                    <v:stroke dashstyle="dash"/>
                    <v:shadow color="#868686"/>
                    <v:path arrowok="t" o:connecttype="custom" o:connectlocs="43,13;43,5;86,18;107,22;132,22;132,31;132,35;124,44;107,52;81,57;56,57;30,61;22,61;13,57;13,48;39,48;51,44;60,44;64,31;64,22;56,22;22,18;0,5;5,0;22,9;34,18;43,13" o:connectangles="0,0,0,0,0,0,0,0,0,0,0,0,0,0,0,0,0,0,0,0,0,0,0,0,0,0,0"/>
                  </v:shape>
                  <v:shape id="Freeform 2479" o:spid="_x0000_s1169" style="position:absolute;left:2919;top:2188;width:22;height:22;visibility:visible;mso-wrap-style:square;v-text-anchor:top" coordsize="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" path="m22,13r-4,9l13,22r-4,l,22,,18,,9,9,r9,5l22,13xe" strokecolor="#9bbb59" strokeweight="1pt">
                    <v:stroke dashstyle="dash"/>
                    <v:shadow color="#868686"/>
                    <v:path arrowok="t" o:connecttype="custom" o:connectlocs="22,13;18,22;13,22;9,22;0,22;0,18;0,9;9,0;18,5;22,13" o:connectangles="0,0,0,0,0,0,0,0,0,0"/>
                  </v:shape>
                  <v:shape id="Freeform 2480" o:spid="_x0000_s1170" style="position:absolute;left:3064;top:2193;width:26;height:17;visibility:visible;mso-wrap-style:square;v-text-anchor:top" coordsize="2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" path="m26,13r-4,4l13,17r-4,l,13,13,r9,4l26,13xe" strokecolor="#9bbb59" strokeweight="1pt">
                    <v:stroke dashstyle="dash"/>
                    <v:shadow color="#868686"/>
                    <v:path arrowok="t" o:connecttype="custom" o:connectlocs="26,13;22,17;13,17;9,17;0,13;13,0;22,4;26,13" o:connectangles="0,0,0,0,0,0,0,0"/>
                  </v:shape>
                  <v:shape id="Freeform 2481" o:spid="_x0000_s1171" style="position:absolute;left:3000;top:2193;width:39;height:26;visibility:visible;mso-wrap-style:square;v-text-anchor:top" coordsize="3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" path="m39,13l26,21r-9,5l13,26,5,17,,8,13,r4,l30,4r9,9xe" strokecolor="#9bbb59" strokeweight="1pt">
                    <v:stroke dashstyle="dash"/>
                    <v:shadow color="#868686"/>
                    <v:path arrowok="t" o:connecttype="custom" o:connectlocs="39,13;26,21;17,26;13,26;5,17;0,8;13,0;17,0;30,4;39,13" o:connectangles="0,0,0,0,0,0,0,0,0,0"/>
                  </v:shape>
                  <v:shape id="Freeform 2482" o:spid="_x0000_s1172" style="position:absolute;left:3115;top:2197;width:13;height:13;visibility:visible;mso-wrap-style:square;v-text-anchor:top" coordsize="1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" path="m13,4l9,9r,4l5,9,,4,5,,9,r4,4xe" strokecolor="#9bbb59" strokeweight="1pt">
                    <v:stroke dashstyle="dash"/>
                    <v:shadow color="#868686"/>
                    <v:path arrowok="t" o:connecttype="custom" o:connectlocs="13,4;9,9;9,13;5,9;0,4;5,0;9,0;13,4" o:connectangles="0,0,0,0,0,0,0,0"/>
                  </v:shape>
                  <v:shape id="Freeform 2483" o:spid="_x0000_s1173" style="position:absolute;left:1790;top:2210;width:22;height:13;visibility:visible;mso-wrap-style:square;v-text-anchor:top" coordsize="2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" path="m22,9r-5,4l5,13,,,13,r9,9xe" strokecolor="#9bbb59" strokeweight="1pt">
                    <v:stroke dashstyle="dash"/>
                    <v:shadow color="#868686"/>
                    <v:path arrowok="t" o:connecttype="custom" o:connectlocs="22,9;17,13;5,13;0,0;13,0;22,9" o:connectangles="0,0,0,0,0,0"/>
                  </v:shape>
                  <v:shape id="Freeform 2484" o:spid="_x0000_s1174" style="position:absolute;left:3030;top:2219;width:26;height:13;visibility:visible;mso-wrap-style:square;v-text-anchor:top" coordsize="26,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" path="m26,8l13,13r-8,l,13,13,r9,l26,r,8xe" strokecolor="#9bbb59" strokeweight="1pt">
                    <v:stroke dashstyle="dash"/>
                    <v:shadow color="#868686"/>
                    <v:path arrowok="t" o:connecttype="custom" o:connectlocs="26,8;13,13;5,13;0,13;13,0;22,0;26,0;26,8" o:connectangles="0,0,0,0,0,0,0,0"/>
                  </v:shape>
                  <v:shape id="Freeform 2485" o:spid="_x0000_s1175" style="position:absolute;left:2208;top:2249;width:94;height:48;visibility:visible;mso-wrap-style:square;v-text-anchor:top" coordsize="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" path="m89,22r5,4l89,31r-8,l72,26,55,18,34,13r-9,5l21,22r4,9l34,35r8,l47,35r4,4l42,48r-8,l21,48,4,35,,22,4,9,17,,34,,60,4,89,22xe" strokecolor="#9bbb59" strokeweight="1pt">
                    <v:stroke dashstyle="dash"/>
                    <v:shadow color="#868686"/>
                    <v:path arrowok="t" o:connecttype="custom" o:connectlocs="89,22;94,26;89,31;81,31;72,26;55,18;34,13;25,18;21,22;25,31;34,35;42,35;47,35;51,39;42,48;34,48;21,48;4,35;0,22;4,9;17,0;34,0;60,4;89,22" o:connectangles="0,0,0,0,0,0,0,0,0,0,0,0,0,0,0,0,0,0,0,0,0,0,0,0"/>
                  </v:shape>
                  <v:shape id="Freeform 2486" o:spid="_x0000_s1176" style="position:absolute;left:2208;top:2249;width:94;height:48;visibility:visible;mso-wrap-style:square;v-text-anchor:top" coordsize="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" path="m89,22r5,4l89,31r-8,l72,26,55,18,34,13r-9,5l21,22r4,9l34,35r8,l47,35r4,4l42,48r-8,l21,48,4,35,,22,4,9,17,,34,,60,4,89,22e" strokecolor="#9bbb59" strokeweight="1pt">
                    <v:stroke dashstyle="dash"/>
                    <v:shadow color="#868686"/>
                    <v:path arrowok="t" o:connecttype="custom" o:connectlocs="89,22;94,26;89,31;81,31;72,26;55,18;34,13;25,18;21,22;25,31;34,35;42,35;47,35;51,39;42,48;34,48;21,48;4,35;0,22;4,9;17,0;34,0;60,4;89,22" o:connectangles="0,0,0,0,0,0,0,0,0,0,0,0,0,0,0,0,0,0,0,0,0,0,0,0"/>
                  </v:shape>
                  <v:shape id="Freeform 2487" o:spid="_x0000_s1177" style="position:absolute;left:2042;top:2258;width:68;height:69;visibility:visible;mso-wrap-style:square;v-text-anchor:top" coordsize="68,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" path="m64,17r4,18l68,52,51,65,34,69r-13,l4,56,,48,4,30r8,-4l17,30r,13l17,48r8,8l30,56r8,-4l47,39r,-13l47,22,42,17,30,22,25,17r,-4l25,4,38,r9,4l59,9r5,8xe" strokecolor="#9bbb59" strokeweight="1pt">
                    <v:stroke dashstyle="dash"/>
                    <v:shadow color="#868686"/>
                    <v:path arrowok="t" o:connecttype="custom" o:connectlocs="64,17;68,35;68,52;51,65;34,69;21,69;4,56;0,48;4,30;12,26;17,30;17,43;17,48;25,56;30,56;38,52;47,39;47,26;47,22;42,17;30,22;25,17;25,13;25,4;38,0;47,4;59,9;64,17" o:connectangles="0,0,0,0,0,0,0,0,0,0,0,0,0,0,0,0,0,0,0,0,0,0,0,0,0,0,0,0"/>
                  </v:shape>
                  <v:shape id="Freeform 2488" o:spid="_x0000_s1178" style="position:absolute;left:2042;top:2258;width:68;height:69;visibility:visible;mso-wrap-style:square;v-text-anchor:top" coordsize="68,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" path="m64,17r4,18l68,52,51,65,34,69r-13,l4,56,,48,4,30r8,-4l17,30r,13l17,48r8,8l30,56r8,-4l47,39r,-13l47,22,42,17,30,22,25,17r,-4l25,4,38,r9,4l59,9r5,8e" strokecolor="#9bbb59" strokeweight="1pt">
                    <v:stroke dashstyle="dash"/>
                    <v:shadow color="#868686"/>
                    <v:path arrowok="t" o:connecttype="custom" o:connectlocs="64,17;68,35;68,52;51,65;34,69;21,69;4,56;0,48;4,30;12,26;17,30;17,43;17,48;25,56;30,56;38,52;47,39;47,26;47,22;42,17;30,22;25,17;25,13;25,4;38,0;47,4;59,9;64,17" o:connectangles="0,0,0,0,0,0,0,0,0,0,0,0,0,0,0,0,0,0,0,0,0,0,0,0,0,0,0,0"/>
                  </v:shape>
                  <v:shape id="Freeform 2489" o:spid="_x0000_s1179" style="position:absolute;left:1841;top:2262;width:13;height:1288;visibility:visible;mso-wrap-style:square;v-text-anchor:top" coordsize="13,1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" path="m9,9r4,1209l13,1257r-4,18l,1288r,-74l,5,9,r,5l9,9xe" strokecolor="#9bbb59" strokeweight="1pt">
                    <v:stroke dashstyle="dash"/>
                    <v:shadow color="#868686"/>
                    <v:path arrowok="t" o:connecttype="custom" o:connectlocs="9,9;13,1218;13,1257;9,1275;0,1288;0,1214;0,5;9,0;9,5;9,9" o:connectangles="0,0,0,0,0,0,0,0,0,0"/>
                  </v:shape>
                  <v:shape id="Freeform 2490" o:spid="_x0000_s1180" style="position:absolute;left:1803;top:2271;width:17;height:1318;visibility:visible;mso-wrap-style:square;v-text-anchor:top" coordsize="17,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" path="m17,1318l,1309r,-4l,1292r,-17l,1253r,-31l,1188r,-40l,1105r,-48l,1009,,896,,779,,661,,539,,422,,309,,261,,213,,170,,130,,96,,65,,43,,26,,13,17,r,13l17,30r,26l17,87r,30l17,161r,43l17,252r,52l17,418r,117l17,657r,122l17,900r,114l17,1061r,53l17,1157r,39l17,1231r,31l17,1288r,13l17,1318xe" strokecolor="#9bbb59" strokeweight="1pt">
                    <v:stroke dashstyle="dash"/>
                    <v:shadow color="#868686"/>
                    <v:path arrowok="t" o:connecttype="custom" o:connectlocs="17,1318;0,1309;0,1305;0,1292;0,1275;0,1253;0,1222;0,1188;0,1148;0,1105;0,1057;0,1009;0,896;0,779;0,661;0,539;0,422;0,309;0,261;0,213;0,170;0,130;0,96;0,65;0,43;0,26;0,13;17,0;17,13;17,30;17,56;17,87;17,117;17,161;17,204;17,252;17,304;17,418;17,535;17,657;17,779;17,900;17,1014;17,1061;17,1114;17,1157;17,1196;17,1231;17,1262;17,1288;17,1301;17,1318" o:connectangles="0,0,0,0,0,0,0,0,0,0,0,0,0,0,0,0,0,0,0,0,0,0,0,0,0,0,0,0,0,0,0,0,0,0,0,0,0,0,0,0,0,0,0,0,0,0,0,0,0,0,0,0"/>
                  </v:shape>
                  <v:shape id="Freeform 2491" o:spid="_x0000_s1181" style="position:absolute;left:2250;top:2284;width:120;height:78;visibility:visible;mso-wrap-style:square;v-text-anchor:top" coordsize="120,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" path="m98,9l90,26r-4,9l90,48r4,4l98,52r5,-9l111,43r5,l120,48r-4,13l103,74r-5,l90,70,81,61,77,52r,-9l77,22,52,26r-26,l18,39r-5,9l18,52r4,5l30,57r9,-9l47,43r5,l56,57r-9,4l35,74r-9,4l18,78,9,74,,57,,39,9,26,22,17,39,9r21,l77,9r,8l86,4,94,r4,9xe" strokecolor="#9bbb59" strokeweight="1pt">
                    <v:stroke dashstyle="dash"/>
                    <v:shadow color="#868686"/>
                    <v:path arrowok="t" o:connecttype="custom" o:connectlocs="98,9;90,26;86,35;90,48;94,52;98,52;103,43;111,43;116,43;120,48;116,61;103,74;98,74;90,70;81,61;77,52;77,43;77,22;52,26;26,26;18,39;13,48;18,52;22,57;30,57;39,48;47,43;52,43;56,57;47,61;35,74;26,78;18,78;9,74;0,57;0,39;9,26;22,17;39,9;60,9;77,9;77,17;86,4;94,0;98,9" o:connectangles="0,0,0,0,0,0,0,0,0,0,0,0,0,0,0,0,0,0,0,0,0,0,0,0,0,0,0,0,0,0,0,0,0,0,0,0,0,0,0,0,0,0,0,0,0"/>
                  </v:shape>
                  <v:shape id="Freeform 2492" o:spid="_x0000_s1182" style="position:absolute;left:2250;top:2284;width:120;height:78;visibility:visible;mso-wrap-style:square;v-text-anchor:top" coordsize="120,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" path="m98,9l90,26r-4,9l90,48r4,4l98,52r5,-9l111,43r5,l120,48r-4,13l103,74r-5,l90,70,81,61,77,52r,-9l77,22,52,26r-26,l18,39r-5,9l18,52r4,5l30,57r9,-9l47,43r5,l56,57r-9,4l35,74r-9,4l18,78,9,74,,57,,39,9,26,22,17,39,9r21,l77,9r,8l86,4,94,r4,9e" strokecolor="#9bbb59" strokeweight="1pt">
                    <v:stroke dashstyle="dash"/>
                    <v:shadow color="#868686"/>
                    <v:path arrowok="t" o:connecttype="custom" o:connectlocs="98,9;90,26;86,35;90,48;94,52;98,52;103,43;111,43;116,43;120,48;116,61;103,74;98,74;90,70;81,61;77,52;77,43;77,22;52,26;26,26;18,39;13,48;18,52;22,57;30,57;39,48;47,43;52,43;56,57;47,61;35,74;26,78;18,78;9,74;0,57;0,39;9,26;22,17;39,9;60,9;77,9;77,17;86,4;94,0;98,9" o:connectangles="0,0,0,0,0,0,0,0,0,0,0,0,0,0,0,0,0,0,0,0,0,0,0,0,0,0,0,0,0,0,0,0,0,0,0,0,0,0,0,0,0,0,0,0,0"/>
                  </v:shape>
                  <v:shape id="Freeform 2493" o:spid="_x0000_s1183" style="position:absolute;left:2093;top:2310;width:51;height:52;visibility:visible;mso-wrap-style:square;v-text-anchor:top" coordsize="5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" path="m30,l42,35r9,13l51,52r-4,l25,39,,31,,26,8,22,17,9,21,r4,l30,xe" strokecolor="#9bbb59" strokeweight="1pt">
                    <v:stroke dashstyle="dash"/>
                    <v:shadow color="#868686"/>
                    <v:path arrowok="t" o:connecttype="custom" o:connectlocs="30,0;42,35;51,48;51,52;47,52;25,39;0,31;0,26;8,22;17,9;21,0;25,0;30,0" o:connectangles="0,0,0,0,0,0,0,0,0,0,0,0,0"/>
                  </v:shape>
                  <v:shape id="Freeform 2494" o:spid="_x0000_s1184" style="position:absolute;left:2093;top:2310;width:51;height:52;visibility:visible;mso-wrap-style:square;v-text-anchor:top" coordsize="5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" path="m30,l42,35r9,13l51,52r-4,l25,39,,31,,26,8,22,17,9,21,r4,l30,e" strokecolor="#9bbb59" strokeweight="1pt">
                    <v:stroke dashstyle="dash"/>
                    <v:shadow color="#868686"/>
                    <v:path arrowok="t" o:connecttype="custom" o:connectlocs="30,0;42,35;51,48;51,52;47,52;25,39;0,31;0,26;8,22;17,9;21,0;25,0;30,0" o:connectangles="0,0,0,0,0,0,0,0,0,0,0,0,0"/>
                  </v:shape>
                  <v:shape id="Freeform 2495" o:spid="_x0000_s1185" style="position:absolute;left:2187;top:2401;width:102;height:109;visibility:visible;mso-wrap-style:square;v-text-anchor:top" coordsize="102,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" path="m102,13r,9l98,31,81,48,46,79,12,109,8,105,,100,12,74,38,53,81,5,89,r4,l102,13xe" strokecolor="#9bbb59" strokeweight="1pt">
                    <v:stroke dashstyle="dash"/>
                    <v:shadow color="#868686"/>
                    <v:path arrowok="t" o:connecttype="custom" o:connectlocs="102,13;102,22;98,31;81,48;46,79;12,109;8,105;0,100;12,74;38,53;81,5;89,0;93,0;102,13" o:connectangles="0,0,0,0,0,0,0,0,0,0,0,0,0,0"/>
                  </v:shape>
                  <v:shape id="Freeform 2496" o:spid="_x0000_s1186" style="position:absolute;left:2037;top:2428;width:47;height:95;visibility:visible;mso-wrap-style:square;v-text-anchor:top" coordsize="4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" path="m43,17r4,17l47,47r-8,5l35,34,26,26,17,21r-4,9l17,47r,9l35,91r,4l30,95,17,73,,47,,30,,13,13,,26,r9,8l43,17xe" strokecolor="#9bbb59" strokeweight="1pt">
                    <v:stroke dashstyle="dash"/>
                    <v:shadow color="#868686"/>
                    <v:path arrowok="t" o:connecttype="custom" o:connectlocs="43,17;47,34;47,47;39,52;35,34;26,26;17,21;17,21;13,30;17,47;17,56;35,91;35,95;30,95;17,73;0,47;0,30;0,13;13,0;26,0;35,8;43,17" o:connectangles="0,0,0,0,0,0,0,0,0,0,0,0,0,0,0,0,0,0,0,0,0,0"/>
                  </v:shape>
                  <v:shape id="Freeform 2497" o:spid="_x0000_s1187" style="position:absolute;left:2037;top:2428;width:47;height:95;visibility:visible;mso-wrap-style:square;v-text-anchor:top" coordsize="4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" path="m43,17r4,17l47,47r-8,5l35,34,26,26,17,21r-4,9l17,47r,9l35,91r,4l30,95,17,73,,47,,30,,13,13,,26,r9,8l43,17e" strokecolor="#9bbb59" strokeweight="1pt">
                    <v:stroke dashstyle="dash"/>
                    <v:shadow color="#868686"/>
                    <v:path arrowok="t" o:connecttype="custom" o:connectlocs="43,17;47,34;47,47;39,52;35,34;26,26;17,21;17,21;13,30;17,47;17,56;35,91;35,95;30,95;17,73;0,47;0,30;0,13;13,0;26,0;35,8;43,17" o:connectangles="0,0,0,0,0,0,0,0,0,0,0,0,0,0,0,0,0,0,0,0,0,0"/>
                  </v:shape>
                  <v:shape id="Freeform 2498" o:spid="_x0000_s1188" style="position:absolute;left:2238;top:2462;width:42;height:44;visibility:visible;mso-wrap-style:square;v-text-anchor:top" coordsize="4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" path="m42,5l4,44,,44,21,18,30,5,42,r,5xe" strokecolor="#9bbb59" strokeweight="1pt">
                    <v:stroke dashstyle="dash"/>
                    <v:shadow color="#868686"/>
                    <v:path arrowok="t" o:connecttype="custom" o:connectlocs="42,5;4,44;0,44;21,18;30,5;42,0;42,5" o:connectangles="0,0,0,0,0,0,0"/>
                  </v:shape>
                  <v:shape id="Freeform 2499" o:spid="_x0000_s1189" style="position:absolute;left:1956;top:2467;width:77;height:52;visibility:visible;mso-wrap-style:square;v-text-anchor:top" coordsize="7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" path="m77,39r,9l73,48,47,26,39,13r-4,l22,17r-4,4l22,30r8,4l35,39,30,52,18,48,5,30,,17,,8,9,r9,l39,,52,8,69,21r8,18xe" strokecolor="#9bbb59" strokeweight="1pt">
                    <v:stroke dashstyle="dash"/>
                    <v:shadow color="#868686"/>
                    <v:path arrowok="t" o:connecttype="custom" o:connectlocs="77,39;77,48;73,48;47,26;39,13;35,13;22,17;18,21;22,30;30,34;35,39;30,52;18,48;5,30;0,17;0,8;9,0;18,0;39,0;52,8;69,21;77,39" o:connectangles="0,0,0,0,0,0,0,0,0,0,0,0,0,0,0,0,0,0,0,0,0,0"/>
                  </v:shape>
                  <v:shape id="Freeform 2500" o:spid="_x0000_s1190" style="position:absolute;left:1956;top:2467;width:77;height:52;visibility:visible;mso-wrap-style:square;v-text-anchor:top" coordsize="7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" path="m77,39r,9l73,48,47,26,39,13r-4,l22,17r-4,4l22,30r8,4l35,39,30,52,18,48,5,30,,17,,8,9,r9,l39,,52,8,69,21r8,18e" strokecolor="#9bbb59" strokeweight="1pt">
                    <v:stroke dashstyle="dash"/>
                    <v:shadow color="#868686"/>
                    <v:path arrowok="t" o:connecttype="custom" o:connectlocs="77,39;77,48;73,48;47,26;39,13;35,13;22,17;18,21;22,30;30,34;35,39;30,52;18,48;5,30;0,17;0,8;9,0;18,0;39,0;52,8;69,21;77,39" o:connectangles="0,0,0,0,0,0,0,0,0,0,0,0,0,0,0,0,0,0,0,0,0,0"/>
                  </v:shape>
                  <v:shape id="Freeform 2501" o:spid="_x0000_s1191" style="position:absolute;left:2532;top:2467;width:21;height:34;visibility:visible;mso-wrap-style:square;v-text-anchor:top" coordsize="2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" path="m17,34r-9,l,21,,,17,13r4,8l21,30r-4,4xe" strokecolor="#9bbb59" strokeweight="1pt">
                    <v:stroke dashstyle="dash"/>
                    <v:shadow color="#868686"/>
                    <v:path arrowok="t" o:connecttype="custom" o:connectlocs="17,34;8,34;0,21;0,0;17,13;21,21;21,30;17,34" o:connectangles="0,0,0,0,0,0,0,0"/>
                  </v:shape>
                  <v:shape id="Freeform 2502" o:spid="_x0000_s1192" style="position:absolute;left:2084;top:2467;width:60;height:87;visibility:visible;mso-wrap-style:square;v-text-anchor:top" coordsize="6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" path="m56,13r4,4l60,26,56,43r-5,9l43,52,39,43r,-13l39,17r-9,l17,34r,18l17,87r-4,l9,87,5,65,,48,5,26,13,13,26,8,30,,43,8r13,5xe" strokecolor="#9bbb59" strokeweight="1pt">
                    <v:stroke dashstyle="dash"/>
                    <v:shadow color="#868686"/>
                    <v:path arrowok="t" o:connecttype="custom" o:connectlocs="56,13;60,17;60,26;56,43;51,52;43,52;39,43;39,30;39,17;39,17;30,17;17,34;17,52;17,87;13,87;9,87;5,65;0,48;5,26;13,13;26,8;30,0;43,8;56,13" o:connectangles="0,0,0,0,0,0,0,0,0,0,0,0,0,0,0,0,0,0,0,0,0,0,0,0"/>
                  </v:shape>
                  <v:shape id="Freeform 2503" o:spid="_x0000_s1193" style="position:absolute;left:2084;top:2467;width:60;height:87;visibility:visible;mso-wrap-style:square;v-text-anchor:top" coordsize="6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" path="m56,13r4,4l60,26,56,43r-5,9l43,52,39,43r,-13l39,17r-9,l17,34r,18l17,87r-4,l9,87,5,65,,48,5,26,13,13,26,8,30,,43,8r13,5e" strokecolor="#9bbb59" strokeweight="1pt">
                    <v:stroke dashstyle="dash"/>
                    <v:shadow color="#868686"/>
                    <v:path arrowok="t" o:connecttype="custom" o:connectlocs="56,13;60,17;60,26;56,43;51,52;43,52;39,43;39,30;39,17;39,17;30,17;17,34;17,52;17,87;13,87;9,87;5,65;0,48;5,26;13,13;26,8;30,0;43,8;56,13" o:connectangles="0,0,0,0,0,0,0,0,0,0,0,0,0,0,0,0,0,0,0,0,0,0,0,0"/>
                  </v:shape>
                  <v:shape id="Freeform 2504" o:spid="_x0000_s1194" style="position:absolute;left:2259;top:2471;width:358;height:379;visibility:visible;mso-wrap-style:square;v-text-anchor:top" coordsize="358,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" path="m354,13r4,9l354,26r-9,9l341,35r-4,-9l337,17,324,30r-4,14l315,70r,26l307,122r-13,26l273,161r-22,13l230,174r-30,l179,170,136,139,102,104r-4,l94,109r51,65l166,213r4,18l170,252r,18l162,291r-13,14l128,318r-9,8l102,331r-34,l38,335r-12,4l13,348r4,9l21,357r9,l30,352r8,5l34,365r-8,14l9,379r-5,l,370,,357r,-9l13,331r13,-9l43,322r25,-9l68,305r-8,l47,296,38,283,34,270r,-18l38,248,51,231,68,218r17,4l102,226r9,13l111,244r,4l98,244r-9,l81,248r-9,4l72,261r,9l94,287r8,4l115,287r13,-4l136,274r13,-26l149,222r-4,-26l132,174r-8,-17l115,152r,5l119,170r9,21l132,209r,22l128,248r-4,-48l115,178,102,161,81,126,60,96,4,48,30,13r72,70l141,109r21,13l188,135r34,4l209,139r-21,l145,122r-9,4l149,139r17,9l188,157r21,4l230,157r21,-9l268,131r,-14l268,100,264,87r-8,-9l234,78r-4,9l222,96r,17l213,113r-4,-4l209,96r,-18l209,61r8,-13l230,39r26,-4l273,44r17,13l294,65r,5l298,78r9,l307,70r,-9l303,48r,-13l315,13r5,-9l332,r13,4l354,13xe" strokecolor="#9bbb59" strokeweight="1pt">
                    <v:stroke dashstyle="dash"/>
                    <v:shadow color="#868686"/>
                    <v:path arrowok="t" o:connecttype="custom" o:connectlocs="354,26;337,26;320,44;307,122;251,174;179,170;98,104;166,213;170,270;128,318;68,331;13,348;30,357;34,365;4,379;0,348;43,322;60,305;34,270;51,231;102,226;111,248;81,248;72,270;115,287;149,248;132,174;115,157;132,209;124,200;81,126;30,13;162,122;209,139;136,126;188,157;251,148;268,100;234,78;222,113;209,96;217,48;273,44;294,70;307,70;303,35;332,0" o:connectangles="0,0,0,0,0,0,0,0,0,0,0,0,0,0,0,0,0,0,0,0,0,0,0,0,0,0,0,0,0,0,0,0,0,0,0,0,0,0,0,0,0,0,0,0,0,0,0"/>
                  </v:shape>
                  <v:shape id="Freeform 2505" o:spid="_x0000_s1195" style="position:absolute;left:2110;top:2506;width:4;height:4;visibility:visible;mso-wrap-style:square;v-text-anchor:top" coordsize="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" path="m4,l,4,,,4,xe" strokecolor="#9bbb59" strokeweight="1pt">
                    <v:stroke dashstyle="dash"/>
                    <v:shadow color="#868686"/>
                    <v:path arrowok="t" o:connecttype="custom" o:connectlocs="4,0;0,4;0,0;4,0" o:connectangles="0,0,0,0"/>
                  </v:shape>
                  <v:shape id="Freeform 2506" o:spid="_x0000_s1196" style="position:absolute;left:2110;top:2506;width:4;height:4;visibility:visible;mso-wrap-style:square;v-text-anchor:top" coordsize="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" path="m4,r,l,4,,,4,e" strokecolor="#9bbb59" strokeweight="1pt">
                    <v:stroke dashstyle="dash"/>
                    <v:shadow color="#868686"/>
                    <v:path arrowok="t" o:connecttype="custom" o:connectlocs="4,0;4,0;0,4;0,0;4,0" o:connectangles="0,0,0,0,0"/>
                  </v:shape>
                  <v:shape id="Freeform 2507" o:spid="_x0000_s1197" style="position:absolute;left:1952;top:2519;width:73;height:48;visibility:visible;mso-wrap-style:square;v-text-anchor:top" coordsize="73,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" path="m73,13l47,17,17,48,9,43,,35,9,22,17,4,30,r9,l64,r9,13xe" strokecolor="#9bbb59" strokeweight="1pt">
                    <v:stroke dashstyle="dash"/>
                    <v:shadow color="#868686"/>
                    <v:path arrowok="t" o:connecttype="custom" o:connectlocs="73,13;47,17;17,48;9,43;0,35;9,22;17,4;30,0;39,0;64,0;73,13" o:connectangles="0,0,0,0,0,0,0,0,0,0,0"/>
                  </v:shape>
                  <v:shape id="Freeform 2508" o:spid="_x0000_s1198" style="position:absolute;left:1952;top:2519;width:73;height:48;visibility:visible;mso-wrap-style:square;v-text-anchor:top" coordsize="73,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" path="m73,13l47,17,17,48,9,43,,35,9,22,17,4,30,r9,l64,r9,13e" strokecolor="#9bbb59" strokeweight="1pt">
                    <v:stroke dashstyle="dash"/>
                    <v:shadow color="#868686"/>
                    <v:path arrowok="t" o:connecttype="custom" o:connectlocs="73,13;47,17;17,48;9,43;0,35;9,22;17,4;30,0;39,0;64,0;73,13" o:connectangles="0,0,0,0,0,0,0,0,0,0,0"/>
                  </v:shape>
                  <v:shape id="Freeform 2509" o:spid="_x0000_s1199" style="position:absolute;left:2391;top:2532;width:13;height:35;visibility:visible;mso-wrap-style:square;v-text-anchor:top" coordsize="13,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" path="m13,35r,l,26,,22,9,9,13,r,35xe" strokecolor="#9bbb59" strokeweight="1pt">
                    <v:stroke dashstyle="dash"/>
                    <v:shadow color="#868686"/>
                    <v:path arrowok="t" o:connecttype="custom" o:connectlocs="13,35;13,35;0,26;0,22;9,9;13,0;13,35" o:connectangles="0,0,0,0,0,0,0"/>
                  </v:shape>
                  <v:shape id="Freeform 2510" o:spid="_x0000_s1200" style="position:absolute;left:2072;top:2554;width:72;height:39;visibility:visible;mso-wrap-style:square;v-text-anchor:top" coordsize="7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" path="m72,13r,4l72,26,59,39r-8,l46,39r-4,l46,34r5,-8l55,21r,-8l42,13,29,17,8,39,,39,,34,8,17r9,-4l29,4,42,,59,,72,13xe" strokecolor="#9bbb59" strokeweight="1pt">
                    <v:stroke dashstyle="dash"/>
                    <v:shadow color="#868686"/>
                    <v:path arrowok="t" o:connecttype="custom" o:connectlocs="72,13;72,17;72,26;59,39;51,39;46,39;42,39;46,34;51,26;55,21;55,13;42,13;29,17;8,39;0,39;0,34;8,17;17,13;29,4;42,0;59,0;72,13" o:connectangles="0,0,0,0,0,0,0,0,0,0,0,0,0,0,0,0,0,0,0,0,0,0"/>
                  </v:shape>
                  <v:shape id="Freeform 2511" o:spid="_x0000_s1201" style="position:absolute;left:2072;top:2554;width:72;height:39;visibility:visible;mso-wrap-style:square;v-text-anchor:top" coordsize="7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" path="m72,13r,4l72,26,59,39r-8,l46,39r-4,l46,34r5,-8l55,21r,-8l42,13,29,17,8,39,,39,,34,8,17r9,-4l29,4,42,,59,,72,13e" strokecolor="#9bbb59" strokeweight="1pt">
                    <v:stroke dashstyle="dash"/>
                    <v:shadow color="#868686"/>
                    <v:path arrowok="t" o:connecttype="custom" o:connectlocs="72,13;72,17;72,26;59,39;51,39;46,39;42,39;46,34;51,26;55,21;55,13;42,13;29,17;8,39;0,39;0,34;8,17;17,13;29,4;42,0;59,0;72,13" o:connectangles="0,0,0,0,0,0,0,0,0,0,0,0,0,0,0,0,0,0,0,0,0,0"/>
                  </v:shape>
                  <v:shape id="Freeform 2512" o:spid="_x0000_s1202" style="position:absolute;left:1914;top:2575;width:1;height:5;visibility:visible;mso-wrap-style:square;v-text-anchor:top" coordsize="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" path="m,l,5,,xe" strokecolor="#9bbb59" strokeweight="1pt">
                    <v:stroke dashstyle="dash"/>
                    <v:shadow color="#868686"/>
                    <v:path arrowok="t" o:connecttype="custom" o:connectlocs="0,0;0,5;0,0" o:connectangles="0,0,0"/>
                  </v:shape>
                  <v:shape id="Freeform 2513" o:spid="_x0000_s1203" style="position:absolute;left:1914;top:2575;width:1;height:5;visibility:visible;mso-wrap-style:square;v-text-anchor:top" coordsize="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" path="m,l,5,,e" strokecolor="#9bbb59" strokeweight="1pt">
                    <v:stroke dashstyle="dash"/>
                    <v:shadow color="#868686"/>
                    <v:path arrowok="t" o:connecttype="custom" o:connectlocs="0,0;0,5;0,0" o:connectangles="0,0,0"/>
                  </v:shape>
                  <v:shape id="Freeform 2514" o:spid="_x0000_s1204" style="position:absolute;left:2059;top:2606;width:47;height:39;visibility:visible;mso-wrap-style:square;v-text-anchor:top" coordsize="47,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" path="m47,17r-5,9l34,39r-4,l30,30r,-8l30,17r,-4l21,17r-4,5l8,22,,26,,22,,13,13,4,30,r4,l42,4r5,13xe" strokecolor="#9bbb59" strokeweight="1pt">
                    <v:stroke dashstyle="dash"/>
                    <v:shadow color="#868686"/>
                    <v:path arrowok="t" o:connecttype="custom" o:connectlocs="47,17;42,26;34,39;30,39;30,30;30,22;30,17;30,13;21,17;17,22;8,22;0,26;0,22;0,13;13,4;30,0;34,0;42,4;47,17" o:connectangles="0,0,0,0,0,0,0,0,0,0,0,0,0,0,0,0,0,0,0"/>
                  </v:shape>
                  <v:shape id="Freeform 2515" o:spid="_x0000_s1205" style="position:absolute;left:2059;top:2606;width:47;height:39;visibility:visible;mso-wrap-style:square;v-text-anchor:top" coordsize="47,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" path="m47,17r-5,9l34,39r-4,l30,30r,-8l30,17r,-4l21,17r-4,5l8,22,,26,,22,,13,13,4,30,r4,l42,4r5,13e" strokecolor="#9bbb59" strokeweight="1pt">
                    <v:stroke dashstyle="dash"/>
                    <v:shadow color="#868686"/>
                    <v:path arrowok="t" o:connecttype="custom" o:connectlocs="47,17;42,26;34,39;30,39;30,30;30,22;30,17;30,13;21,17;17,22;8,22;0,26;0,22;0,13;13,4;30,0;34,0;42,4;47,17" o:connectangles="0,0,0,0,0,0,0,0,0,0,0,0,0,0,0,0,0,0,0"/>
                  </v:shape>
                  <v:shape id="Freeform 2516" o:spid="_x0000_s1206" style="position:absolute;left:2319;top:2610;width:17;height:18;visibility:visible;mso-wrap-style:square;v-text-anchor:top" coordsize="1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" path="m17,9r,9l12,18,,18,,9,,,8,r9,9xe" strokecolor="#9bbb59" strokeweight="1pt">
                    <v:stroke dashstyle="dash"/>
                    <v:shadow color="#868686"/>
                    <v:path arrowok="t" o:connecttype="custom" o:connectlocs="17,9;17,18;12,18;0,18;0,9;0,0;8,0;17,9" o:connectangles="0,0,0,0,0,0,0,0"/>
                  </v:shape>
                  <v:shape id="Freeform 2517" o:spid="_x0000_s1207" style="position:absolute;left:1884;top:2628;width:362;height:909;visibility:visible;mso-wrap-style:square;v-text-anchor:top" coordsize="36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" path="m362,13r-34,8l298,34,264,56,239,78r-30,26l188,130r-18,31l149,191r-13,35l124,282r-9,61l115,461,13,465r-4,4l9,870r,39l,909,,831,,452r47,-4l98,448r,-9l98,356r9,-69l115,252r9,-39l141,182r21,-39l200,95,243,52,273,34,303,17,328,8,358,r4,13xe" strokecolor="#9bbb59" strokeweight="1pt">
                    <v:stroke dashstyle="dash"/>
                    <v:shadow color="#868686"/>
                    <v:path arrowok="t" o:connecttype="custom" o:connectlocs="362,13;328,21;298,34;264,56;239,78;209,104;188,130;170,161;149,191;136,226;124,282;115,343;115,461;13,465;9,469;9,870;9,909;0,909;0,831;0,452;47,448;98,448;98,439;98,356;107,287;115,252;124,213;141,182;162,143;200,95;243,52;273,34;303,17;328,8;358,0;362,13" o:connectangles="0,0,0,0,0,0,0,0,0,0,0,0,0,0,0,0,0,0,0,0,0,0,0,0,0,0,0,0,0,0,0,0,0,0,0,0"/>
                  </v:shape>
                  <v:shape id="Freeform 2518" o:spid="_x0000_s1208" style="position:absolute;left:1910;top:2641;width:451;height:948;visibility:visible;mso-wrap-style:square;v-text-anchor:top" coordsize="451,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" path="m451,26r-42,8l366,43,323,56,285,74,251,95r-34,26l191,161r-21,39l153,230r-4,35l144,339r-4,152l29,491r-4,5l25,726,21,939r-4,9l12,948,4,935r,-17l,892,,470r4,-5l102,461r4,-5l106,400r,-61l110,287r13,-52l144,182r22,-47l204,91,221,74,247,56,272,43,298,30,349,13,438,r13,26xe" strokecolor="#9bbb59" strokeweight="1pt">
                    <v:stroke dashstyle="dash"/>
                    <v:shadow color="#868686"/>
                    <v:path arrowok="t" o:connecttype="custom" o:connectlocs="451,26;409,34;366,43;323,56;285,74;251,95;217,121;191,161;170,200;153,230;149,265;144,339;140,491;29,491;25,496;25,726;21,939;17,948;17,948;12,948;4,935;4,918;0,892;0,470;4,465;102,461;106,456;106,400;106,339;110,287;123,235;144,182;166,135;204,91;221,74;247,56;272,43;298,30;349,13;438,0;451,26" o:connectangles="0,0,0,0,0,0,0,0,0,0,0,0,0,0,0,0,0,0,0,0,0,0,0,0,0,0,0,0,0,0,0,0,0,0,0,0,0,0,0,0,0"/>
                  </v:shape>
                  <v:shape id="Freeform 2519" o:spid="_x0000_s1209" style="position:absolute;left:2425;top:2645;width:30;height:30;visibility:visible;mso-wrap-style:square;v-text-anchor:top" coordsize="3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" path="m30,17r,13l22,30r-5,l13,30,,,13,9r17,8xe" strokecolor="#9bbb59" strokeweight="1pt">
                    <v:stroke dashstyle="dash"/>
                    <v:shadow color="#868686"/>
                    <v:path arrowok="t" o:connecttype="custom" o:connectlocs="30,17;30,30;22,30;17,30;13,30;0,0;13,9;30,17" o:connectangles="0,0,0,0,0,0,0,0"/>
                  </v:shape>
                  <v:shape id="Freeform 2520" o:spid="_x0000_s1210" style="position:absolute;left:2438;top:2662;width:136;height:144;visibility:visible;mso-wrap-style:square;v-text-anchor:top" coordsize="136,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" path="m136,22l111,35r-9,l85,35,72,27r-8,l55,31r,4l55,40,85,53r9,8l102,74r9,44l102,114r-21,l68,105,55,92,47,83,43,70,38,61,30,57r,22l34,109r-4,22l17,144,9,140,4,131,,105,9,57,9,40r4,-5l21,31r9,l34,27,30,13,34,5,72,,89,r18,l136,22xe" strokecolor="#9bbb59" strokeweight="1pt">
                    <v:stroke dashstyle="dash"/>
                    <v:shadow color="#868686"/>
                    <v:path arrowok="t" o:connecttype="custom" o:connectlocs="136,22;111,35;102,35;85,35;72,27;64,27;55,31;55,35;55,40;85,53;94,61;102,74;111,118;102,114;81,114;68,105;55,92;47,83;43,70;38,61;30,57;30,57;30,79;34,109;30,131;17,144;9,140;4,131;0,105;9,57;9,40;13,35;21,31;30,31;34,27;30,13;34,5;72,0;89,0;107,0;136,22" o:connectangles="0,0,0,0,0,0,0,0,0,0,0,0,0,0,0,0,0,0,0,0,0,0,0,0,0,0,0,0,0,0,0,0,0,0,0,0,0,0,0,0,0"/>
                  </v:shape>
                  <v:shape id="Freeform 2521" o:spid="_x0000_s1211" style="position:absolute;left:1952;top:2697;width:64;height:57;visibility:visible;mso-wrap-style:square;v-text-anchor:top" coordsize="64,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" path="m51,18r5,17l64,57r-13,l43,52,26,39,,,26,13r25,5xe" strokecolor="#9bbb59" strokeweight="1pt">
                    <v:stroke dashstyle="dash"/>
                    <v:shadow color="#868686"/>
                    <v:path arrowok="t" o:connecttype="custom" o:connectlocs="51,18;56,35;64,57;51,57;43,52;26,39;0,0;26,13;51,18" o:connectangles="0,0,0,0,0,0,0,0,0"/>
                  </v:shape>
                  <v:shape id="Freeform 2522" o:spid="_x0000_s1212" style="position:absolute;left:2255;top:2749;width:34;height:27;visibility:visible;mso-wrap-style:square;v-text-anchor:top" coordsize="3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" path="m34,22r-9,5l13,27,,5,8,,21,,34,22xe" strokecolor="#9bbb59" strokeweight="1pt">
                    <v:stroke dashstyle="dash"/>
                    <v:shadow color="#868686"/>
                    <v:path arrowok="t" o:connecttype="custom" o:connectlocs="34,22;25,27;13,27;0,5;8,0;21,0;34,22" o:connectangles="0,0,0,0,0,0,0"/>
                  </v:shape>
                  <v:shape id="Freeform 2523" o:spid="_x0000_s1213" style="position:absolute;left:1999;top:3158;width:21;height:26;visibility:visible;mso-wrap-style:square;v-text-anchor:top" coordsize="2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" path="m21,9r,13l9,26r-5,l,18,4,9,9,r8,5l21,9xe" strokecolor="#9bbb59" strokeweight="1pt">
                    <v:stroke dashstyle="dash"/>
                    <v:shadow color="#868686"/>
                    <v:path arrowok="t" o:connecttype="custom" o:connectlocs="21,9;21,22;9,26;4,26;0,18;4,9;9,0;17,5;21,9" o:connectangles="0,0,0,0,0,0,0,0,0"/>
                  </v:shape>
                  <v:shape id="Freeform 2524" o:spid="_x0000_s1214" style="position:absolute;left:1965;top:3206;width:85;height:48;visibility:visible;mso-wrap-style:square;v-text-anchor:top" coordsize="8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" path="m85,44l72,39,60,35,38,18,30,35r-9,9l9,48,,48,13,31,21,13,30,r8,l51,,72,18,85,44xe" strokecolor="#9bbb59" strokeweight="1pt">
                    <v:stroke dashstyle="dash"/>
                    <v:shadow color="#868686"/>
                    <v:path arrowok="t" o:connecttype="custom" o:connectlocs="85,44;72,39;60,35;38,18;30,35;21,44;9,48;0,48;13,31;21,13;30,0;38,0;51,0;72,18;85,44" o:connectangles="0,0,0,0,0,0,0,0,0,0,0,0,0,0,0"/>
                  </v:shape>
                  <v:shape id="Freeform 2525" o:spid="_x0000_s1215" style="position:absolute;left:1995;top:3250;width:25;height:35;visibility:visible;mso-wrap-style:square;v-text-anchor:top" coordsize="25,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" path="m25,13l21,26r-8,9l4,26,,17,,13,4,4,13,r8,4l25,8r,5xe" strokecolor="#9bbb59" strokeweight="1pt">
                    <v:stroke dashstyle="dash"/>
                    <v:shadow color="#868686"/>
                    <v:path arrowok="t" o:connecttype="custom" o:connectlocs="25,13;21,26;13,35;4,26;0,17;0,13;4,4;13,0;21,4;25,8;25,13" o:connectangles="0,0,0,0,0,0,0,0,0,0,0"/>
                  </v:shape>
                  <v:shape id="Freeform 2526" o:spid="_x0000_s1216" style="position:absolute;left:2025;top:3271;width:17;height:27;visibility:visible;mso-wrap-style:square;v-text-anchor:top" coordsize="1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" path="m17,l12,22,8,27,,27,,22,,14,8,r9,xe" strokecolor="#9bbb59" strokeweight="1pt">
                    <v:stroke dashstyle="dash"/>
                    <v:shadow color="#868686"/>
                    <v:path arrowok="t" o:connecttype="custom" o:connectlocs="17,0;12,22;8,27;0,27;0,22;0,14;8,0;17,0" o:connectangles="0,0,0,0,0,0,0,0"/>
                  </v:shape>
                  <v:shape id="Freeform 2527" o:spid="_x0000_s1217" style="position:absolute;left:1974;top:3276;width:21;height:22;visibility:visible;mso-wrap-style:square;v-text-anchor:top" coordsize="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" path="m21,22r-9,l8,17,,,4,,17,13r4,9xe" strokecolor="#9bbb59" strokeweight="1pt">
                    <v:stroke dashstyle="dash"/>
                    <v:shadow color="#868686"/>
                    <v:path arrowok="t" o:connecttype="custom" o:connectlocs="21,22;12,22;8,17;0,0;4,0;17,13;21,22;21,22" o:connectangles="0,0,0,0,0,0,0,0"/>
                  </v:shape>
                  <v:shape id="Freeform 2528" o:spid="_x0000_s1218" style="position:absolute;left:2003;top:3306;width:17;height:22;visibility:visible;mso-wrap-style:square;v-text-anchor:top" coordsize="17,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" path="m17,9r-4,9l5,22,,13,,5,5,r8,5l17,9xe" strokecolor="#9bbb59" strokeweight="1pt">
                    <v:stroke dashstyle="dash"/>
                    <v:shadow color="#868686"/>
                    <v:path arrowok="t" o:connecttype="custom" o:connectlocs="17,9;13,18;5,22;0,13;0,5;5,0;13,5;17,9" o:connectangles="0,0,0,0,0,0,0,0"/>
                  </v:shape>
                  <v:shape id="Freeform 2529" o:spid="_x0000_s1219" style="position:absolute;left:2003;top:3350;width:17;height:17;visibility:visible;mso-wrap-style:square;v-text-anchor:top" coordsize="1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" path="m17,8r-4,5l9,17,,13,5,r8,l17,8xe" strokecolor="#9bbb59" strokeweight="1pt">
                    <v:stroke dashstyle="dash"/>
                    <v:shadow color="#868686"/>
                    <v:path arrowok="t" o:connecttype="custom" o:connectlocs="17,8;13,13;9,17;0,13;5,0;13,0;17,8" o:connectangles="0,0,0,0,0,0,0"/>
                  </v:shape>
                  <v:shape id="Freeform 2530" o:spid="_x0000_s1220" style="position:absolute;left:1829;top:3550;width:89;height:87;visibility:visible;mso-wrap-style:square;v-text-anchor:top" coordsize="8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" path="m85,65r4,22l85,87r-4,l76,78,68,52,59,39,47,22r-9,l29,26,,83,,78,,74,4,65,17,30,38,,55,9,68,26,85,65xe" strokecolor="#9bbb59" strokeweight="1pt">
                    <v:stroke dashstyle="dash"/>
                    <v:shadow color="#868686"/>
                    <v:path arrowok="t" o:connecttype="custom" o:connectlocs="85,65;89,87;85,87;81,87;76,78;68,52;59,39;47,22;38,22;29,26;0,83;0,78;0,74;4,65;17,30;38,0;55,9;68,26;85,65" o:connectangles="0,0,0,0,0,0,0,0,0,0,0,0,0,0,0,0,0,0,0"/>
                  </v:shape>
                  <v:shape id="Freeform 2531" o:spid="_x0000_s1221" style="position:absolute;left:1841;top:3593;width:52;height:96;visibility:visible;mso-wrap-style:square;v-text-anchor:top" coordsize="52,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" path="m47,31r5,13l52,61r-9,5l35,74r,5l35,92r-9,4l22,96r,-9l22,74,,61,13,31,26,r9,5l43,13r4,18xe" strokecolor="#9bbb59" strokeweight="1pt">
                    <v:stroke dashstyle="dash"/>
                    <v:shadow color="#868686"/>
                    <v:path arrowok="t" o:connecttype="custom" o:connectlocs="47,31;52,44;52,61;43,66;35,74;35,79;35,92;26,96;22,96;22,87;22,74;0,61;13,31;26,0;35,5;43,13;47,31" o:connectangles="0,0,0,0,0,0,0,0,0,0,0,0,0,0,0,0,0"/>
                  </v:shape>
                  <v:shape id="Freeform 2532" o:spid="_x0000_s1222" style="position:absolute;left:1782;top:3598;width:30;height:35;visibility:visible;mso-wrap-style:square;v-text-anchor:top" coordsize="30,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" path="m30,13r,13l21,35,8,30,,22,,13,,8,13,,25,4r5,9xe" strokecolor="#9bbb59" strokeweight="1pt">
                    <v:stroke dashstyle="dash"/>
                    <v:shadow color="#868686"/>
                    <v:path arrowok="t" o:connecttype="custom" o:connectlocs="30,13;30,26;21,35;8,30;0,22;0,13;0,8;13,0;25,4;30,13" o:connectangles="0,0,0,0,0,0,0,0,0,0"/>
                  </v:shape>
                  <v:shape id="Freeform 2533" o:spid="_x0000_s1223" style="position:absolute;left:1935;top:3602;width:21;height:22;visibility:visible;mso-wrap-style:square;v-text-anchor:top" coordsize="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" path="m21,9r-4,4l13,22r-9,l,13,,4,4,,17,r4,9xe" strokecolor="#9bbb59" strokeweight="1pt">
                    <v:stroke dashstyle="dash"/>
                    <v:shadow color="#868686"/>
                    <v:path arrowok="t" o:connecttype="custom" o:connectlocs="21,9;17,13;13,22;4,22;0,13;0,4;4,0;17,0;21,9" o:connectangles="0,0,0,0,0,0,0,0,0"/>
                  </v:shape>
                  <v:shape id="Freeform 2534" o:spid="_x0000_s1224" style="position:absolute;left:1769;top:3637;width:89;height:226;visibility:visible;mso-wrap-style:square;v-text-anchor:top" coordsize="89,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" path="m26,17r4,22l34,39r4,-4l38,22r5,-9l47,9r4,4l51,30,43,48r,17l43,70r8,8l51,74r,-4l55,56,60,43,68,30r9,9l77,48,51,83r-8,21l43,130r4,l51,130r4,-26l68,83,77,70r8,l85,74,55,130r-8,27l38,183r5,8l51,187r9,-39l72,126,89,109r,21l77,139r-9,13l68,157r,8l77,183r4,4l85,191r-8,9l68,209r-4,8l60,226r-9,l38,217r-8,-8l26,196,21,178r,-21l30,117,38,74,34,56,26,39,13,22,,4,4,r9,4l21,9r5,8xe" strokecolor="#9bbb59" strokeweight="1pt">
                    <v:stroke dashstyle="dash"/>
                    <v:shadow color="#868686"/>
                    <v:path arrowok="t" o:connecttype="custom" o:connectlocs="30,39;38,35;43,13;51,13;43,48;43,70;51,74;55,56;68,30;77,48;43,104;47,130;55,104;77,70;85,74;47,157;43,191;60,148;89,109;77,139;68,157;77,183;85,191;68,209;60,226;38,217;26,196;21,157;38,74;26,39;0,4;13,4;26,17" o:connectangles="0,0,0,0,0,0,0,0,0,0,0,0,0,0,0,0,0,0,0,0,0,0,0,0,0,0,0,0,0,0,0,0,0"/>
                  </v:shape>
                  <v:shape id="Freeform 2535" o:spid="_x0000_s1225" style="position:absolute;left:1867;top:3641;width:85;height:222;visibility:visible;mso-wrap-style:square;v-text-anchor:top" coordsize="85,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" path="m85,5l72,18,64,39,55,57r,22l72,161r,18l64,192r-9,17l47,218r-21,4l,187r4,-4l17,179r4,-18l26,157r-5,-4l17,139,9,131r,-31l17,105r4,13l30,139r13,48l51,187r4,-8l55,166,51,153,34,105,21,87,9,74r,-8l17,61r4,9l30,79r13,21l47,100r,-21l43,70,21,39r,-4l26,31r8,4l38,44r5,4l51,52r,-8l47,31,43,18r4,-5l51,13r17,5l72,5,81,r4,5xe" strokecolor="#9bbb59" strokeweight="1pt">
                    <v:stroke dashstyle="dash"/>
                    <v:shadow color="#868686"/>
                    <v:path arrowok="t" o:connecttype="custom" o:connectlocs="85,5;72,18;64,39;55,57;55,79;72,161;72,179;64,192;55,209;47,218;26,222;0,187;4,183;17,179;21,161;26,157;21,153;17,139;9,131;9,100;17,105;21,118;30,139;43,187;51,187;55,179;55,166;51,153;34,105;21,87;9,74;9,66;17,61;21,70;30,79;43,100;47,100;47,79;43,70;21,39;21,35;26,31;34,35;38,44;43,48;51,52;51,44;47,31;43,18;47,13;51,13;68,18;72,5;81,0;85,5" o:connectangles="0,0,0,0,0,0,0,0,0,0,0,0,0,0,0,0,0,0,0,0,0,0,0,0,0,0,0,0,0,0,0,0,0,0,0,0,0,0,0,0,0,0,0,0,0,0,0,0,0,0,0,0,0,0,0"/>
                  </v:shape>
                  <v:shape id="Freeform 2536" o:spid="_x0000_s1226" style="position:absolute;left:1837;top:3850;width:47;height:39;visibility:visible;mso-wrap-style:square;v-text-anchor:top" coordsize="47,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" path="m47,39l,39,4,35,9,22,21,r5,l30,4,47,22r,13l47,39xe" strokecolor="#9bbb59" strokeweight="1pt">
                    <v:stroke dashstyle="dash"/>
                    <v:shadow color="#868686"/>
                    <v:path arrowok="t" o:connecttype="custom" o:connectlocs="47,39;0,39;4,35;9,22;21,0;26,0;30,4;47,22;47,35;47,39" o:connectangles="0,0,0,0,0,0,0,0,0,0"/>
                  </v:shape>
                  <v:shape id="Freeform 2537" o:spid="_x0000_s1227" style="position:absolute;left:1829;top:3911;width:72;height:9;visibility:visible;mso-wrap-style:square;v-text-anchor:top" coordsize="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" path="m72,4l34,9,17,9,,4,,,38,,55,,72,4xe" strokecolor="#9bbb59" strokeweight="1pt">
                    <v:stroke dashstyle="dash"/>
                    <v:shadow color="#868686"/>
                    <v:path arrowok="t" o:connecttype="custom" o:connectlocs="72,4;34,9;17,9;0,4;0,0;38,0;55,0;72,4" o:connectangles="0,0,0,0,0,0,0,0"/>
                  </v:shape>
                  <v:shape id="Freeform 2538" o:spid="_x0000_s1228" style="position:absolute;left:1807;top:3937;width:124;height:26;visibility:visible;mso-wrap-style:square;v-text-anchor:top" coordsize="124,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" path="m124,13r-4,9l111,26,9,26,,22,,9,9,r98,l115,r9,13xe" strokecolor="#9bbb59" strokeweight="1pt">
                    <v:stroke dashstyle="dash"/>
                    <v:shadow color="#868686"/>
                    <v:path arrowok="t" o:connecttype="custom" o:connectlocs="124,13;120,22;111,26;9,26;0,22;0,9;9,0;107,0;115,0;124,13" o:connectangles="0,0,0,0,0,0,0,0,0,0"/>
                  </v:shape>
                  <v:shape id="Freeform 2539" o:spid="_x0000_s1229" style="position:absolute;left:1833;top:3985;width:72;height:9;visibility:visible;mso-wrap-style:square;v-text-anchor:top" coordsize="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" path="m72,9l34,9,,9,,4,34,,72,4r,5xe" strokecolor="#9bbb59" strokeweight="1pt">
                    <v:stroke dashstyle="dash"/>
                    <v:shadow color="#868686"/>
                    <v:path arrowok="t" o:connecttype="custom" o:connectlocs="72,9;34,9;0,9;0,4;34,0;72,4;72,9" o:connectangles="0,0,0,0,0,0,0"/>
                  </v:shape>
                </v:group>
                <v:group id="Group 792" o:spid="_x0000_s1230" style="position:absolute;left:1603;top:607;width:1994;height:2115" coordorigin="1743,1953" coordsize="2016,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">
                  <v:shape id="Freeform 2440" o:spid="_x0000_s1231" style="position:absolute;left:1743;top:1953;width:2016;height:2062;visibility:visible;mso-wrap-style:square;v-text-anchor:top" coordsize="2016,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" path="m316,39r1257,l1594,39r13,l1615,31r13,-13l1641,18r8,l1662,5r9,-5l1679,r13,18l1709,35r17,9l1747,48r39,-9l1816,31r21,l1858,31r22,17l1892,57r13,13l1909,57r9,-9l1931,48r8,-9l1952,31r4,l1969,31r13,8l1986,57r13,l2007,57r5,4l2016,179r-21,l1986,179r,8l1982,192r-9,4l1960,200r-12,-4l1939,187r-8,-8l1926,174r-12,-4l1909,166r-8,13l1888,187r-8,13l1862,205r-17,l1820,205r-43,-5l1756,200r-26,l1713,205r-21,8l1679,240r-13,-9l1654,213r-9,l1628,209r-8,-9l1309,196r-5,4l1347,231r8,l1360,235r12,-4l1381,227r4,l1390,231r4,9l1402,244r-4,17l1394,266r-13,4l1372,270r-12,-4l1317,283r-34,17l1270,322r-25,-26l1223,287r-12,-8l1202,270r-17,l1172,270r-8,-4l1159,283r,22l1057,305r-51,4l959,314r-47,13l865,344r-38,22l806,383r-17,22l767,435r-17,35l738,509r-9,35l755,540r12,l772,522r,-17l767,470r5,l780,470r13,26l806,509r17,5l840,509r30,l878,514r9,8l891,540r-4,13l874,566r-13,4l848,566r,13l848,588r-8,30l840,640r-9,22l802,692r29,17l840,718r13,4l857,727r-4,4l806,766r8,13l823,805r8,22l836,853r-52,-9l767,836,746,823r-34,60l699,875r-8,-18l678,836r-26,17l627,857r-30,5l571,862r,26l563,901r-9,9l529,914r-9,-4l512,905,499,888r,-9l499,866r4,-9l512,853r4,-13l516,831,495,809,473,783r5,-4l486,783r9,l507,783r26,l546,753r-34,4l478,766r-30,17l422,801r-30,30l371,853r-17,35l341,918r-17,66l320,1049r,139l311,1192r-4,l294,1192r-4,5l290,1205r4,13l290,1240r17,31l320,1288r17,13l337,1305r-8,5l311,1318r-8,35l286,1388r4,13l290,1414r-8,9l269,1427r-13,l248,1414r4,-26l239,1371r-8,-18l213,1318r-4,l209,1475r,152l226,1645r5,13l226,1671r22,22l235,1693r-9,8l205,1719r-4,26l201,1771r8,56l209,1854r,26l205,1906r-9,13l179,1928r-12,8l179,1945r,17l196,1975r9,22l205,2006r,4l196,2023r-8,9l184,2041r,21l179,2062r-110,l69,2032,47,2019r-4,-9l43,1997r,-4l47,1984r17,-13l64,1949r5,-4l73,1936r-17,-8l43,1910r-8,-22l35,1858r8,-87l43,1754r,-22l30,1710,9,1697r-4,-4l5,1688r4,-4l17,1680r13,-9l30,1649r13,-26l43,888r,-548l22,309,5,274,,244,,200,9,179r4,-9l17,161,9,126,5,92,5,57,9,18,35,13r25,l115,13r39,5l171,13,192,5,213,r26,l260,5r22,8l316,39xe" strokecolor="#9bbb59" strokeweight="1pt">
                    <v:stroke dashstyle="dash"/>
                    <v:shadow color="#868686"/>
                    <v:path arrowok="t" o:connecttype="custom" o:connectlocs="1615,31;1671,0;1747,48;1880,48;1931,48;1982,39;2016,179;1973,196;1926,174;1880,200;1756,200;1666,231;1309,196;1372,231;1402,244;1360,266;1223,287;1164,266;959,314;789,405;755,540;772,470;840,509;887,553;848,588;831,709;806,766;836,853;699,875;597,862;529,914;499,866;495,809;507,783;448,783;341,918;307,1192;290,1240;329,1310;290,1414;252,1388;209,1475;248,1693;201,1771;196,1919;196,1975;188,2032;69,2032;47,1984;56,1928;43,1754;5,1688;43,1623;0,244;9,126;60,13;213,0" o:connectangles="0,0,0,0,0,0,0,0,0,0,0,0,0,0,0,0,0,0,0,0,0,0,0,0,0,0,0,0,0,0,0,0,0,0,0,0,0,0,0,0,0,0,0,0,0,0,0,0,0,0,0,0,0,0,0,0,0"/>
                  </v:shape>
                  <v:shape id="Freeform 2441" o:spid="_x0000_s1232" style="position:absolute;left:1743;top:1953;width:2016;height:2062;visibility:visible;mso-wrap-style:square;v-text-anchor:top" coordsize="2016,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" path="m316,39r1257,l1594,39r13,l1615,31r13,-13l1641,18r8,l1662,5r9,-5l1679,r13,18l1709,35r17,9l1747,48r39,-9l1816,31r21,l1858,31r22,17l1892,57r13,13l1909,57r9,-9l1931,48r8,-9l1952,31r4,l1969,31r13,8l1986,57r13,l2007,57r5,4l2016,179r-21,l1986,179r,8l1982,192r-9,4l1960,200r-12,-4l1939,187r-8,-8l1926,174r-12,-4l1909,166r-8,13l1888,187r-8,13l1862,205r-17,l1820,205r-43,-5l1756,200r-26,l1713,205r-21,8l1679,240r-13,-9l1654,213r-9,l1628,209r-8,-9l1309,196r-5,4l1347,231r8,l1360,235r12,-4l1381,227r4,l1390,231r4,9l1402,244r-4,17l1394,266r-13,4l1372,270r-12,-4l1317,283r-34,17l1270,322r-25,-26l1223,287r-12,-8l1202,270r-17,l1172,270r-8,-4l1159,283r,22l1057,305r-51,4l959,314r-47,13l865,344r-38,22l806,383r-17,22l767,435r-17,35l738,509r-9,35l755,540r12,l772,522r,-17l767,470r5,l780,470r13,26l806,509r17,5l840,509r30,l878,514r9,8l891,540r-4,13l874,566r-13,4l848,566r,13l848,588r-8,30l840,640r-9,22l802,692r29,17l840,718r13,4l857,727r-4,4l806,766r8,13l823,805r8,22l836,853r-52,-9l767,836,746,823r-34,60l699,875r-8,-18l678,836r-26,17l627,857r-30,5l571,862r,26l563,901r-9,9l529,914r-9,-4l512,905,499,888r,-9l499,866r4,-9l512,853r4,-13l516,831,495,809,473,783r5,-4l486,783r9,l507,783r26,l546,753r-34,4l478,766r-30,17l422,801r-30,30l371,853r-17,35l341,918r-17,66l320,1049r,139l311,1192r-4,l294,1192r-4,5l290,1205r4,13l290,1240r17,31l320,1288r17,13l337,1305r-8,5l311,1318r-8,35l286,1388r4,13l290,1414r-8,9l269,1427r-13,l248,1414r4,-26l239,1371r-8,-18l213,1318r-4,l209,1475r,152l226,1645r5,13l226,1671r22,22l235,1693r-9,8l205,1719r-4,26l201,1771r8,56l209,1854r,26l205,1906r-9,13l179,1928r-12,8l179,1945r,17l196,1975r9,22l205,2006r,4l196,2023r-8,9l184,2041r,21l179,2062r-110,l69,2032,47,2019r-4,-9l43,1997r,-4l47,1984r17,-13l64,1949r5,-4l73,1936r-17,-8l43,1910r-8,-22l35,1858r8,-87l43,1754r,-22l30,1710,9,1697r-4,-4l5,1688r4,-4l17,1680r13,-9l30,1649r13,-26l43,888r,-548l22,309,5,274,,244,,200,9,179r4,-9l17,161,9,126,5,92,5,57,9,18,35,13r25,l115,13r39,5l171,13,192,5,213,r26,l260,5r22,8l316,39e" strokecolor="#9bbb59" strokeweight="1pt">
                    <v:stroke dashstyle="dash"/>
                    <v:shadow color="#868686"/>
                    <v:path arrowok="t" o:connecttype="custom" o:connectlocs="1615,31;1671,0;1747,48;1880,48;1931,48;1982,39;2016,179;1973,196;1926,174;1880,200;1756,200;1666,231;1309,196;1372,231;1402,244;1360,266;1223,287;1164,266;959,314;789,405;755,540;772,470;840,509;887,553;848,588;831,709;806,766;836,853;699,875;597,862;529,914;499,866;495,809;507,783;448,783;341,918;307,1192;290,1240;329,1310;290,1414;252,1388;209,1475;248,1693;201,1771;196,1919;196,1975;188,2032;69,2032;47,1984;56,1928;43,1754;5,1688;43,1623;0,244;9,126;60,13;213,0" o:connectangles="0,0,0,0,0,0,0,0,0,0,0,0,0,0,0,0,0,0,0,0,0,0,0,0,0,0,0,0,0,0,0,0,0,0,0,0,0,0,0,0,0,0,0,0,0,0,0,0,0,0,0,0,0,0,0,0,0"/>
                  </v:shape>
                  <v:shape id="Freeform 2442" o:spid="_x0000_s1233" style="position:absolute;left:1918;top:1966;width:128;height:35;visibility:visible;mso-wrap-style:square;v-text-anchor:top" coordsize="12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" path="m128,26r-9,9l107,26,81,18,56,13r-26,l9,18,,18,13,5r21,l51,,73,5r25,8l128,26xe" strokecolor="#9bbb59" strokeweight="1pt">
                    <v:stroke dashstyle="dash"/>
                    <v:shadow color="#868686"/>
                    <v:path arrowok="t" o:connecttype="custom" o:connectlocs="128,26;119,35;107,26;81,18;56,13;30,13;9,18;0,18;13,5;34,5;51,0;73,5;98,13;128,26" o:connectangles="0,0,0,0,0,0,0,0,0,0,0,0,0,0"/>
                  </v:shape>
                  <v:shape id="Freeform 2443" o:spid="_x0000_s1234" style="position:absolute;left:1765;top:1984;width:209;height:209;visibility:visible;mso-wrap-style:square;v-text-anchor:top" coordsize="209,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" path="m187,69r13,13l204,100r5,43l209,148r-5,-5l196,113,183,82,166,52,153,39,140,30,115,17,93,13,38,4,21,8r-8,l8,17r,26l8,69r5,18l21,113r13,22l47,156r17,13l85,182r17,9l115,196r17,l149,204r-9,5l111,209,89,200,64,187,42,169,25,152,17,135,8,113,4,87,,48,4,4,25,,55,,85,r21,4l132,8r21,18l174,43r13,26xe" strokecolor="#9bbb59" strokeweight="1pt">
                    <v:stroke dashstyle="dash"/>
                    <v:shadow color="#868686"/>
                    <v:path arrowok="t" o:connecttype="custom" o:connectlocs="187,69;200,82;204,100;209,143;209,148;204,143;196,113;183,82;166,52;153,39;140,30;115,17;93,13;38,4;21,8;13,8;8,17;8,43;8,69;13,87;21,113;34,135;47,156;64,169;85,182;102,191;115,196;132,196;149,204;140,209;111,209;89,200;64,187;42,169;25,152;17,135;8,113;4,87;0,48;4,4;25,0;55,0;85,0;106,4;132,8;153,26;174,43;187,69" o:connectangles="0,0,0,0,0,0,0,0,0,0,0,0,0,0,0,0,0,0,0,0,0,0,0,0,0,0,0,0,0,0,0,0,0,0,0,0,0,0,0,0,0,0,0,0,0,0,0,0"/>
                  </v:shape>
                  <v:shape id="Freeform 2444" o:spid="_x0000_s1235" style="position:absolute;left:3405;top:1975;width:222;height:183;visibility:visible;mso-wrap-style:square;v-text-anchor:top" coordsize="222,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" path="m162,26r17,5l196,35r13,9l218,61,196,74r-8,9l183,91r5,18l196,122r26,17l213,152r-13,5l183,165r-21,5l132,165r-47,l64,165r-21,5l13,183,9,174r4,-4l26,165r4,l39,165,30,152r,-4l30,144r13,4l51,157r9,4l64,161r9,-4l60,139,47,135r,-13l56,122r4,l77,135r17,17l102,152r13,l107,144r-5,-9l85,122r-4,-9l128,144r21,8l179,157r4,l188,152r-5,-8l175,144r-9,l154,139,132,126,107,104r8,-4l124,100r8,4l137,113r12,9l166,113r9,-13l171,87,166,74r-12,l141,74r-13,9l120,87r-13,l120,74,132,61,179,48r4,-4l183,39r-17,l149,39r-21,9l102,70,77,87,68,83r5,-9l85,65,98,61r9,-13l102,44,94,39,68,57,51,74r-8,9l39,74r,-9l47,61,60,48r,-9l43,48,26,57,17,48,34,31,26,26r-9,l9,22,,13,,4,4,,22,17r17,9l60,35r21,4l124,35r38,-9xe" strokecolor="#9bbb59" strokeweight="1pt">
                    <v:stroke dashstyle="dash"/>
                    <v:shadow color="#868686"/>
                    <v:path arrowok="t" o:connecttype="custom" o:connectlocs="179,31;209,44;196,74;183,91;196,122;213,152;183,165;132,165;64,165;13,183;13,170;30,165;30,152;30,144;51,157;64,161;60,139;47,122;60,122;94,152;115,152;102,135;81,113;149,152;183,157;183,144;166,144;132,126;115,100;132,104;149,122;175,100;166,74;141,74;120,87;120,74;179,48;183,39;149,39;102,70;68,83;85,65;107,48;94,39;51,74;39,74;47,61;60,39;26,57;34,31;17,26;0,13;4,0;39,26;81,39;162,26" o:connectangles="0,0,0,0,0,0,0,0,0,0,0,0,0,0,0,0,0,0,0,0,0,0,0,0,0,0,0,0,0,0,0,0,0,0,0,0,0,0,0,0,0,0,0,0,0,0,0,0,0,0,0,0,0,0,0,0"/>
                  </v:shape>
                  <v:shape id="Freeform 2445" o:spid="_x0000_s1236" style="position:absolute;left:3371;top:1988;width:30;height:26;visibility:visible;mso-wrap-style:square;v-text-anchor:top" coordsize="30,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" path="m30,13r-4,9l17,26,9,22,,13,4,4,13,r8,4l30,13xe" strokecolor="#9bbb59" strokeweight="1pt">
                    <v:stroke dashstyle="dash"/>
                    <v:shadow color="#868686"/>
                    <v:path arrowok="t" o:connecttype="custom" o:connectlocs="30,13;26,22;17,26;9,22;0,13;4,4;13,0;21,4;30,13" o:connectangles="0,0,0,0,0,0,0,0,0"/>
                  </v:shape>
                  <v:shape id="Freeform 2446" o:spid="_x0000_s1237" style="position:absolute;left:2054;top:2010;width:1313;height:17;visibility:visible;mso-wrap-style:square;v-text-anchor:top" coordsize="13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" path="m1296,r17,13l1304,13r-4,l1292,13r-22,l1249,13r-30,l1185,13r-43,l1100,13r-47,l1002,13r-111,l772,13r-120,l533,13r-119,l299,13r-47,l205,13r-47,l120,13r-39,l56,13r-26,l13,17,,17,,4,5,,1296,xe" strokecolor="#9bbb59" strokeweight="1pt">
                    <v:stroke dashstyle="dash"/>
                    <v:shadow color="#868686"/>
                    <v:path arrowok="t" o:connecttype="custom" o:connectlocs="1296,0;1313,13;1304,13;1300,13;1292,13;1270,13;1249,13;1219,13;1185,13;1142,13;1100,13;1053,13;1002,13;891,13;772,13;652,13;533,13;414,13;299,13;252,13;205,13;158,13;120,13;81,13;56,13;30,13;13,17;0,17;0,4;5,0;1296,0" o:connectangles="0,0,0,0,0,0,0,0,0,0,0,0,0,0,0,0,0,0,0,0,0,0,0,0,0,0,0,0,0,0,0"/>
                  </v:shape>
                  <v:shape id="Freeform 2447" o:spid="_x0000_s1238" style="position:absolute;left:1790;top:2010;width:158;height:148;visibility:visible;mso-wrap-style:square;v-text-anchor:top" coordsize="158,1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" path="m34,22r5,l34,13r,-9l39,22,51,39r9,-4l60,26r8,17l68,48r9,l81,48r13,8l98,56r5,-4l103,48r4,8l107,69r8,9l124,78r4,9l137,91r,-4l141,83,137,65r,-9l137,52r8,9l149,78r9,35l154,117r-22,-8l120,104r-13,l111,148,77,143,56,130r12,l77,130r9,l86,126r,-9l81,113r-42,4l39,109r8,-5l60,109r8,l68,100r,-4l64,91r4,-4l60,78,43,74,22,69,9,69r,-4l22,65r12,4l43,69r8,l56,61,43,56,30,52,5,48r4,l17,48r13,4l39,48r4,l39,43,34,39r-17,l9,35,5,30r,-4l13,22,5,13,,4,9,r4,4l22,17r4,5l34,22xe" strokecolor="#9bbb59" strokeweight="1pt">
                    <v:stroke dashstyle="dash"/>
                    <v:shadow color="#868686"/>
                    <v:path arrowok="t" o:connecttype="custom" o:connectlocs="39,22;34,4;51,39;60,26;68,48;81,48;98,56;103,48;107,69;124,78;137,91;141,83;137,56;145,61;158,113;132,109;107,104;77,143;68,130;86,130;86,117;39,117;47,104;68,109;68,96;64,91;60,78;22,69;9,65;34,69;51,69;43,56;5,48;17,48;39,48;39,43;17,39;5,30;13,22;0,4;13,4;26,22" o:connectangles="0,0,0,0,0,0,0,0,0,0,0,0,0,0,0,0,0,0,0,0,0,0,0,0,0,0,0,0,0,0,0,0,0,0,0,0,0,0,0,0,0,0"/>
                  </v:shape>
                  <v:shape id="Freeform 2448" o:spid="_x0000_s1239" style="position:absolute;left:1944;top:2010;width:25;height:39;visibility:visible;mso-wrap-style:square;v-text-anchor:top" coordsize="2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" path="m25,39l,,17,17r8,22xe" strokecolor="#9bbb59" strokeweight="1pt">
                    <v:stroke dashstyle="dash"/>
                    <v:shadow color="#868686"/>
                    <v:path arrowok="t" o:connecttype="custom" o:connectlocs="25,39;0,0;17,17;25,39" o:connectangles="0,0,0,0"/>
                  </v:shape>
                  <v:shape id="Freeform 2449" o:spid="_x0000_s1240" style="position:absolute;left:1969;top:2014;width:13;height:13;visibility:visible;mso-wrap-style:square;v-text-anchor:top" coordsize="1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" path="m13,13l5,9,,,13,13xe" strokecolor="#9bbb59" strokeweight="1pt">
                    <v:stroke dashstyle="dash"/>
                    <v:shadow color="#868686"/>
                    <v:path arrowok="t" o:connecttype="custom" o:connectlocs="13,13;5,9;0,0;13,13" o:connectangles="0,0,0,0"/>
                  </v:shape>
                  <v:shape id="Freeform 2450" o:spid="_x0000_s1241" style="position:absolute;left:3686;top:2006;width:35;height:130;visibility:visible;mso-wrap-style:square;v-text-anchor:top" coordsize="35,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" path="m26,8r9,113l30,126r-4,4l13,126r-4,l,121,,60,,4,9,r8,l26,4r,4xe" strokecolor="#9bbb59" strokeweight="1pt">
                    <v:stroke dashstyle="dash"/>
                    <v:shadow color="#868686"/>
                    <v:path arrowok="t" o:connecttype="custom" o:connectlocs="26,8;35,121;30,126;26,130;13,126;9,126;0,121;0,60;0,4;9,0;17,0;26,4;26,8" o:connectangles="0,0,0,0,0,0,0,0,0,0,0,0,0"/>
                  </v:shape>
                  <v:shape id="Freeform 2451" o:spid="_x0000_s1242" style="position:absolute;left:1986;top:2014;width:43;height:126;visibility:visible;mso-wrap-style:square;v-text-anchor:top" coordsize="43,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" path="m43,5l39,22,34,35r5,35l39,105r-5,13l22,126r-5,l13,126,5,113,5,92,5,74,,57r5,8l9,65r8,l17,52,13,39,,22,13,35r4,13l22,52r,-4l22,39r,-8l26,35r4,-4l30,13r,-4l30,r9,l43,5xe" strokecolor="#9bbb59" strokeweight="1pt">
                    <v:stroke dashstyle="dash"/>
                    <v:shadow color="#868686"/>
                    <v:path arrowok="t" o:connecttype="custom" o:connectlocs="43,5;39,22;34,35;39,70;39,105;34,118;22,126;17,126;13,126;5,113;5,92;5,74;0,57;5,65;9,65;17,65;17,52;13,39;0,22;13,35;17,48;22,52;22,48;22,39;22,31;26,35;30,31;30,13;30,9;30,0;39,0;43,5" o:connectangles="0,0,0,0,0,0,0,0,0,0,0,0,0,0,0,0,0,0,0,0,0,0,0,0,0,0,0,0,0,0,0,0"/>
                  </v:shape>
                  <v:shape id="Freeform 2452" o:spid="_x0000_s1243" style="position:absolute;left:1995;top:2014;width:8;height:13;visibility:visible;mso-wrap-style:square;v-text-anchor:top" coordsize="8,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" path="m8,13l,,8,13xe" strokecolor="#9bbb59" strokeweight="1pt">
                    <v:stroke dashstyle="dash"/>
                    <v:shadow color="#868686"/>
                    <v:path arrowok="t" o:connecttype="custom" o:connectlocs="8,13;0,0;8,13" o:connectangles="0,0,0"/>
                  </v:shape>
                  <v:shape id="Freeform 2453" o:spid="_x0000_s1244" style="position:absolute;left:1841;top:2019;width:9;height:17;visibility:visible;mso-wrap-style:square;v-text-anchor:top" coordsize="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" path="m9,17l5,13,,,9,17xe" strokecolor="#9bbb59" strokeweight="1pt">
                    <v:stroke dashstyle="dash"/>
                    <v:shadow color="#868686"/>
                    <v:path arrowok="t" o:connecttype="custom" o:connectlocs="9,17;5,13;0,0;9,17" o:connectangles="0,0,0,0"/>
                  </v:shape>
                  <v:shape id="Freeform 2454" o:spid="_x0000_s1245" style="position:absolute;left:1867;top:2023;width:1;height:13;visibility:visible;mso-wrap-style:square;v-text-anchor:top" coordsize="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" path="m,13l,9,,,,13xe" strokecolor="#9bbb59" strokeweight="1pt">
                    <v:stroke dashstyle="dash"/>
                    <v:shadow color="#868686"/>
                    <v:path arrowok="t" o:connecttype="custom" o:connectlocs="0,13;0,9;0,0;0,13" o:connectangles="0,0,0,0"/>
                  </v:shape>
                  <v:shape id="Freeform 2455" o:spid="_x0000_s1246" style="position:absolute;left:3661;top:2023;width:8;height:87;visibility:visible;mso-wrap-style:square;v-text-anchor:top" coordsize="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" path="m8,4r,83l,70,,43,,4,8,r,4xe" strokecolor="#9bbb59" strokeweight="1pt">
                    <v:stroke dashstyle="dash"/>
                    <v:shadow color="#868686"/>
                    <v:path arrowok="t" o:connecttype="custom" o:connectlocs="8,4;8,87;0,70;0,43;0,4;8,0;8,4" o:connectangles="0,0,0,0,0,0,0"/>
                  </v:shape>
                  <v:shape id="Freeform 2456" o:spid="_x0000_s1247" style="position:absolute;left:3729;top:2027;width:13;height:83;visibility:visible;mso-wrap-style:square;v-text-anchor:top" coordsize="1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" path="m13,79l4,83,,79,,5,4,r9,5l13,79xe" strokecolor="#9bbb59" strokeweight="1pt">
                    <v:stroke dashstyle="dash"/>
                    <v:shadow color="#868686"/>
                    <v:path arrowok="t" o:connecttype="custom" o:connectlocs="13,79;4,83;0,79;0,5;4,0;13,5;13,79" o:connectangles="0,0,0,0,0,0,0"/>
                  </v:shape>
                  <v:shape id="Freeform 2457" o:spid="_x0000_s1248" style="position:absolute;left:3333;top:2032;width:76;height:78;visibility:visible;mso-wrap-style:square;v-text-anchor:top" coordsize="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" path="m76,4l13,39,25,56r13,9l68,78r8,l59,74,38,65,17,56,,39,17,26,34,17,76,r,4xe" strokecolor="#9bbb59" strokeweight="1pt">
                    <v:stroke dashstyle="dash"/>
                    <v:shadow color="#868686"/>
                    <v:path arrowok="t" o:connecttype="custom" o:connectlocs="76,4;13,39;25,56;38,65;68,78;76,78;59,74;38,65;17,56;0,39;17,26;34,17;76,0;76,4" o:connectangles="0,0,0,0,0,0,0,0,0,0,0,0,0,0"/>
                  </v:shape>
                  <v:shape id="Freeform 2458" o:spid="_x0000_s1249" style="position:absolute;left:1905;top:2045;width:5;height:13;visibility:visible;mso-wrap-style:square;v-text-anchor:top" coordsize="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" path="m5,13l,8,,,5,8r,5xe" strokecolor="#9bbb59" strokeweight="1pt">
                    <v:stroke dashstyle="dash"/>
                    <v:shadow color="#868686"/>
                    <v:path arrowok="t" o:connecttype="custom" o:connectlocs="5,13;0,8;0,0;5,8;5,13" o:connectangles="0,0,0,0,0"/>
                  </v:shape>
                  <v:shape id="Freeform 2459" o:spid="_x0000_s1250" style="position:absolute;left:2042;top:2040;width:1291;height:18;visibility:visible;mso-wrap-style:square;v-text-anchor:top" coordsize="129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" path="m1269,r22,9l1282,13r-30,l1223,13r-39,l1146,13r-43,l1056,13r-93,5l860,18r-106,l537,13r-107,l332,13r-89,l204,13r-38,l132,13r-34,l72,13r-25,l30,13r-13,l8,13r-4,l,9,4,5r4,l17,5r13,l55,5,89,r30,l157,r43,l247,r47,l405,,515,,635,,754,,869,,971,r56,l1069,r43,l1154,r30,l1214,r26,l1252,r13,l1269,xe" strokecolor="#9bbb59" strokeweight="1pt">
                    <v:stroke dashstyle="dash"/>
                    <v:shadow color="#868686"/>
                    <v:path arrowok="t" o:connecttype="custom" o:connectlocs="1269,0;1291,9;1282,13;1252,13;1223,13;1184,13;1146,13;1103,13;1056,13;963,18;860,18;754,18;537,13;430,13;332,13;243,13;204,13;166,13;132,13;98,13;72,13;47,13;30,13;17,13;8,13;4,13;0,9;4,5;8,5;17,5;30,5;55,5;89,0;119,0;157,0;200,0;247,0;294,0;405,0;515,0;635,0;754,0;869,0;971,0;1027,0;1069,0;1112,0;1154,0;1184,0;1214,0;1240,0;1252,0;1265,0;1269,0" o:connectangles="0,0,0,0,0,0,0,0,0,0,0,0,0,0,0,0,0,0,0,0,0,0,0,0,0,0,0,0,0,0,0,0,0,0,0,0,0,0,0,0,0,0,0,0,0,0,0,0,0,0,0,0,0,0"/>
                  </v:shape>
                  <v:shape id="Freeform 2460" o:spid="_x0000_s1251" style="position:absolute;left:1974;top:2053;width:8;height:9;visibility:visible;mso-wrap-style:square;v-text-anchor:top" coordsize="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" path="m8,9l,,8,5r,4xe" strokecolor="#9bbb59" strokeweight="1pt">
                    <v:stroke dashstyle="dash"/>
                    <v:shadow color="#868686"/>
                    <v:path arrowok="t" o:connecttype="custom" o:connectlocs="8,9;0,0;8,5;8,9" o:connectangles="0,0,0,0"/>
                  </v:shape>
                  <v:shape id="Freeform 2461" o:spid="_x0000_s1252" style="position:absolute;left:3601;top:2049;width:47;height:48;visibility:visible;mso-wrap-style:square;v-text-anchor:top" coordsize="47,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" path="m47,48r-17,l17,39,9,30,,22,,17,9,9,22,4,47,r,48xe" strokecolor="#9bbb59" strokeweight="1pt">
                    <v:stroke dashstyle="dash"/>
                    <v:shadow color="#868686"/>
                    <v:path arrowok="t" o:connecttype="custom" o:connectlocs="47,48;30,48;17,39;9,30;0,22;0,17;9,9;22,4;47,0;47,48" o:connectangles="0,0,0,0,0,0,0,0,0,0"/>
                  </v:shape>
                  <v:shape id="Freeform 2462" o:spid="_x0000_s1253" style="position:absolute;left:3371;top:2053;width:98;height:44;visibility:visible;mso-wrap-style:square;v-text-anchor:top" coordsize="98,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" path="m64,13r9,l81,18r9,l98,22,81,26,68,35,56,44,30,35,,18,13,13,30,9,56,r8,13xe" strokecolor="#9bbb59" strokeweight="1pt">
                    <v:stroke dashstyle="dash"/>
                    <v:shadow color="#868686"/>
                    <v:path arrowok="t" o:connecttype="custom" o:connectlocs="64,13;73,13;81,18;90,18;98,22;81,26;68,35;56,44;30,35;0,18;13,13;30,9;56,0;64,13" o:connectangles="0,0,0,0,0,0,0,0,0,0,0,0,0,0"/>
                  </v:shape>
                  <v:shape id="Freeform 2463" o:spid="_x0000_s1254" style="position:absolute;left:1867;top:2066;width:942;height:984;visibility:visible;mso-wrap-style:square;v-text-anchor:top" coordsize="942,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" path="m788,22r9,18l797,57,784,87r4,5l797,92,810,57,822,40,844,22r25,-9l886,13r22,5l933,31r9,9l942,53r,21l942,83r-13,4l908,92,895,87r-9,-4l886,74r,-8l891,61r12,-4l908,57r8,4l920,66r,8l925,83r8,l937,66r,-5l933,53r-4,-9l916,40r-25,l874,53,831,74r-38,31l771,118r-25,4l720,122r-30,-4l665,109,635,92,537,31,524,22r-13,l503,22r,5l503,31r4,4l528,40r13,13l571,74r17,26l601,131r,30l601,187r-9,40l571,253r-38,61l494,362r-13,34l481,409r5,18l499,440r8,9l516,449r12,-5l533,435r,-4l533,427r-13,l511,427r-4,-5l507,418r,-9l516,401r8,l533,405r8,9l541,435r-4,5l533,453r-17,9l503,462r-9,l469,440,452,418r,-22l456,383r4,-13l469,362r,-5l460,353r-4,l452,348r8,-13l473,322r34,-13l520,296r4,-8l524,275r21,-9l558,257r4,-9l562,227r18,-9l588,196r,-17l580,166r-9,-5l562,166r,8l571,183r4,4l571,201r-4,4l562,209r-8,l541,214r,8l537,218r-4,l524,240r-8,-5l516,227r8,-13l524,205r-4,-4l507,205r-4,13l503,235r4,13l516,253r17,l537,244r4,-17l545,235r,5l541,248r-8,9l524,261r-8,5l507,275r-4,8l499,292r-18,4l469,296r-9,l452,288r-5,-5l439,288r-9,13l418,309r-22,l383,309r-8,-13l366,283r5,-22l375,253r,-5l366,248r-4,-4l345,244,328,222r-4,-8l324,196r8,-13l345,174r13,-4l366,166r-8,-18l358,135r4,-8l366,114r5,-9l392,92r9,l409,96r21,13l443,92r4,-9l460,83r9,l481,83r13,4l503,100r4,9l503,118r-13,l477,122r-8,9l460,144r,17l469,174r4,9l486,187r17,l516,183r17,-9l537,161r4,-13l541,127r-4,-27l528,83,507,70,486,53,460,48r-25,l405,53,362,74,341,87r-17,22l311,131r-4,22l298,174r,27l298,227r9,21l311,275r13,21l354,340r-9,13l341,362r-21,17l281,348,260,335r-13,-8l226,322r-26,-4l183,318r-25,4l136,322r-12,13l85,357,60,392r-5,17l51,431r-4,22l47,475r8,21l64,518r13,22l98,553r9,4l124,562r8,-5l141,553r17,-9l170,522r5,-8l175,505r-9,-13l153,479r-17,l124,488r-13,13l107,514,89,505r-8,-9l72,488r9,-18l89,457r5,-4l94,440r-9,-5l81,427r,-18l85,401r13,-9l111,383r13,l132,383r9,9l149,401r4,-5l158,392r,-13l158,370r12,-22l183,340r4,l200,340r13,4l222,357r8,9l234,392r9,4l247,392r13,l281,401r9,13l294,422r,13l290,453r-13,13l268,470r,9l281,488r9,4l290,505r-5,17l277,536r-9,4l260,540r-9,4l247,553r-4,17l234,583r-21,5l196,588r-9,8l175,601r-9,-5l158,588r-9,l149,596r4,9l166,614r13,4l187,618r26,-17l222,601r12,-5l251,579r9,-17l285,549r13,-9l303,527r8,-35l320,479r4,-4l328,470r4,5l332,483r5,9l345,492r26,-4l388,483r13,5l422,501r8,13l439,527r-9,26l426,566r-8,4l401,575r-5,-5l392,566r,-13l392,544r4,-4l396,536r13,4l418,540r,-13l401,514r-13,-9l358,514r-30,17l281,575r-47,39l205,627r-26,4l141,631r-34,-8l81,601,64,588,60,575,47,549,38,518r-4,-4l30,514r-4,17l30,544r8,26l55,605r17,35l111,710r4,30l124,766r-9,35l107,831r-5,9l60,892,47,905r-4,13l43,940r4,18l55,966r9,9l81,966r4,-4l89,953r-4,-4l81,949r-9,l64,949,60,936r,-13l64,918r8,l85,918r9,9l102,944r,14l94,971r-9,8l72,984r-12,l47,979,26,966,13,944,9,918,21,901,34,879,55,862,72,844r,-4l72,836r-21,4l38,840r-8,-4l17,827,9,814,,797,,779,9,744,26,723,38,692r5,-17l43,657r17,26l68,710r9,30l81,762,60,757r-9,l43,762r-9,8l30,784r,8l34,805r13,13l60,831r8,l81,827,94,810r8,-18l107,770r,-17l102,736,85,696,72,666,47,618,21,570,9,514,4,462,9,427,21,401,38,370,60,348,94,322r-5,-4l81,318r-13,l60,318,43,314,26,301,13,283,9,266,,240r4,-9l13,218r8,-13l34,196r26,-9l85,192r17,13l111,227r-4,21l98,261,94,244r,-9l85,227r-4,-5l72,222r-12,5l47,240r-4,13l51,270r9,13l81,292r21,4l145,296r42,-4l209,296r21,5l277,327r43,30l324,353r4,-9l311,309,290,270r-9,-43l277,183r-4,-74l268,92r-8,-9l256,66,234,61r-12,l205,70r-9,13l196,92r,8l205,109r17,9l247,109r-4,13l230,131r-8,4l213,135r-26,-4l179,114,170,92r,-18l179,53r8,-13l205,22r17,-4l243,13r13,5l277,27r13,17l298,61r,13l298,87r-8,22l294,118r4,l307,109r4,-13l320,83r4,-9l341,53,362,40,383,27r18,-9l422,9,452,5r17,l499,9r63,26l626,66r60,34l720,109r17,l758,100,776,87r4,-13l780,66,776,48r-5,-4l763,40r-9,-5l746,35r-17,9l724,53r-4,8l720,74r4,9l699,83,673,74,626,44r17,l656,40,682,27,712,13,741,r13,5l767,5r21,17xe" strokecolor="#9bbb59" strokeweight="1pt">
                    <v:stroke dashstyle="dash"/>
                    <v:shadow color="#868686"/>
                    <v:path arrowok="t" o:connecttype="custom" o:connectlocs="869,13;895,87;925,83;793,105;503,22;601,187;516,449;516,401;469,440;460,335;580,218;567,205;524,214;541,227;481,296;375,296;324,196;392,92;503,100;486,187;486,53;298,201;260,335;55,409;132,557;111,501;81,427;158,392;234,392;268,470;247,553;149,596;285,549;345,492;401,575;401,514;81,601;55,605;43,918;72,949;94,971;55,862;0,779;60,757;81,827;9,514;68,318;34,196;81,222;187,292;277,183;196,100;170,92;298,61;341,53;686,100;754,35;643,44" o:connectangles="0,0,0,0,0,0,0,0,0,0,0,0,0,0,0,0,0,0,0,0,0,0,0,0,0,0,0,0,0,0,0,0,0,0,0,0,0,0,0,0,0,0,0,0,0,0,0,0,0,0,0,0,0,0,0,0,0,0"/>
                  </v:shape>
                  <v:shape id="Freeform 2464" o:spid="_x0000_s1255" style="position:absolute;left:2408;top:2079;width:925;height:379;visibility:visible;mso-wrap-style:square;v-text-anchor:top" coordsize="925,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" path="m908,5r17,13l818,18r-328,l443,18r-4,9l439,114r-4,4l337,118r-47,9l247,135r-47,13l162,166r-43,26l85,227,60,262,39,301,4,379,,370,,357,4,335,17,305,39,270,60,235,81,209r30,-26l141,161r34,-17l205,131r64,-17l298,109r30,-4l418,101r4,-9l422,,908,5xe" strokecolor="#9bbb59" strokeweight="1pt">
                    <v:stroke dashstyle="dash"/>
                    <v:shadow color="#868686"/>
                    <v:path arrowok="t" o:connecttype="custom" o:connectlocs="908,5;925,18;818,18;490,18;443,18;439,27;439,114;435,118;337,118;290,127;247,135;200,148;162,166;119,192;85,227;60,262;39,301;4,379;0,370;0,357;4,335;17,305;39,270;60,235;81,209;111,183;141,161;175,144;205,131;269,114;298,109;328,105;418,101;422,92;422,0;908,5" o:connectangles="0,0,0,0,0,0,0,0,0,0,0,0,0,0,0,0,0,0,0,0,0,0,0,0,0,0,0,0,0,0,0,0,0,0,0,0"/>
                  </v:shape>
                  <v:shape id="Freeform 2465" o:spid="_x0000_s1256" style="position:absolute;left:1812;top:2097;width:21;height:4;visibility:visible;mso-wrap-style:square;v-text-anchor:top" coordsize="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" path="m21,l8,4,,4,4,,8,,21,xe" strokecolor="#9bbb59" strokeweight="1pt">
                    <v:stroke dashstyle="dash"/>
                    <v:shadow color="#868686"/>
                    <v:path arrowok="t" o:connecttype="custom" o:connectlocs="21,0;8,4;0,4;4,0;8,0;21,0" o:connectangles="0,0,0,0,0,0"/>
                  </v:shape>
                  <v:shape id="Freeform 2466" o:spid="_x0000_s1257" style="position:absolute;left:2421;top:2110;width:950;height:470;visibility:visible;mso-wrap-style:square;v-text-anchor:top" coordsize="950,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" path="m950,9l937,26r-42,4l473,30r-4,l464,130r-102,l315,139r-51,4l217,157r-42,21l132,204r-17,18l98,244,81,270,64,296,51,322r-4,30l34,413r-8,57l8,470,4,465,,435,,405,4,374r9,-30l34,283,60,231,89,200r30,-26l153,148r34,-18l226,117r38,-8l307,104r38,l388,104r47,l439,104,443,,937,4r13,5xe" strokecolor="#9bbb59" strokeweight="1pt">
                    <v:stroke dashstyle="dash"/>
                    <v:shadow color="#868686"/>
                    <v:path arrowok="t" o:connecttype="custom" o:connectlocs="950,9;937,26;895,30;473,30;469,30;464,130;362,130;315,139;264,143;217,157;175,178;132,204;115,222;98,244;81,270;64,296;51,322;47,352;34,413;26,470;8,470;4,465;0,435;0,405;4,374;13,344;34,283;60,231;89,200;119,174;153,148;187,130;226,117;264,109;307,104;345,104;388,104;435,104;439,104;443,0;443,0;937,4;950,9" o:connectangles="0,0,0,0,0,0,0,0,0,0,0,0,0,0,0,0,0,0,0,0,0,0,0,0,0,0,0,0,0,0,0,0,0,0,0,0,0,0,0,0,0,0,0"/>
                  </v:shape>
                  <v:shape id="Freeform 2467" o:spid="_x0000_s1258" style="position:absolute;left:1760;top:2132;width:30;height:135;visibility:visible;mso-wrap-style:square;v-text-anchor:top" coordsize="30,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" path="m9,30l5,61r8,21l18,104r12,26l26,135,9,104,,78,,43,5,13,13,r,8l13,17,9,30xe" strokecolor="#9bbb59" strokeweight="1pt">
                    <v:stroke dashstyle="dash"/>
                    <v:shadow color="#868686"/>
                    <v:path arrowok="t" o:connecttype="custom" o:connectlocs="9,30;5,61;13,82;18,104;30,130;26,135;9,104;0,78;0,43;5,13;13,0;13,8;13,17;9,30" o:connectangles="0,0,0,0,0,0,0,0,0,0,0,0,0,0"/>
                  </v:shape>
                  <v:shape id="Freeform 2468" o:spid="_x0000_s1259" style="position:absolute;left:1914;top:2136;width:243;height:244;visibility:visible;mso-wrap-style:square;v-text-anchor:top" coordsize="243,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" path="m81,26l72,22r-4,l60,26r,4l60,35,85,52,98,74r,4l94,87r-9,4l72,91,60,83,38,57r-4,4l30,65,47,96r13,17l81,117r13,l111,113r8,-9l123,96r,-18l102,52,85,26r9,13l111,52r12,18l132,87r,4l132,104r,9l140,117r13,-4l166,104r9,l187,113r13,13l209,152r4,26l226,205r17,39l192,213,136,191r-17,-8l115,178r-4,-8l111,157r8,-9l119,139r,-4l111,131r-9,4l89,135,77,126,42,91,25,74,17,48,,4,4,,42,9r18,8l81,26xe" strokecolor="#9bbb59" strokeweight="1pt">
                    <v:stroke dashstyle="dash"/>
                    <v:shadow color="#868686"/>
                    <v:path arrowok="t" o:connecttype="custom" o:connectlocs="72,22;60,26;60,35;98,74;94,87;72,91;38,57;30,65;60,113;94,117;119,104;123,78;85,26;111,52;132,87;132,104;140,117;166,104;187,113;209,152;226,205;192,213;119,183;111,170;119,148;119,135;102,135;77,126;25,74;0,4;42,9;81,26" o:connectangles="0,0,0,0,0,0,0,0,0,0,0,0,0,0,0,0,0,0,0,0,0,0,0,0,0,0,0,0,0,0,0,0"/>
                  </v:shape>
                  <v:shape id="Freeform 2469" o:spid="_x0000_s1260" style="position:absolute;left:3380;top:2132;width:21;height:21;visibility:visible;mso-wrap-style:square;v-text-anchor:top" coordsize="2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" path="m21,8r-4,9l8,21,,17,,8,8,r9,4l21,8xe" strokecolor="#9bbb59" strokeweight="1pt">
                    <v:stroke dashstyle="dash"/>
                    <v:shadow color="#868686"/>
                    <v:path arrowok="t" o:connecttype="custom" o:connectlocs="21,8;17,17;8,21;0,17;0,17;0,8;8,0;17,4;21,8" o:connectangles="0,0,0,0,0,0,0,0,0"/>
                  </v:shape>
                  <v:shape id="Freeform 2470" o:spid="_x0000_s1261" style="position:absolute;left:2958;top:2153;width:55;height:96;visibility:visible;mso-wrap-style:square;v-text-anchor:top" coordsize="5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" path="m51,18l38,40r-8,4l13,44r,9l17,53,42,70r5,9l51,92r,4l8,70,,66,,61,,44,13,31,25,22,42,13,47,r8,9l51,18xe" strokecolor="#9bbb59" strokeweight="1pt">
                    <v:stroke dashstyle="dash"/>
                    <v:shadow color="#868686"/>
                    <v:path arrowok="t" o:connecttype="custom" o:connectlocs="51,18;38,40;30,44;13,44;13,53;17,53;42,70;47,79;51,92;51,96;8,70;0,66;0,61;0,44;13,31;25,22;42,13;47,0;55,9;51,18" o:connectangles="0,0,0,0,0,0,0,0,0,0,0,0,0,0,0,0,0,0,0,0"/>
                  </v:shape>
                  <v:shape id="Freeform 2471" o:spid="_x0000_s1262" style="position:absolute;left:1790;top:2158;width:26;height:26;visibility:visible;mso-wrap-style:square;v-text-anchor:top" coordsize="2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" path="m26,26r-4,l17,22,,8,,,26,26xe" strokecolor="#9bbb59" strokeweight="1pt">
                    <v:stroke dashstyle="dash"/>
                    <v:shadow color="#868686"/>
                    <v:path arrowok="t" o:connecttype="custom" o:connectlocs="26,26;22,26;17,22;0,8;0,0;26,26" o:connectangles="0,0,0,0,0,0"/>
                  </v:shape>
                  <v:shape id="Freeform 2472" o:spid="_x0000_s1263" style="position:absolute;left:2468;top:2158;width:64;height:65;visibility:visible;mso-wrap-style:square;v-text-anchor:top" coordsize="64,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" path="m59,65r-12,l38,61,21,52,8,26,,,21,17r21,9l51,35r8,4l64,52,59,65xe" strokecolor="#9bbb59" strokeweight="1pt">
                    <v:stroke dashstyle="dash"/>
                    <v:shadow color="#868686"/>
                    <v:path arrowok="t" o:connecttype="custom" o:connectlocs="59,65;47,65;38,61;21,52;8,26;0,0;21,17;42,26;51,35;59,39;64,52;59,65" o:connectangles="0,0,0,0,0,0,0,0,0,0,0,0"/>
                  </v:shape>
                  <v:shape id="Freeform 2473" o:spid="_x0000_s1264" style="position:absolute;left:2297;top:2162;width:43;height:91;visibility:visible;mso-wrap-style:square;v-text-anchor:top" coordsize="4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" path="m43,13r,9l34,26r-4,5l26,39,17,57r,13l22,78r8,5l30,87,17,91,9,87,5,70,,48,,31,17,9,22,r8,l39,4r4,9xe" strokecolor="#9bbb59" strokeweight="1pt">
                    <v:stroke dashstyle="dash"/>
                    <v:shadow color="#868686"/>
                    <v:path arrowok="t" o:connecttype="custom" o:connectlocs="43,13;43,22;34,26;30,31;26,39;17,57;17,70;22,78;30,83;30,87;17,91;9,87;5,70;0,48;0,31;17,9;22,0;30,0;39,4;43,13" o:connectangles="0,0,0,0,0,0,0,0,0,0,0,0,0,0,0,0,0,0,0,0"/>
                  </v:shape>
                  <v:shape id="Freeform 2474" o:spid="_x0000_s1265" style="position:absolute;left:2297;top:2162;width:43;height:91;visibility:visible;mso-wrap-style:square;v-text-anchor:top" coordsize="4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" path="m43,13r,9l34,26r-4,5l26,39,17,57r,13l22,78r8,5l30,87,17,91,9,87,5,70,,48,,31,17,9,22,r8,l39,4r4,9e" strokecolor="#9bbb59" strokeweight="1pt">
                    <v:stroke dashstyle="dash"/>
                    <v:shadow color="#868686"/>
                    <v:path arrowok="t" o:connecttype="custom" o:connectlocs="43,13;43,22;34,26;30,31;26,39;17,57;17,70;22,78;30,83;30,87;17,91;9,87;5,70;0,48;0,31;17,9;22,0;30,0;39,4;43,13" o:connectangles="0,0,0,0,0,0,0,0,0,0,0,0,0,0,0,0,0,0,0,0"/>
                  </v:shape>
                  <v:shape id="Freeform 2475" o:spid="_x0000_s1266" style="position:absolute;left:2242;top:2175;width:47;height:74;visibility:visible;mso-wrap-style:square;v-text-anchor:top" coordsize="4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" path="m47,22r,9l38,31r-4,l26,22,21,18r-4,8l21,35r9,13l43,57r4,17l34,74,21,65,8,44,,26,,18,8,9,17,r9,l38,9r9,13xe" strokecolor="#9bbb59" strokeweight="1pt">
                    <v:stroke dashstyle="dash"/>
                    <v:shadow color="#868686"/>
                    <v:path arrowok="t" o:connecttype="custom" o:connectlocs="47,22;47,31;38,31;34,31;26,22;21,18;21,18;17,26;21,35;30,48;43,57;47,74;34,74;21,65;8,44;0,26;0,18;8,9;17,0;26,0;38,9;47,22" o:connectangles="0,0,0,0,0,0,0,0,0,0,0,0,0,0,0,0,0,0,0,0,0,0"/>
                  </v:shape>
                  <v:shape id="Freeform 2476" o:spid="_x0000_s1267" style="position:absolute;left:2242;top:2175;width:47;height:74;visibility:visible;mso-wrap-style:square;v-text-anchor:top" coordsize="4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" path="m47,22r,9l38,31r-4,l26,22,21,18r-4,8l21,35r9,13l43,57r4,17l34,74,21,65,8,44,,26,,18,8,9,17,r9,l38,9r9,13e" strokecolor="#9bbb59" strokeweight="1pt">
                    <v:stroke dashstyle="dash"/>
                    <v:shadow color="#868686"/>
                    <v:path arrowok="t" o:connecttype="custom" o:connectlocs="47,22;47,31;38,31;34,31;26,22;21,18;21,18;17,26;21,35;30,48;43,57;47,74;34,74;21,65;8,44;0,26;0,18;8,9;17,0;26,0;38,9;47,22" o:connectangles="0,0,0,0,0,0,0,0,0,0,0,0,0,0,0,0,0,0,0,0,0,0"/>
                  </v:shape>
                  <v:shape id="Freeform 2477" o:spid="_x0000_s1268" style="position:absolute;left:3030;top:2166;width:30;height:27;visibility:visible;mso-wrap-style:square;v-text-anchor:top" coordsize="3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" path="m30,18r,4l26,27,13,22,,9,,,17,9r13,9xe" strokecolor="#9bbb59" strokeweight="1pt">
                    <v:stroke dashstyle="dash"/>
                    <v:shadow color="#868686"/>
                    <v:path arrowok="t" o:connecttype="custom" o:connectlocs="30,18;30,22;26,27;13,22;0,9;0,0;17,9;30,18" o:connectangles="0,0,0,0,0,0,0,0"/>
                  </v:shape>
                  <v:shape id="Freeform 2478" o:spid="_x0000_s1269" style="position:absolute;left:1790;top:2188;width:132;height:61;visibility:visible;mso-wrap-style:square;v-text-anchor:top" coordsize="132,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" path="m43,13r,-8l86,18r21,4l132,22r,9l132,35r-8,9l107,52,81,57r-25,l30,61r-8,l13,57r,-9l39,48,51,44r9,l64,31r,-9l56,22,22,18,,5,5,,22,9r12,9l43,13xe" strokecolor="#9bbb59" strokeweight="1pt">
                    <v:stroke dashstyle="dash"/>
                    <v:shadow color="#868686"/>
                    <v:path arrowok="t" o:connecttype="custom" o:connectlocs="43,13;43,5;86,18;107,22;132,22;132,31;132,35;124,44;107,52;81,57;56,57;30,61;22,61;13,57;13,48;39,48;51,44;60,44;64,31;64,22;56,22;22,18;0,5;5,0;22,9;34,18;43,13" o:connectangles="0,0,0,0,0,0,0,0,0,0,0,0,0,0,0,0,0,0,0,0,0,0,0,0,0,0,0"/>
                  </v:shape>
                  <v:shape id="Freeform 2479" o:spid="_x0000_s1270" style="position:absolute;left:2919;top:2188;width:22;height:22;visibility:visible;mso-wrap-style:square;v-text-anchor:top" coordsize="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" path="m22,13r-4,9l13,22r-4,l,22,,18,,9,9,r9,5l22,13xe" strokecolor="#9bbb59" strokeweight="1pt">
                    <v:stroke dashstyle="dash"/>
                    <v:shadow color="#868686"/>
                    <v:path arrowok="t" o:connecttype="custom" o:connectlocs="22,13;18,22;13,22;9,22;0,22;0,18;0,9;9,0;18,5;22,13" o:connectangles="0,0,0,0,0,0,0,0,0,0"/>
                  </v:shape>
                  <v:shape id="Freeform 2480" o:spid="_x0000_s1271" style="position:absolute;left:3064;top:2193;width:26;height:17;visibility:visible;mso-wrap-style:square;v-text-anchor:top" coordsize="2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" path="m26,13r-4,4l13,17r-4,l,13,13,r9,4l26,13xe" strokecolor="#9bbb59" strokeweight="1pt">
                    <v:stroke dashstyle="dash"/>
                    <v:shadow color="#868686"/>
                    <v:path arrowok="t" o:connecttype="custom" o:connectlocs="26,13;22,17;13,17;9,17;0,13;13,0;22,4;26,13" o:connectangles="0,0,0,0,0,0,0,0"/>
                  </v:shape>
                  <v:shape id="Freeform 2481" o:spid="_x0000_s1272" style="position:absolute;left:3000;top:2193;width:39;height:26;visibility:visible;mso-wrap-style:square;v-text-anchor:top" coordsize="3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" path="m39,13l26,21r-9,5l13,26,5,17,,8,13,r4,l30,4r9,9xe" strokecolor="#9bbb59" strokeweight="1pt">
                    <v:stroke dashstyle="dash"/>
                    <v:shadow color="#868686"/>
                    <v:path arrowok="t" o:connecttype="custom" o:connectlocs="39,13;26,21;17,26;13,26;5,17;0,8;13,0;17,0;30,4;39,13" o:connectangles="0,0,0,0,0,0,0,0,0,0"/>
                  </v:shape>
                  <v:shape id="Freeform 2482" o:spid="_x0000_s1273" style="position:absolute;left:3115;top:2197;width:13;height:13;visibility:visible;mso-wrap-style:square;v-text-anchor:top" coordsize="1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" path="m13,4l9,9r,4l5,9,,4,5,,9,r4,4xe" strokecolor="#9bbb59" strokeweight="1pt">
                    <v:stroke dashstyle="dash"/>
                    <v:shadow color="#868686"/>
                    <v:path arrowok="t" o:connecttype="custom" o:connectlocs="13,4;9,9;9,13;5,9;0,4;5,0;9,0;13,4" o:connectangles="0,0,0,0,0,0,0,0"/>
                  </v:shape>
                  <v:shape id="Freeform 2483" o:spid="_x0000_s1274" style="position:absolute;left:1790;top:2210;width:22;height:13;visibility:visible;mso-wrap-style:square;v-text-anchor:top" coordsize="2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" path="m22,9r-5,4l5,13,,,13,r9,9xe" strokecolor="#9bbb59" strokeweight="1pt">
                    <v:stroke dashstyle="dash"/>
                    <v:shadow color="#868686"/>
                    <v:path arrowok="t" o:connecttype="custom" o:connectlocs="22,9;17,13;5,13;0,0;13,0;22,9" o:connectangles="0,0,0,0,0,0"/>
                  </v:shape>
                  <v:shape id="Freeform 2484" o:spid="_x0000_s1275" style="position:absolute;left:3030;top:2219;width:26;height:13;visibility:visible;mso-wrap-style:square;v-text-anchor:top" coordsize="26,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" path="m26,8l13,13r-8,l,13,13,r9,l26,r,8xe" strokecolor="#9bbb59" strokeweight="1pt">
                    <v:stroke dashstyle="dash"/>
                    <v:shadow color="#868686"/>
                    <v:path arrowok="t" o:connecttype="custom" o:connectlocs="26,8;13,13;5,13;0,13;13,0;22,0;26,0;26,8" o:connectangles="0,0,0,0,0,0,0,0"/>
                  </v:shape>
                  <v:shape id="Freeform 2485" o:spid="_x0000_s1276" style="position:absolute;left:2208;top:2249;width:94;height:48;visibility:visible;mso-wrap-style:square;v-text-anchor:top" coordsize="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" path="m89,22r5,4l89,31r-8,l72,26,55,18,34,13r-9,5l21,22r4,9l34,35r8,l47,35r4,4l42,48r-8,l21,48,4,35,,22,4,9,17,,34,,60,4,89,22xe" strokecolor="#9bbb59" strokeweight="1pt">
                    <v:stroke dashstyle="dash"/>
                    <v:shadow color="#868686"/>
                    <v:path arrowok="t" o:connecttype="custom" o:connectlocs="89,22;94,26;89,31;81,31;72,26;55,18;34,13;25,18;21,22;25,31;34,35;42,35;47,35;51,39;42,48;34,48;21,48;4,35;0,22;4,9;17,0;34,0;60,4;89,22" o:connectangles="0,0,0,0,0,0,0,0,0,0,0,0,0,0,0,0,0,0,0,0,0,0,0,0"/>
                  </v:shape>
                  <v:shape id="Freeform 2486" o:spid="_x0000_s1277" style="position:absolute;left:2208;top:2249;width:94;height:48;visibility:visible;mso-wrap-style:square;v-text-anchor:top" coordsize="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" path="m89,22r5,4l89,31r-8,l72,26,55,18,34,13r-9,5l21,22r4,9l34,35r8,l47,35r4,4l42,48r-8,l21,48,4,35,,22,4,9,17,,34,,60,4,89,22e" strokecolor="#9bbb59" strokeweight="1pt">
                    <v:stroke dashstyle="dash"/>
                    <v:shadow color="#868686"/>
                    <v:path arrowok="t" o:connecttype="custom" o:connectlocs="89,22;94,26;89,31;81,31;72,26;55,18;34,13;25,18;21,22;25,31;34,35;42,35;47,35;51,39;42,48;34,48;21,48;4,35;0,22;4,9;17,0;34,0;60,4;89,22" o:connectangles="0,0,0,0,0,0,0,0,0,0,0,0,0,0,0,0,0,0,0,0,0,0,0,0"/>
                  </v:shape>
                  <v:shape id="Freeform 2487" o:spid="_x0000_s1278" style="position:absolute;left:2042;top:2258;width:68;height:69;visibility:visible;mso-wrap-style:square;v-text-anchor:top" coordsize="68,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" path="m64,17r4,18l68,52,51,65,34,69r-13,l4,56,,48,4,30r8,-4l17,30r,13l17,48r8,8l30,56r8,-4l47,39r,-13l47,22,42,17,30,22,25,17r,-4l25,4,38,r9,4l59,9r5,8xe" strokecolor="#9bbb59" strokeweight="1pt">
                    <v:stroke dashstyle="dash"/>
                    <v:shadow color="#868686"/>
                    <v:path arrowok="t" o:connecttype="custom" o:connectlocs="64,17;68,35;68,52;51,65;34,69;21,69;4,56;0,48;4,30;12,26;17,30;17,43;17,48;25,56;30,56;38,52;47,39;47,26;47,22;42,17;30,22;25,17;25,13;25,4;38,0;47,4;59,9;64,17" o:connectangles="0,0,0,0,0,0,0,0,0,0,0,0,0,0,0,0,0,0,0,0,0,0,0,0,0,0,0,0"/>
                  </v:shape>
                  <v:shape id="Freeform 2488" o:spid="_x0000_s1279" style="position:absolute;left:2042;top:2258;width:68;height:69;visibility:visible;mso-wrap-style:square;v-text-anchor:top" coordsize="68,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" path="m64,17r4,18l68,52,51,65,34,69r-13,l4,56,,48,4,30r8,-4l17,30r,13l17,48r8,8l30,56r8,-4l47,39r,-13l47,22,42,17,30,22,25,17r,-4l25,4,38,r9,4l59,9r5,8e" strokecolor="#9bbb59" strokeweight="1pt">
                    <v:stroke dashstyle="dash"/>
                    <v:shadow color="#868686"/>
                    <v:path arrowok="t" o:connecttype="custom" o:connectlocs="64,17;68,35;68,52;51,65;34,69;21,69;4,56;0,48;4,30;12,26;17,30;17,43;17,48;25,56;30,56;38,52;47,39;47,26;47,22;42,17;30,22;25,17;25,13;25,4;38,0;47,4;59,9;64,17" o:connectangles="0,0,0,0,0,0,0,0,0,0,0,0,0,0,0,0,0,0,0,0,0,0,0,0,0,0,0,0"/>
                  </v:shape>
                  <v:shape id="Freeform 2489" o:spid="_x0000_s1280" style="position:absolute;left:1841;top:2262;width:13;height:1288;visibility:visible;mso-wrap-style:square;v-text-anchor:top" coordsize="13,1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" path="m9,9r4,1209l13,1257r-4,18l,1288r,-74l,5,9,r,5l9,9xe" strokecolor="#9bbb59" strokeweight="1pt">
                    <v:stroke dashstyle="dash"/>
                    <v:shadow color="#868686"/>
                    <v:path arrowok="t" o:connecttype="custom" o:connectlocs="9,9;13,1218;13,1257;9,1275;0,1288;0,1214;0,5;9,0;9,5;9,9" o:connectangles="0,0,0,0,0,0,0,0,0,0"/>
                  </v:shape>
                  <v:shape id="Freeform 2490" o:spid="_x0000_s1281" style="position:absolute;left:1803;top:2271;width:17;height:1318;visibility:visible;mso-wrap-style:square;v-text-anchor:top" coordsize="17,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" path="m17,1318l,1309r,-4l,1292r,-17l,1253r,-31l,1188r,-40l,1105r,-48l,1009,,896,,779,,661,,539,,422,,309,,261,,213,,170,,130,,96,,65,,43,,26,,13,17,r,13l17,30r,26l17,87r,30l17,161r,43l17,252r,52l17,418r,117l17,657r,122l17,900r,114l17,1061r,53l17,1157r,39l17,1231r,31l17,1288r,13l17,1318xe" strokecolor="#9bbb59" strokeweight="1pt">
                    <v:stroke dashstyle="dash"/>
                    <v:shadow color="#868686"/>
                    <v:path arrowok="t" o:connecttype="custom" o:connectlocs="17,1318;0,1309;0,1305;0,1292;0,1275;0,1253;0,1222;0,1188;0,1148;0,1105;0,1057;0,1009;0,896;0,779;0,661;0,539;0,422;0,309;0,261;0,213;0,170;0,130;0,96;0,65;0,43;0,26;0,13;17,0;17,13;17,30;17,56;17,87;17,117;17,161;17,204;17,252;17,304;17,418;17,535;17,657;17,779;17,900;17,1014;17,1061;17,1114;17,1157;17,1196;17,1231;17,1262;17,1288;17,1301;17,1318" o:connectangles="0,0,0,0,0,0,0,0,0,0,0,0,0,0,0,0,0,0,0,0,0,0,0,0,0,0,0,0,0,0,0,0,0,0,0,0,0,0,0,0,0,0,0,0,0,0,0,0,0,0,0,0"/>
                  </v:shape>
                  <v:shape id="Freeform 2491" o:spid="_x0000_s1282" style="position:absolute;left:2250;top:2284;width:120;height:78;visibility:visible;mso-wrap-style:square;v-text-anchor:top" coordsize="120,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" path="m98,9l90,26r-4,9l90,48r4,4l98,52r5,-9l111,43r5,l120,48r-4,13l103,74r-5,l90,70,81,61,77,52r,-9l77,22,52,26r-26,l18,39r-5,9l18,52r4,5l30,57r9,-9l47,43r5,l56,57r-9,4l35,74r-9,4l18,78,9,74,,57,,39,9,26,22,17,39,9r21,l77,9r,8l86,4,94,r4,9xe" strokecolor="#9bbb59" strokeweight="1pt">
                    <v:stroke dashstyle="dash"/>
                    <v:shadow color="#868686"/>
                    <v:path arrowok="t" o:connecttype="custom" o:connectlocs="98,9;90,26;86,35;90,48;94,52;98,52;103,43;111,43;116,43;120,48;116,61;103,74;98,74;90,70;81,61;77,52;77,43;77,22;52,26;26,26;18,39;13,48;18,52;22,57;30,57;39,48;47,43;52,43;56,57;47,61;35,74;26,78;18,78;9,74;0,57;0,39;9,26;22,17;39,9;60,9;77,9;77,17;86,4;94,0;98,9" o:connectangles="0,0,0,0,0,0,0,0,0,0,0,0,0,0,0,0,0,0,0,0,0,0,0,0,0,0,0,0,0,0,0,0,0,0,0,0,0,0,0,0,0,0,0,0,0"/>
                  </v:shape>
                  <v:shape id="Freeform 2492" o:spid="_x0000_s1283" style="position:absolute;left:2250;top:2284;width:120;height:78;visibility:visible;mso-wrap-style:square;v-text-anchor:top" coordsize="120,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" path="m98,9l90,26r-4,9l90,48r4,4l98,52r5,-9l111,43r5,l120,48r-4,13l103,74r-5,l90,70,81,61,77,52r,-9l77,22,52,26r-26,l18,39r-5,9l18,52r4,5l30,57r9,-9l47,43r5,l56,57r-9,4l35,74r-9,4l18,78,9,74,,57,,39,9,26,22,17,39,9r21,l77,9r,8l86,4,94,r4,9e" strokecolor="#9bbb59" strokeweight="1pt">
                    <v:stroke dashstyle="dash"/>
                    <v:shadow color="#868686"/>
                    <v:path arrowok="t" o:connecttype="custom" o:connectlocs="98,9;90,26;86,35;90,48;94,52;98,52;103,43;111,43;116,43;120,48;116,61;103,74;98,74;90,70;81,61;77,52;77,43;77,22;52,26;26,26;18,39;13,48;18,52;22,57;30,57;39,48;47,43;52,43;56,57;47,61;35,74;26,78;18,78;9,74;0,57;0,39;9,26;22,17;39,9;60,9;77,9;77,17;86,4;94,0;98,9" o:connectangles="0,0,0,0,0,0,0,0,0,0,0,0,0,0,0,0,0,0,0,0,0,0,0,0,0,0,0,0,0,0,0,0,0,0,0,0,0,0,0,0,0,0,0,0,0"/>
                  </v:shape>
                  <v:shape id="Freeform 2493" o:spid="_x0000_s1284" style="position:absolute;left:2093;top:2310;width:51;height:52;visibility:visible;mso-wrap-style:square;v-text-anchor:top" coordsize="5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" path="m30,l42,35r9,13l51,52r-4,l25,39,,31,,26,8,22,17,9,21,r4,l30,xe" strokecolor="#9bbb59" strokeweight="1pt">
                    <v:stroke dashstyle="dash"/>
                    <v:shadow color="#868686"/>
                    <v:path arrowok="t" o:connecttype="custom" o:connectlocs="30,0;42,35;51,48;51,52;47,52;25,39;0,31;0,26;8,22;17,9;21,0;25,0;30,0" o:connectangles="0,0,0,0,0,0,0,0,0,0,0,0,0"/>
                  </v:shape>
                  <v:shape id="Freeform 2494" o:spid="_x0000_s1285" style="position:absolute;left:2093;top:2310;width:51;height:52;visibility:visible;mso-wrap-style:square;v-text-anchor:top" coordsize="5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" path="m30,l42,35r9,13l51,52r-4,l25,39,,31,,26,8,22,17,9,21,r4,l30,e" strokecolor="#9bbb59" strokeweight="1pt">
                    <v:stroke dashstyle="dash"/>
                    <v:shadow color="#868686"/>
                    <v:path arrowok="t" o:connecttype="custom" o:connectlocs="30,0;42,35;51,48;51,52;47,52;25,39;0,31;0,26;8,22;17,9;21,0;25,0;30,0" o:connectangles="0,0,0,0,0,0,0,0,0,0,0,0,0"/>
                  </v:shape>
                  <v:shape id="Freeform 2495" o:spid="_x0000_s1286" style="position:absolute;left:2187;top:2401;width:102;height:109;visibility:visible;mso-wrap-style:square;v-text-anchor:top" coordsize="102,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" path="m102,13r,9l98,31,81,48,46,79,12,109,8,105,,100,12,74,38,53,81,5,89,r4,l102,13xe" strokecolor="#9bbb59" strokeweight="1pt">
                    <v:stroke dashstyle="dash"/>
                    <v:shadow color="#868686"/>
                    <v:path arrowok="t" o:connecttype="custom" o:connectlocs="102,13;102,22;98,31;81,48;46,79;12,109;8,105;0,100;12,74;38,53;81,5;89,0;93,0;102,13" o:connectangles="0,0,0,0,0,0,0,0,0,0,0,0,0,0"/>
                  </v:shape>
                  <v:shape id="Freeform 2496" o:spid="_x0000_s1287" style="position:absolute;left:2037;top:2428;width:47;height:95;visibility:visible;mso-wrap-style:square;v-text-anchor:top" coordsize="4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" path="m43,17r4,17l47,47r-8,5l35,34,26,26,17,21r-4,9l17,47r,9l35,91r,4l30,95,17,73,,47,,30,,13,13,,26,r9,8l43,17xe" strokecolor="#9bbb59" strokeweight="1pt">
                    <v:stroke dashstyle="dash"/>
                    <v:shadow color="#868686"/>
                    <v:path arrowok="t" o:connecttype="custom" o:connectlocs="43,17;47,34;47,47;39,52;35,34;26,26;17,21;17,21;13,30;17,47;17,56;35,91;35,95;30,95;17,73;0,47;0,30;0,13;13,0;26,0;35,8;43,17" o:connectangles="0,0,0,0,0,0,0,0,0,0,0,0,0,0,0,0,0,0,0,0,0,0"/>
                  </v:shape>
                  <v:shape id="Freeform 2497" o:spid="_x0000_s1288" style="position:absolute;left:2037;top:2428;width:47;height:95;visibility:visible;mso-wrap-style:square;v-text-anchor:top" coordsize="4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" path="m43,17r4,17l47,47r-8,5l35,34,26,26,17,21r-4,9l17,47r,9l35,91r,4l30,95,17,73,,47,,30,,13,13,,26,r9,8l43,17e" strokecolor="#9bbb59" strokeweight="1pt">
                    <v:stroke dashstyle="dash"/>
                    <v:shadow color="#868686"/>
                    <v:path arrowok="t" o:connecttype="custom" o:connectlocs="43,17;47,34;47,47;39,52;35,34;26,26;17,21;17,21;13,30;17,47;17,56;35,91;35,95;30,95;17,73;0,47;0,30;0,13;13,0;26,0;35,8;43,17" o:connectangles="0,0,0,0,0,0,0,0,0,0,0,0,0,0,0,0,0,0,0,0,0,0"/>
                  </v:shape>
                  <v:shape id="Freeform 2498" o:spid="_x0000_s1289" style="position:absolute;left:2238;top:2462;width:42;height:44;visibility:visible;mso-wrap-style:square;v-text-anchor:top" coordsize="4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" path="m42,5l4,44,,44,21,18,30,5,42,r,5xe" strokecolor="#9bbb59" strokeweight="1pt">
                    <v:stroke dashstyle="dash"/>
                    <v:shadow color="#868686"/>
                    <v:path arrowok="t" o:connecttype="custom" o:connectlocs="42,5;4,44;0,44;21,18;30,5;42,0;42,5" o:connectangles="0,0,0,0,0,0,0"/>
                  </v:shape>
                  <v:shape id="Freeform 2499" o:spid="_x0000_s1290" style="position:absolute;left:1956;top:2467;width:77;height:52;visibility:visible;mso-wrap-style:square;v-text-anchor:top" coordsize="7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" path="m77,39r,9l73,48,47,26,39,13r-4,l22,17r-4,4l22,30r8,4l35,39,30,52,18,48,5,30,,17,,8,9,r9,l39,,52,8,69,21r8,18xe" strokecolor="#9bbb59" strokeweight="1pt">
                    <v:stroke dashstyle="dash"/>
                    <v:shadow color="#868686"/>
                    <v:path arrowok="t" o:connecttype="custom" o:connectlocs="77,39;77,48;73,48;47,26;39,13;35,13;22,17;18,21;22,30;30,34;35,39;30,52;18,48;5,30;0,17;0,8;9,0;18,0;39,0;52,8;69,21;77,39" o:connectangles="0,0,0,0,0,0,0,0,0,0,0,0,0,0,0,0,0,0,0,0,0,0"/>
                  </v:shape>
                  <v:shape id="Freeform 2500" o:spid="_x0000_s1291" style="position:absolute;left:1956;top:2467;width:77;height:52;visibility:visible;mso-wrap-style:square;v-text-anchor:top" coordsize="7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" path="m77,39r,9l73,48,47,26,39,13r-4,l22,17r-4,4l22,30r8,4l35,39,30,52,18,48,5,30,,17,,8,9,r9,l39,,52,8,69,21r8,18e" strokecolor="#9bbb59" strokeweight="1pt">
                    <v:stroke dashstyle="dash"/>
                    <v:shadow color="#868686"/>
                    <v:path arrowok="t" o:connecttype="custom" o:connectlocs="77,39;77,48;73,48;47,26;39,13;35,13;22,17;18,21;22,30;30,34;35,39;30,52;18,48;5,30;0,17;0,8;9,0;18,0;39,0;52,8;69,21;77,39" o:connectangles="0,0,0,0,0,0,0,0,0,0,0,0,0,0,0,0,0,0,0,0,0,0"/>
                  </v:shape>
                  <v:shape id="Freeform 2501" o:spid="_x0000_s1292" style="position:absolute;left:2532;top:2467;width:21;height:34;visibility:visible;mso-wrap-style:square;v-text-anchor:top" coordsize="2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" path="m17,34r-9,l,21,,,17,13r4,8l21,30r-4,4xe" strokecolor="#9bbb59" strokeweight="1pt">
                    <v:stroke dashstyle="dash"/>
                    <v:shadow color="#868686"/>
                    <v:path arrowok="t" o:connecttype="custom" o:connectlocs="17,34;8,34;0,21;0,0;17,13;21,21;21,30;17,34" o:connectangles="0,0,0,0,0,0,0,0"/>
                  </v:shape>
                  <v:shape id="Freeform 2502" o:spid="_x0000_s1293" style="position:absolute;left:2084;top:2467;width:60;height:87;visibility:visible;mso-wrap-style:square;v-text-anchor:top" coordsize="6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" path="m56,13r4,4l60,26,56,43r-5,9l43,52,39,43r,-13l39,17r-9,l17,34r,18l17,87r-4,l9,87,5,65,,48,5,26,13,13,26,8,30,,43,8r13,5xe" strokecolor="#9bbb59" strokeweight="1pt">
                    <v:stroke dashstyle="dash"/>
                    <v:shadow color="#868686"/>
                    <v:path arrowok="t" o:connecttype="custom" o:connectlocs="56,13;60,17;60,26;56,43;51,52;43,52;39,43;39,30;39,17;39,17;30,17;17,34;17,52;17,87;13,87;9,87;5,65;0,48;5,26;13,13;26,8;30,0;43,8;56,13" o:connectangles="0,0,0,0,0,0,0,0,0,0,0,0,0,0,0,0,0,0,0,0,0,0,0,0"/>
                  </v:shape>
                  <v:shape id="Freeform 2503" o:spid="_x0000_s1294" style="position:absolute;left:2084;top:2467;width:60;height:87;visibility:visible;mso-wrap-style:square;v-text-anchor:top" coordsize="6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" path="m56,13r4,4l60,26,56,43r-5,9l43,52,39,43r,-13l39,17r-9,l17,34r,18l17,87r-4,l9,87,5,65,,48,5,26,13,13,26,8,30,,43,8r13,5e" strokecolor="#9bbb59" strokeweight="1pt">
                    <v:stroke dashstyle="dash"/>
                    <v:shadow color="#868686"/>
                    <v:path arrowok="t" o:connecttype="custom" o:connectlocs="56,13;60,17;60,26;56,43;51,52;43,52;39,43;39,30;39,17;39,17;30,17;17,34;17,52;17,87;13,87;9,87;5,65;0,48;5,26;13,13;26,8;30,0;43,8;56,13" o:connectangles="0,0,0,0,0,0,0,0,0,0,0,0,0,0,0,0,0,0,0,0,0,0,0,0"/>
                  </v:shape>
                  <v:shape id="Freeform 2504" o:spid="_x0000_s1295" style="position:absolute;left:2259;top:2471;width:358;height:379;visibility:visible;mso-wrap-style:square;v-text-anchor:top" coordsize="358,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" path="m354,13r4,9l354,26r-9,9l341,35r-4,-9l337,17,324,30r-4,14l315,70r,26l307,122r-13,26l273,161r-22,13l230,174r-30,l179,170,136,139,102,104r-4,l94,109r51,65l166,213r4,18l170,252r,18l162,291r-13,14l128,318r-9,8l102,331r-34,l38,335r-12,4l13,348r4,9l21,357r9,l30,352r8,5l34,365r-8,14l9,379r-5,l,370,,357r,-9l13,331r13,-9l43,322r25,-9l68,305r-8,l47,296,38,283,34,270r,-18l38,248,51,231,68,218r17,4l102,226r9,13l111,244r,4l98,244r-9,l81,248r-9,4l72,261r,9l94,287r8,4l115,287r13,-4l136,274r13,-26l149,222r-4,-26l132,174r-8,-17l115,152r,5l119,170r9,21l132,209r,22l128,248r-4,-48l115,178,102,161,81,126,60,96,4,48,30,13r72,70l141,109r21,13l188,135r34,4l209,139r-21,l145,122r-9,4l149,139r17,9l188,157r21,4l230,157r21,-9l268,131r,-14l268,100,264,87r-8,-9l234,78r-4,9l222,96r,17l213,113r-4,-4l209,96r,-18l209,61r8,-13l230,39r26,-4l273,44r17,13l294,65r,5l298,78r9,l307,70r,-9l303,48r,-13l315,13r5,-9l332,r13,4l354,13xe" strokecolor="#9bbb59" strokeweight="1pt">
                    <v:stroke dashstyle="dash"/>
                    <v:shadow color="#868686"/>
                    <v:path arrowok="t" o:connecttype="custom" o:connectlocs="354,26;337,26;320,44;307,122;251,174;179,170;98,104;166,213;170,270;128,318;68,331;13,348;30,357;34,365;4,379;0,348;43,322;60,305;34,270;51,231;102,226;111,248;81,248;72,270;115,287;149,248;132,174;115,157;132,209;124,200;81,126;30,13;162,122;209,139;136,126;188,157;251,148;268,100;234,78;222,113;209,96;217,48;273,44;294,70;307,70;303,35;332,0" o:connectangles="0,0,0,0,0,0,0,0,0,0,0,0,0,0,0,0,0,0,0,0,0,0,0,0,0,0,0,0,0,0,0,0,0,0,0,0,0,0,0,0,0,0,0,0,0,0,0"/>
                  </v:shape>
                  <v:shape id="Freeform 2505" o:spid="_x0000_s1296" style="position:absolute;left:2110;top:2506;width:4;height:4;visibility:visible;mso-wrap-style:square;v-text-anchor:top" coordsize="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" path="m4,l,4,,,4,xe" strokecolor="#9bbb59" strokeweight="1pt">
                    <v:stroke dashstyle="dash"/>
                    <v:shadow color="#868686"/>
                    <v:path arrowok="t" o:connecttype="custom" o:connectlocs="4,0;0,4;0,0;4,0" o:connectangles="0,0,0,0"/>
                  </v:shape>
                  <v:shape id="Freeform 2506" o:spid="_x0000_s1297" style="position:absolute;left:2110;top:2506;width:4;height:4;visibility:visible;mso-wrap-style:square;v-text-anchor:top" coordsize="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" path="m4,r,l,4,,,4,e" strokecolor="#9bbb59" strokeweight="1pt">
                    <v:stroke dashstyle="dash"/>
                    <v:shadow color="#868686"/>
                    <v:path arrowok="t" o:connecttype="custom" o:connectlocs="4,0;4,0;0,4;0,0;4,0" o:connectangles="0,0,0,0,0"/>
                  </v:shape>
                  <v:shape id="Freeform 2507" o:spid="_x0000_s1298" style="position:absolute;left:1952;top:2519;width:73;height:48;visibility:visible;mso-wrap-style:square;v-text-anchor:top" coordsize="73,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" path="m73,13l47,17,17,48,9,43,,35,9,22,17,4,30,r9,l64,r9,13xe" strokecolor="#9bbb59" strokeweight="1pt">
                    <v:stroke dashstyle="dash"/>
                    <v:shadow color="#868686"/>
                    <v:path arrowok="t" o:connecttype="custom" o:connectlocs="73,13;47,17;17,48;9,43;0,35;9,22;17,4;30,0;39,0;64,0;73,13" o:connectangles="0,0,0,0,0,0,0,0,0,0,0"/>
                  </v:shape>
                  <v:shape id="Freeform 2508" o:spid="_x0000_s1299" style="position:absolute;left:1952;top:2519;width:73;height:48;visibility:visible;mso-wrap-style:square;v-text-anchor:top" coordsize="73,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" path="m73,13l47,17,17,48,9,43,,35,9,22,17,4,30,r9,l64,r9,13e" strokecolor="#9bbb59" strokeweight="1pt">
                    <v:stroke dashstyle="dash"/>
                    <v:shadow color="#868686"/>
                    <v:path arrowok="t" o:connecttype="custom" o:connectlocs="73,13;47,17;17,48;9,43;0,35;9,22;17,4;30,0;39,0;64,0;73,13" o:connectangles="0,0,0,0,0,0,0,0,0,0,0"/>
                  </v:shape>
                  <v:shape id="Freeform 2509" o:spid="_x0000_s1300" style="position:absolute;left:2391;top:2532;width:13;height:35;visibility:visible;mso-wrap-style:square;v-text-anchor:top" coordsize="13,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" path="m13,35r,l,26,,22,9,9,13,r,35xe" strokecolor="#9bbb59" strokeweight="1pt">
                    <v:stroke dashstyle="dash"/>
                    <v:shadow color="#868686"/>
                    <v:path arrowok="t" o:connecttype="custom" o:connectlocs="13,35;13,35;0,26;0,22;9,9;13,0;13,35" o:connectangles="0,0,0,0,0,0,0"/>
                  </v:shape>
                  <v:shape id="Freeform 2510" o:spid="_x0000_s1301" style="position:absolute;left:2072;top:2554;width:72;height:39;visibility:visible;mso-wrap-style:square;v-text-anchor:top" coordsize="7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" path="m72,13r,4l72,26,59,39r-8,l46,39r-4,l46,34r5,-8l55,21r,-8l42,13,29,17,8,39,,39,,34,8,17r9,-4l29,4,42,,59,,72,13xe" strokecolor="#9bbb59" strokeweight="1pt">
                    <v:stroke dashstyle="dash"/>
                    <v:shadow color="#868686"/>
                    <v:path arrowok="t" o:connecttype="custom" o:connectlocs="72,13;72,17;72,26;59,39;51,39;46,39;42,39;46,34;51,26;55,21;55,13;42,13;29,17;8,39;0,39;0,34;8,17;17,13;29,4;42,0;59,0;72,13" o:connectangles="0,0,0,0,0,0,0,0,0,0,0,0,0,0,0,0,0,0,0,0,0,0"/>
                  </v:shape>
                  <v:shape id="Freeform 2511" o:spid="_x0000_s1302" style="position:absolute;left:2072;top:2554;width:72;height:39;visibility:visible;mso-wrap-style:square;v-text-anchor:top" coordsize="7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" path="m72,13r,4l72,26,59,39r-8,l46,39r-4,l46,34r5,-8l55,21r,-8l42,13,29,17,8,39,,39,,34,8,17r9,-4l29,4,42,,59,,72,13e" strokecolor="#9bbb59" strokeweight="1pt">
                    <v:stroke dashstyle="dash"/>
                    <v:shadow color="#868686"/>
                    <v:path arrowok="t" o:connecttype="custom" o:connectlocs="72,13;72,17;72,26;59,39;51,39;46,39;42,39;46,34;51,26;55,21;55,13;42,13;29,17;8,39;0,39;0,34;8,17;17,13;29,4;42,0;59,0;72,13" o:connectangles="0,0,0,0,0,0,0,0,0,0,0,0,0,0,0,0,0,0,0,0,0,0"/>
                  </v:shape>
                  <v:shape id="Freeform 2512" o:spid="_x0000_s1303" style="position:absolute;left:1914;top:2575;width:1;height:5;visibility:visible;mso-wrap-style:square;v-text-anchor:top" coordsize="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" path="m,l,5,,xe" strokecolor="#9bbb59" strokeweight="1pt">
                    <v:stroke dashstyle="dash"/>
                    <v:shadow color="#868686"/>
                    <v:path arrowok="t" o:connecttype="custom" o:connectlocs="0,0;0,5;0,0" o:connectangles="0,0,0"/>
                  </v:shape>
                  <v:shape id="Freeform 2513" o:spid="_x0000_s1304" style="position:absolute;left:1914;top:2575;width:1;height:5;visibility:visible;mso-wrap-style:square;v-text-anchor:top" coordsize="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" path="m,l,5,,e" strokecolor="#9bbb59" strokeweight="1pt">
                    <v:stroke dashstyle="dash"/>
                    <v:shadow color="#868686"/>
                    <v:path arrowok="t" o:connecttype="custom" o:connectlocs="0,0;0,5;0,0" o:connectangles="0,0,0"/>
                  </v:shape>
                  <v:shape id="Freeform 2514" o:spid="_x0000_s1305" style="position:absolute;left:2059;top:2606;width:47;height:39;visibility:visible;mso-wrap-style:square;v-text-anchor:top" coordsize="47,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" path="m47,17r-5,9l34,39r-4,l30,30r,-8l30,17r,-4l21,17r-4,5l8,22,,26,,22,,13,13,4,30,r4,l42,4r5,13xe" strokecolor="#9bbb59" strokeweight="1pt">
                    <v:stroke dashstyle="dash"/>
                    <v:shadow color="#868686"/>
                    <v:path arrowok="t" o:connecttype="custom" o:connectlocs="47,17;42,26;34,39;30,39;30,30;30,22;30,17;30,13;21,17;17,22;8,22;0,26;0,22;0,13;13,4;30,0;34,0;42,4;47,17" o:connectangles="0,0,0,0,0,0,0,0,0,0,0,0,0,0,0,0,0,0,0"/>
                  </v:shape>
                  <v:shape id="Freeform 2515" o:spid="_x0000_s1306" style="position:absolute;left:2059;top:2606;width:47;height:39;visibility:visible;mso-wrap-style:square;v-text-anchor:top" coordsize="47,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" path="m47,17r-5,9l34,39r-4,l30,30r,-8l30,17r,-4l21,17r-4,5l8,22,,26,,22,,13,13,4,30,r4,l42,4r5,13e" strokecolor="#9bbb59" strokeweight="1pt">
                    <v:stroke dashstyle="dash"/>
                    <v:shadow color="#868686"/>
                    <v:path arrowok="t" o:connecttype="custom" o:connectlocs="47,17;42,26;34,39;30,39;30,30;30,22;30,17;30,13;21,17;17,22;8,22;0,26;0,22;0,13;13,4;30,0;34,0;42,4;47,17" o:connectangles="0,0,0,0,0,0,0,0,0,0,0,0,0,0,0,0,0,0,0"/>
                  </v:shape>
                  <v:shape id="Freeform 2516" o:spid="_x0000_s1307" style="position:absolute;left:2319;top:2610;width:17;height:18;visibility:visible;mso-wrap-style:square;v-text-anchor:top" coordsize="1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" path="m17,9r,9l12,18,,18,,9,,,8,r9,9xe" strokecolor="#9bbb59" strokeweight="1pt">
                    <v:stroke dashstyle="dash"/>
                    <v:shadow color="#868686"/>
                    <v:path arrowok="t" o:connecttype="custom" o:connectlocs="17,9;17,18;12,18;0,18;0,9;0,0;8,0;17,9" o:connectangles="0,0,0,0,0,0,0,0"/>
                  </v:shape>
                  <v:shape id="Freeform 2517" o:spid="_x0000_s1308" style="position:absolute;left:1884;top:2628;width:362;height:909;visibility:visible;mso-wrap-style:square;v-text-anchor:top" coordsize="36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" path="m362,13r-34,8l298,34,264,56,239,78r-30,26l188,130r-18,31l149,191r-13,35l124,282r-9,61l115,461,13,465r-4,4l9,870r,39l,909,,831,,452r47,-4l98,448r,-9l98,356r9,-69l115,252r9,-39l141,182r21,-39l200,95,243,52,273,34,303,17,328,8,358,r4,13xe" strokecolor="#9bbb59" strokeweight="1pt">
                    <v:stroke dashstyle="dash"/>
                    <v:shadow color="#868686"/>
                    <v:path arrowok="t" o:connecttype="custom" o:connectlocs="362,13;328,21;298,34;264,56;239,78;209,104;188,130;170,161;149,191;136,226;124,282;115,343;115,461;13,465;9,469;9,870;9,909;0,909;0,831;0,452;47,448;98,448;98,439;98,356;107,287;115,252;124,213;141,182;162,143;200,95;243,52;273,34;303,17;328,8;358,0;362,13" o:connectangles="0,0,0,0,0,0,0,0,0,0,0,0,0,0,0,0,0,0,0,0,0,0,0,0,0,0,0,0,0,0,0,0,0,0,0,0"/>
                  </v:shape>
                  <v:shape id="Freeform 2518" o:spid="_x0000_s1309" style="position:absolute;left:1910;top:2641;width:451;height:948;visibility:visible;mso-wrap-style:square;v-text-anchor:top" coordsize="451,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" path="m451,26r-42,8l366,43,323,56,285,74,251,95r-34,26l191,161r-21,39l153,230r-4,35l144,339r-4,152l29,491r-4,5l25,726,21,939r-4,9l12,948,4,935r,-17l,892,,470r4,-5l102,461r4,-5l106,400r,-61l110,287r13,-52l144,182r22,-47l204,91,221,74,247,56,272,43,298,30,349,13,438,r13,26xe" strokecolor="#9bbb59" strokeweight="1pt">
                    <v:stroke dashstyle="dash"/>
                    <v:shadow color="#868686"/>
                    <v:path arrowok="t" o:connecttype="custom" o:connectlocs="451,26;409,34;366,43;323,56;285,74;251,95;217,121;191,161;170,200;153,230;149,265;144,339;140,491;29,491;25,496;25,726;21,939;17,948;17,948;12,948;4,935;4,918;0,892;0,470;4,465;102,461;106,456;106,400;106,339;110,287;123,235;144,182;166,135;204,91;221,74;247,56;272,43;298,30;349,13;438,0;451,26" o:connectangles="0,0,0,0,0,0,0,0,0,0,0,0,0,0,0,0,0,0,0,0,0,0,0,0,0,0,0,0,0,0,0,0,0,0,0,0,0,0,0,0,0"/>
                  </v:shape>
                  <v:shape id="Freeform 2519" o:spid="_x0000_s1310" style="position:absolute;left:2425;top:2645;width:30;height:30;visibility:visible;mso-wrap-style:square;v-text-anchor:top" coordsize="3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" path="m30,17r,13l22,30r-5,l13,30,,,13,9r17,8xe" strokecolor="#9bbb59" strokeweight="1pt">
                    <v:stroke dashstyle="dash"/>
                    <v:shadow color="#868686"/>
                    <v:path arrowok="t" o:connecttype="custom" o:connectlocs="30,17;30,30;22,30;17,30;13,30;0,0;13,9;30,17" o:connectangles="0,0,0,0,0,0,0,0"/>
                  </v:shape>
                  <v:shape id="Freeform 2520" o:spid="_x0000_s1311" style="position:absolute;left:2438;top:2662;width:136;height:144;visibility:visible;mso-wrap-style:square;v-text-anchor:top" coordsize="136,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" path="m136,22l111,35r-9,l85,35,72,27r-8,l55,31r,4l55,40,85,53r9,8l102,74r9,44l102,114r-21,l68,105,55,92,47,83,43,70,38,61,30,57r,22l34,109r-4,22l17,144,9,140,4,131,,105,9,57,9,40r4,-5l21,31r9,l34,27,30,13,34,5,72,,89,r18,l136,22xe" strokecolor="#9bbb59" strokeweight="1pt">
                    <v:stroke dashstyle="dash"/>
                    <v:shadow color="#868686"/>
                    <v:path arrowok="t" o:connecttype="custom" o:connectlocs="136,22;111,35;102,35;85,35;72,27;64,27;55,31;55,35;55,40;85,53;94,61;102,74;111,118;102,114;81,114;68,105;55,92;47,83;43,70;38,61;30,57;30,57;30,79;34,109;30,131;17,144;9,140;4,131;0,105;9,57;9,40;13,35;21,31;30,31;34,27;30,13;34,5;72,0;89,0;107,0;136,22" o:connectangles="0,0,0,0,0,0,0,0,0,0,0,0,0,0,0,0,0,0,0,0,0,0,0,0,0,0,0,0,0,0,0,0,0,0,0,0,0,0,0,0,0"/>
                  </v:shape>
                  <v:shape id="Freeform 2521" o:spid="_x0000_s1312" style="position:absolute;left:1952;top:2697;width:64;height:57;visibility:visible;mso-wrap-style:square;v-text-anchor:top" coordsize="64,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" path="m51,18r5,17l64,57r-13,l43,52,26,39,,,26,13r25,5xe" strokecolor="#9bbb59" strokeweight="1pt">
                    <v:stroke dashstyle="dash"/>
                    <v:shadow color="#868686"/>
                    <v:path arrowok="t" o:connecttype="custom" o:connectlocs="51,18;56,35;64,57;51,57;43,52;26,39;0,0;26,13;51,18" o:connectangles="0,0,0,0,0,0,0,0,0"/>
                  </v:shape>
                  <v:shape id="Freeform 2522" o:spid="_x0000_s1313" style="position:absolute;left:2255;top:2749;width:34;height:27;visibility:visible;mso-wrap-style:square;v-text-anchor:top" coordsize="3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" path="m34,22r-9,5l13,27,,5,8,,21,,34,22xe" strokecolor="#9bbb59" strokeweight="1pt">
                    <v:stroke dashstyle="dash"/>
                    <v:shadow color="#868686"/>
                    <v:path arrowok="t" o:connecttype="custom" o:connectlocs="34,22;25,27;13,27;0,5;8,0;21,0;34,22" o:connectangles="0,0,0,0,0,0,0"/>
                  </v:shape>
                  <v:shape id="Freeform 2523" o:spid="_x0000_s1314" style="position:absolute;left:1999;top:3158;width:21;height:26;visibility:visible;mso-wrap-style:square;v-text-anchor:top" coordsize="2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" path="m21,9r,13l9,26r-5,l,18,4,9,9,r8,5l21,9xe" strokecolor="#9bbb59" strokeweight="1pt">
                    <v:stroke dashstyle="dash"/>
                    <v:shadow color="#868686"/>
                    <v:path arrowok="t" o:connecttype="custom" o:connectlocs="21,9;21,22;9,26;4,26;0,18;4,9;9,0;17,5;21,9" o:connectangles="0,0,0,0,0,0,0,0,0"/>
                  </v:shape>
                  <v:shape id="Freeform 2524" o:spid="_x0000_s1315" style="position:absolute;left:1965;top:3206;width:85;height:48;visibility:visible;mso-wrap-style:square;v-text-anchor:top" coordsize="8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" path="m85,44l72,39,60,35,38,18,30,35r-9,9l9,48,,48,13,31,21,13,30,r8,l51,,72,18,85,44xe" strokecolor="#9bbb59" strokeweight="1pt">
                    <v:stroke dashstyle="dash"/>
                    <v:shadow color="#868686"/>
                    <v:path arrowok="t" o:connecttype="custom" o:connectlocs="85,44;72,39;60,35;38,18;30,35;21,44;9,48;0,48;13,31;21,13;30,0;38,0;51,0;72,18;85,44" o:connectangles="0,0,0,0,0,0,0,0,0,0,0,0,0,0,0"/>
                  </v:shape>
                  <v:shape id="Freeform 2525" o:spid="_x0000_s1316" style="position:absolute;left:1995;top:3250;width:25;height:35;visibility:visible;mso-wrap-style:square;v-text-anchor:top" coordsize="25,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" path="m25,13l21,26r-8,9l4,26,,17,,13,4,4,13,r8,4l25,8r,5xe" strokecolor="#9bbb59" strokeweight="1pt">
                    <v:stroke dashstyle="dash"/>
                    <v:shadow color="#868686"/>
                    <v:path arrowok="t" o:connecttype="custom" o:connectlocs="25,13;21,26;13,35;4,26;0,17;0,13;4,4;13,0;21,4;25,8;25,13" o:connectangles="0,0,0,0,0,0,0,0,0,0,0"/>
                  </v:shape>
                  <v:shape id="Freeform 2526" o:spid="_x0000_s1317" style="position:absolute;left:2025;top:3271;width:17;height:27;visibility:visible;mso-wrap-style:square;v-text-anchor:top" coordsize="1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" path="m17,l12,22,8,27,,27,,22,,14,8,r9,xe" strokecolor="#9bbb59" strokeweight="1pt">
                    <v:stroke dashstyle="dash"/>
                    <v:shadow color="#868686"/>
                    <v:path arrowok="t" o:connecttype="custom" o:connectlocs="17,0;12,22;8,27;0,27;0,22;0,14;8,0;17,0" o:connectangles="0,0,0,0,0,0,0,0"/>
                  </v:shape>
                  <v:shape id="Freeform 2527" o:spid="_x0000_s1318" style="position:absolute;left:1974;top:3276;width:21;height:22;visibility:visible;mso-wrap-style:square;v-text-anchor:top" coordsize="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" path="m21,22r-9,l8,17,,,4,,17,13r4,9xe" strokecolor="#9bbb59" strokeweight="1pt">
                    <v:stroke dashstyle="dash"/>
                    <v:shadow color="#868686"/>
                    <v:path arrowok="t" o:connecttype="custom" o:connectlocs="21,22;12,22;8,17;0,0;4,0;17,13;21,22;21,22" o:connectangles="0,0,0,0,0,0,0,0"/>
                  </v:shape>
                  <v:shape id="Freeform 2528" o:spid="_x0000_s1319" style="position:absolute;left:2003;top:3306;width:17;height:22;visibility:visible;mso-wrap-style:square;v-text-anchor:top" coordsize="17,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" path="m17,9r-4,9l5,22,,13,,5,5,r8,5l17,9xe" strokecolor="#9bbb59" strokeweight="1pt">
                    <v:stroke dashstyle="dash"/>
                    <v:shadow color="#868686"/>
                    <v:path arrowok="t" o:connecttype="custom" o:connectlocs="17,9;13,18;5,22;0,13;0,5;5,0;13,5;17,9" o:connectangles="0,0,0,0,0,0,0,0"/>
                  </v:shape>
                  <v:shape id="Freeform 2529" o:spid="_x0000_s1320" style="position:absolute;left:2003;top:3350;width:17;height:17;visibility:visible;mso-wrap-style:square;v-text-anchor:top" coordsize="1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" path="m17,8r-4,5l9,17,,13,5,r8,l17,8xe" strokecolor="#9bbb59" strokeweight="1pt">
                    <v:stroke dashstyle="dash"/>
                    <v:shadow color="#868686"/>
                    <v:path arrowok="t" o:connecttype="custom" o:connectlocs="17,8;13,13;9,17;0,13;5,0;13,0;17,8" o:connectangles="0,0,0,0,0,0,0"/>
                  </v:shape>
                  <v:shape id="Freeform 2530" o:spid="_x0000_s1321" style="position:absolute;left:1829;top:3550;width:89;height:87;visibility:visible;mso-wrap-style:square;v-text-anchor:top" coordsize="8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" path="m85,65r4,22l85,87r-4,l76,78,68,52,59,39,47,22r-9,l29,26,,83,,78,,74,4,65,17,30,38,,55,9,68,26,85,65xe" strokecolor="#9bbb59" strokeweight="1pt">
                    <v:stroke dashstyle="dash"/>
                    <v:shadow color="#868686"/>
                    <v:path arrowok="t" o:connecttype="custom" o:connectlocs="85,65;89,87;85,87;81,87;76,78;68,52;59,39;47,22;38,22;29,26;0,83;0,78;0,74;4,65;17,30;38,0;55,9;68,26;85,65" o:connectangles="0,0,0,0,0,0,0,0,0,0,0,0,0,0,0,0,0,0,0"/>
                  </v:shape>
                  <v:shape id="Freeform 2531" o:spid="_x0000_s1322" style="position:absolute;left:1841;top:3593;width:52;height:96;visibility:visible;mso-wrap-style:square;v-text-anchor:top" coordsize="52,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" path="m47,31r5,13l52,61r-9,5l35,74r,5l35,92r-9,4l22,96r,-9l22,74,,61,13,31,26,r9,5l43,13r4,18xe" strokecolor="#9bbb59" strokeweight="1pt">
                    <v:stroke dashstyle="dash"/>
                    <v:shadow color="#868686"/>
                    <v:path arrowok="t" o:connecttype="custom" o:connectlocs="47,31;52,44;52,61;43,66;35,74;35,79;35,92;26,96;22,96;22,87;22,74;0,61;13,31;26,0;35,5;43,13;47,31" o:connectangles="0,0,0,0,0,0,0,0,0,0,0,0,0,0,0,0,0"/>
                  </v:shape>
                  <v:shape id="Freeform 2532" o:spid="_x0000_s1323" style="position:absolute;left:1782;top:3598;width:30;height:35;visibility:visible;mso-wrap-style:square;v-text-anchor:top" coordsize="30,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" path="m30,13r,13l21,35,8,30,,22,,13,,8,13,,25,4r5,9xe" strokecolor="#9bbb59" strokeweight="1pt">
                    <v:stroke dashstyle="dash"/>
                    <v:shadow color="#868686"/>
                    <v:path arrowok="t" o:connecttype="custom" o:connectlocs="30,13;30,26;21,35;8,30;0,22;0,13;0,8;13,0;25,4;30,13" o:connectangles="0,0,0,0,0,0,0,0,0,0"/>
                  </v:shape>
                  <v:shape id="Freeform 2533" o:spid="_x0000_s1324" style="position:absolute;left:1935;top:3602;width:21;height:22;visibility:visible;mso-wrap-style:square;v-text-anchor:top" coordsize="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" path="m21,9r-4,4l13,22r-9,l,13,,4,4,,17,r4,9xe" strokecolor="#9bbb59" strokeweight="1pt">
                    <v:stroke dashstyle="dash"/>
                    <v:shadow color="#868686"/>
                    <v:path arrowok="t" o:connecttype="custom" o:connectlocs="21,9;17,13;13,22;4,22;0,13;0,4;4,0;17,0;21,9" o:connectangles="0,0,0,0,0,0,0,0,0"/>
                  </v:shape>
                  <v:shape id="Freeform 2534" o:spid="_x0000_s1325" style="position:absolute;left:1769;top:3637;width:89;height:226;visibility:visible;mso-wrap-style:square;v-text-anchor:top" coordsize="89,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" path="m26,17r4,22l34,39r4,-4l38,22r5,-9l47,9r4,4l51,30,43,48r,17l43,70r8,8l51,74r,-4l55,56,60,43,68,30r9,9l77,48,51,83r-8,21l43,130r4,l51,130r4,-26l68,83,77,70r8,l85,74,55,130r-8,27l38,183r5,8l51,187r9,-39l72,126,89,109r,21l77,139r-9,13l68,157r,8l77,183r4,4l85,191r-8,9l68,209r-4,8l60,226r-9,l38,217r-8,-8l26,196,21,178r,-21l30,117,38,74,34,56,26,39,13,22,,4,4,r9,4l21,9r5,8xe" strokecolor="#9bbb59" strokeweight="1pt">
                    <v:stroke dashstyle="dash"/>
                    <v:shadow color="#868686"/>
                    <v:path arrowok="t" o:connecttype="custom" o:connectlocs="30,39;38,35;43,13;51,13;43,48;43,70;51,74;55,56;68,30;77,48;43,104;47,130;55,104;77,70;85,74;47,157;43,191;60,148;89,109;77,139;68,157;77,183;85,191;68,209;60,226;38,217;26,196;21,157;38,74;26,39;0,4;13,4;26,17" o:connectangles="0,0,0,0,0,0,0,0,0,0,0,0,0,0,0,0,0,0,0,0,0,0,0,0,0,0,0,0,0,0,0,0,0"/>
                  </v:shape>
                  <v:shape id="Freeform 2535" o:spid="_x0000_s1326" style="position:absolute;left:1867;top:3641;width:85;height:222;visibility:visible;mso-wrap-style:square;v-text-anchor:top" coordsize="85,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" path="m85,5l72,18,64,39,55,57r,22l72,161r,18l64,192r-9,17l47,218r-21,4l,187r4,-4l17,179r4,-18l26,157r-5,-4l17,139,9,131r,-31l17,105r4,13l30,139r13,48l51,187r4,-8l55,166,51,153,34,105,21,87,9,74r,-8l17,61r4,9l30,79r13,21l47,100r,-21l43,70,21,39r,-4l26,31r8,4l38,44r5,4l51,52r,-8l47,31,43,18r4,-5l51,13r17,5l72,5,81,r4,5xe" strokecolor="#9bbb59" strokeweight="1pt">
                    <v:stroke dashstyle="dash"/>
                    <v:shadow color="#868686"/>
                    <v:path arrowok="t" o:connecttype="custom" o:connectlocs="85,5;72,18;64,39;55,57;55,79;72,161;72,179;64,192;55,209;47,218;26,222;0,187;4,183;17,179;21,161;26,157;21,153;17,139;9,131;9,100;17,105;21,118;30,139;43,187;51,187;55,179;55,166;51,153;34,105;21,87;9,74;9,66;17,61;21,70;30,79;43,100;47,100;47,79;43,70;21,39;21,35;26,31;34,35;38,44;43,48;51,52;51,44;47,31;43,18;47,13;51,13;68,18;72,5;81,0;85,5" o:connectangles="0,0,0,0,0,0,0,0,0,0,0,0,0,0,0,0,0,0,0,0,0,0,0,0,0,0,0,0,0,0,0,0,0,0,0,0,0,0,0,0,0,0,0,0,0,0,0,0,0,0,0,0,0,0,0"/>
                  </v:shape>
                  <v:shape id="Freeform 2536" o:spid="_x0000_s1327" style="position:absolute;left:1837;top:3850;width:47;height:39;visibility:visible;mso-wrap-style:square;v-text-anchor:top" coordsize="47,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" path="m47,39l,39,4,35,9,22,21,r5,l30,4,47,22r,13l47,39xe" strokecolor="#9bbb59" strokeweight="1pt">
                    <v:stroke dashstyle="dash"/>
                    <v:shadow color="#868686"/>
                    <v:path arrowok="t" o:connecttype="custom" o:connectlocs="47,39;0,39;4,35;9,22;21,0;26,0;30,4;47,22;47,35;47,39" o:connectangles="0,0,0,0,0,0,0,0,0,0"/>
                  </v:shape>
                  <v:shape id="Freeform 2537" o:spid="_x0000_s1328" style="position:absolute;left:1829;top:3911;width:72;height:9;visibility:visible;mso-wrap-style:square;v-text-anchor:top" coordsize="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" path="m72,4l34,9,17,9,,4,,,38,,55,,72,4xe" strokecolor="#9bbb59" strokeweight="1pt">
                    <v:stroke dashstyle="dash"/>
                    <v:shadow color="#868686"/>
                    <v:path arrowok="t" o:connecttype="custom" o:connectlocs="72,4;34,9;17,9;0,4;0,0;38,0;55,0;72,4" o:connectangles="0,0,0,0,0,0,0,0"/>
                  </v:shape>
                  <v:shape id="Freeform 2538" o:spid="_x0000_s1329" style="position:absolute;left:1807;top:3937;width:124;height:26;visibility:visible;mso-wrap-style:square;v-text-anchor:top" coordsize="124,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" path="m124,13r-4,9l111,26,9,26,,22,,9,9,r98,l115,r9,13xe" strokecolor="#9bbb59" strokeweight="1pt">
                    <v:stroke dashstyle="dash"/>
                    <v:shadow color="#868686"/>
                    <v:path arrowok="t" o:connecttype="custom" o:connectlocs="124,13;120,22;111,26;9,26;0,22;0,9;9,0;107,0;115,0;124,13" o:connectangles="0,0,0,0,0,0,0,0,0,0"/>
                  </v:shape>
                  <v:shape id="Freeform 2539" o:spid="_x0000_s1330" style="position:absolute;left:1833;top:3985;width:72;height:9;visibility:visible;mso-wrap-style:square;v-text-anchor:top" coordsize="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" path="m72,9l34,9,,9,,4,34,,72,4r,5xe" strokecolor="#9bbb59" strokeweight="1pt">
                    <v:stroke dashstyle="dash"/>
                    <v:shadow color="#868686"/>
                    <v:path arrowok="t" o:connecttype="custom" o:connectlocs="72,9;34,9;0,9;0,4;34,0;72,4;72,9" o:connectangles="0,0,0,0,0,0,0"/>
                  </v:shape>
                </v:group>
                <v:group id="Group 792" o:spid="_x0000_s1331" style="position:absolute;left:1681;top:13647;width:1994;height:2115;rotation:-90" coordorigin="1743,1953" coordsize="2016,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">
                  <v:shape id="Freeform 2440" o:spid="_x0000_s1332" style="position:absolute;left:1743;top:1953;width:2016;height:2062;visibility:visible;mso-wrap-style:square;v-text-anchor:top" coordsize="2016,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" path="m316,39r1257,l1594,39r13,l1615,31r13,-13l1641,18r8,l1662,5r9,-5l1679,r13,18l1709,35r17,9l1747,48r39,-9l1816,31r21,l1858,31r22,17l1892,57r13,13l1909,57r9,-9l1931,48r8,-9l1952,31r4,l1969,31r13,8l1986,57r13,l2007,57r5,4l2016,179r-21,l1986,179r,8l1982,192r-9,4l1960,200r-12,-4l1939,187r-8,-8l1926,174r-12,-4l1909,166r-8,13l1888,187r-8,13l1862,205r-17,l1820,205r-43,-5l1756,200r-26,l1713,205r-21,8l1679,240r-13,-9l1654,213r-9,l1628,209r-8,-9l1309,196r-5,4l1347,231r8,l1360,235r12,-4l1381,227r4,l1390,231r4,9l1402,244r-4,17l1394,266r-13,4l1372,270r-12,-4l1317,283r-34,17l1270,322r-25,-26l1223,287r-12,-8l1202,270r-17,l1172,270r-8,-4l1159,283r,22l1057,305r-51,4l959,314r-47,13l865,344r-38,22l806,383r-17,22l767,435r-17,35l738,509r-9,35l755,540r12,l772,522r,-17l767,470r5,l780,470r13,26l806,509r17,5l840,509r30,l878,514r9,8l891,540r-4,13l874,566r-13,4l848,566r,13l848,588r-8,30l840,640r-9,22l802,692r29,17l840,718r13,4l857,727r-4,4l806,766r8,13l823,805r8,22l836,853r-52,-9l767,836,746,823r-34,60l699,875r-8,-18l678,836r-26,17l627,857r-30,5l571,862r,26l563,901r-9,9l529,914r-9,-4l512,905,499,888r,-9l499,866r4,-9l512,853r4,-13l516,831,495,809,473,783r5,-4l486,783r9,l507,783r26,l546,753r-34,4l478,766r-30,17l422,801r-30,30l371,853r-17,35l341,918r-17,66l320,1049r,139l311,1192r-4,l294,1192r-4,5l290,1205r4,13l290,1240r17,31l320,1288r17,13l337,1305r-8,5l311,1318r-8,35l286,1388r4,13l290,1414r-8,9l269,1427r-13,l248,1414r4,-26l239,1371r-8,-18l213,1318r-4,l209,1475r,152l226,1645r5,13l226,1671r22,22l235,1693r-9,8l205,1719r-4,26l201,1771r8,56l209,1854r,26l205,1906r-9,13l179,1928r-12,8l179,1945r,17l196,1975r9,22l205,2006r,4l196,2023r-8,9l184,2041r,21l179,2062r-110,l69,2032,47,2019r-4,-9l43,1997r,-4l47,1984r17,-13l64,1949r5,-4l73,1936r-17,-8l43,1910r-8,-22l35,1858r8,-87l43,1754r,-22l30,1710,9,1697r-4,-4l5,1688r4,-4l17,1680r13,-9l30,1649r13,-26l43,888r,-548l22,309,5,274,,244,,200,9,179r4,-9l17,161,9,126,5,92,5,57,9,18,35,13r25,l115,13r39,5l171,13,192,5,213,r26,l260,5r22,8l316,39xe" strokecolor="#9bbb59" strokeweight="1pt">
                    <v:stroke dashstyle="dash"/>
                    <v:shadow color="#868686"/>
                    <v:path arrowok="t" o:connecttype="custom" o:connectlocs="1615,31;1671,0;1747,48;1880,48;1931,48;1982,39;2016,179;1973,196;1926,174;1880,200;1756,200;1666,231;1309,196;1372,231;1402,244;1360,266;1223,287;1164,266;959,314;789,405;755,540;772,470;840,509;887,553;848,588;831,709;806,766;836,853;699,875;597,862;529,914;499,866;495,809;507,783;448,783;341,918;307,1192;290,1240;329,1310;290,1414;252,1388;209,1475;248,1693;201,1771;196,1919;196,1975;188,2032;69,2032;47,1984;56,1928;43,1754;5,1688;43,1623;0,244;9,126;60,13;213,0" o:connectangles="0,0,0,0,0,0,0,0,0,0,0,0,0,0,0,0,0,0,0,0,0,0,0,0,0,0,0,0,0,0,0,0,0,0,0,0,0,0,0,0,0,0,0,0,0,0,0,0,0,0,0,0,0,0,0,0,0"/>
                  </v:shape>
                  <v:shape id="Freeform 2441" o:spid="_x0000_s1333" style="position:absolute;left:1743;top:1953;width:2016;height:2062;visibility:visible;mso-wrap-style:square;v-text-anchor:top" coordsize="2016,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" path="m316,39r1257,l1594,39r13,l1615,31r13,-13l1641,18r8,l1662,5r9,-5l1679,r13,18l1709,35r17,9l1747,48r39,-9l1816,31r21,l1858,31r22,17l1892,57r13,13l1909,57r9,-9l1931,48r8,-9l1952,31r4,l1969,31r13,8l1986,57r13,l2007,57r5,4l2016,179r-21,l1986,179r,8l1982,192r-9,4l1960,200r-12,-4l1939,187r-8,-8l1926,174r-12,-4l1909,166r-8,13l1888,187r-8,13l1862,205r-17,l1820,205r-43,-5l1756,200r-26,l1713,205r-21,8l1679,240r-13,-9l1654,213r-9,l1628,209r-8,-9l1309,196r-5,4l1347,231r8,l1360,235r12,-4l1381,227r4,l1390,231r4,9l1402,244r-4,17l1394,266r-13,4l1372,270r-12,-4l1317,283r-34,17l1270,322r-25,-26l1223,287r-12,-8l1202,270r-17,l1172,270r-8,-4l1159,283r,22l1057,305r-51,4l959,314r-47,13l865,344r-38,22l806,383r-17,22l767,435r-17,35l738,509r-9,35l755,540r12,l772,522r,-17l767,470r5,l780,470r13,26l806,509r17,5l840,509r30,l878,514r9,8l891,540r-4,13l874,566r-13,4l848,566r,13l848,588r-8,30l840,640r-9,22l802,692r29,17l840,718r13,4l857,727r-4,4l806,766r8,13l823,805r8,22l836,853r-52,-9l767,836,746,823r-34,60l699,875r-8,-18l678,836r-26,17l627,857r-30,5l571,862r,26l563,901r-9,9l529,914r-9,-4l512,905,499,888r,-9l499,866r4,-9l512,853r4,-13l516,831,495,809,473,783r5,-4l486,783r9,l507,783r26,l546,753r-34,4l478,766r-30,17l422,801r-30,30l371,853r-17,35l341,918r-17,66l320,1049r,139l311,1192r-4,l294,1192r-4,5l290,1205r4,13l290,1240r17,31l320,1288r17,13l337,1305r-8,5l311,1318r-8,35l286,1388r4,13l290,1414r-8,9l269,1427r-13,l248,1414r4,-26l239,1371r-8,-18l213,1318r-4,l209,1475r,152l226,1645r5,13l226,1671r22,22l235,1693r-9,8l205,1719r-4,26l201,1771r8,56l209,1854r,26l205,1906r-9,13l179,1928r-12,8l179,1945r,17l196,1975r9,22l205,2006r,4l196,2023r-8,9l184,2041r,21l179,2062r-110,l69,2032,47,2019r-4,-9l43,1997r,-4l47,1984r17,-13l64,1949r5,-4l73,1936r-17,-8l43,1910r-8,-22l35,1858r8,-87l43,1754r,-22l30,1710,9,1697r-4,-4l5,1688r4,-4l17,1680r13,-9l30,1649r13,-26l43,888r,-548l22,309,5,274,,244,,200,9,179r4,-9l17,161,9,126,5,92,5,57,9,18,35,13r25,l115,13r39,5l171,13,192,5,213,r26,l260,5r22,8l316,39e" strokecolor="#9bbb59" strokeweight="1pt">
                    <v:stroke dashstyle="dash"/>
                    <v:shadow color="#868686"/>
                    <v:path arrowok="t" o:connecttype="custom" o:connectlocs="1615,31;1671,0;1747,48;1880,48;1931,48;1982,39;2016,179;1973,196;1926,174;1880,200;1756,200;1666,231;1309,196;1372,231;1402,244;1360,266;1223,287;1164,266;959,314;789,405;755,540;772,470;840,509;887,553;848,588;831,709;806,766;836,853;699,875;597,862;529,914;499,866;495,809;507,783;448,783;341,918;307,1192;290,1240;329,1310;290,1414;252,1388;209,1475;248,1693;201,1771;196,1919;196,1975;188,2032;69,2032;47,1984;56,1928;43,1754;5,1688;43,1623;0,244;9,126;60,13;213,0" o:connectangles="0,0,0,0,0,0,0,0,0,0,0,0,0,0,0,0,0,0,0,0,0,0,0,0,0,0,0,0,0,0,0,0,0,0,0,0,0,0,0,0,0,0,0,0,0,0,0,0,0,0,0,0,0,0,0,0,0"/>
                  </v:shape>
                  <v:shape id="Freeform 2442" o:spid="_x0000_s1334" style="position:absolute;left:1918;top:1966;width:128;height:35;visibility:visible;mso-wrap-style:square;v-text-anchor:top" coordsize="12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" path="m128,26r-9,9l107,26,81,18,56,13r-26,l9,18,,18,13,5r21,l51,,73,5r25,8l128,26xe" strokecolor="#9bbb59" strokeweight="1pt">
                    <v:stroke dashstyle="dash"/>
                    <v:shadow color="#868686"/>
                    <v:path arrowok="t" o:connecttype="custom" o:connectlocs="128,26;119,35;107,26;81,18;56,13;30,13;9,18;0,18;13,5;34,5;51,0;73,5;98,13;128,26" o:connectangles="0,0,0,0,0,0,0,0,0,0,0,0,0,0"/>
                  </v:shape>
                  <v:shape id="Freeform 2443" o:spid="_x0000_s1335" style="position:absolute;left:1765;top:1984;width:209;height:209;visibility:visible;mso-wrap-style:square;v-text-anchor:top" coordsize="209,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" path="m187,69r13,13l204,100r5,43l209,148r-5,-5l196,113,183,82,166,52,153,39,140,30,115,17,93,13,38,4,21,8r-8,l8,17r,26l8,69r5,18l21,113r13,22l47,156r17,13l85,182r17,9l115,196r17,l149,204r-9,5l111,209,89,200,64,187,42,169,25,152,17,135,8,113,4,87,,48,4,4,25,,55,,85,r21,4l132,8r21,18l174,43r13,26xe" strokecolor="#9bbb59" strokeweight="1pt">
                    <v:stroke dashstyle="dash"/>
                    <v:shadow color="#868686"/>
                    <v:path arrowok="t" o:connecttype="custom" o:connectlocs="187,69;200,82;204,100;209,143;209,148;204,143;196,113;183,82;166,52;153,39;140,30;115,17;93,13;38,4;21,8;13,8;8,17;8,43;8,69;13,87;21,113;34,135;47,156;64,169;85,182;102,191;115,196;132,196;149,204;140,209;111,209;89,200;64,187;42,169;25,152;17,135;8,113;4,87;0,48;4,4;25,0;55,0;85,0;106,4;132,8;153,26;174,43;187,69" o:connectangles="0,0,0,0,0,0,0,0,0,0,0,0,0,0,0,0,0,0,0,0,0,0,0,0,0,0,0,0,0,0,0,0,0,0,0,0,0,0,0,0,0,0,0,0,0,0,0,0"/>
                  </v:shape>
                  <v:shape id="Freeform 2444" o:spid="_x0000_s1336" style="position:absolute;left:3405;top:1975;width:222;height:183;visibility:visible;mso-wrap-style:square;v-text-anchor:top" coordsize="222,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" path="m162,26r17,5l196,35r13,9l218,61,196,74r-8,9l183,91r5,18l196,122r26,17l213,152r-13,5l183,165r-21,5l132,165r-47,l64,165r-21,5l13,183,9,174r4,-4l26,165r4,l39,165,30,152r,-4l30,144r13,4l51,157r9,4l64,161r9,-4l60,139,47,135r,-13l56,122r4,l77,135r17,17l102,152r13,l107,144r-5,-9l85,122r-4,-9l128,144r21,8l179,157r4,l188,152r-5,-8l175,144r-9,l154,139,132,126,107,104r8,-4l124,100r8,4l137,113r12,9l166,113r9,-13l171,87,166,74r-12,l141,74r-13,9l120,87r-13,l120,74,132,61,179,48r4,-4l183,39r-17,l149,39r-21,9l102,70,77,87,68,83r5,-9l85,65,98,61r9,-13l102,44,94,39,68,57,51,74r-8,9l39,74r,-9l47,61,60,48r,-9l43,48,26,57,17,48,34,31,26,26r-9,l9,22,,13,,4,4,,22,17r17,9l60,35r21,4l124,35r38,-9xe" strokecolor="#9bbb59" strokeweight="1pt">
                    <v:stroke dashstyle="dash"/>
                    <v:shadow color="#868686"/>
                    <v:path arrowok="t" o:connecttype="custom" o:connectlocs="179,31;209,44;196,74;183,91;196,122;213,152;183,165;132,165;64,165;13,183;13,170;30,165;30,152;30,144;51,157;64,161;60,139;47,122;60,122;94,152;115,152;102,135;81,113;149,152;183,157;183,144;166,144;132,126;115,100;132,104;149,122;175,100;166,74;141,74;120,87;120,74;179,48;183,39;149,39;102,70;68,83;85,65;107,48;94,39;51,74;39,74;47,61;60,39;26,57;34,31;17,26;0,13;4,0;39,26;81,39;162,26" o:connectangles="0,0,0,0,0,0,0,0,0,0,0,0,0,0,0,0,0,0,0,0,0,0,0,0,0,0,0,0,0,0,0,0,0,0,0,0,0,0,0,0,0,0,0,0,0,0,0,0,0,0,0,0,0,0,0,0"/>
                  </v:shape>
                  <v:shape id="Freeform 2445" o:spid="_x0000_s1337" style="position:absolute;left:3371;top:1988;width:30;height:26;visibility:visible;mso-wrap-style:square;v-text-anchor:top" coordsize="30,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" path="m30,13r-4,9l17,26,9,22,,13,4,4,13,r8,4l30,13xe" strokecolor="#9bbb59" strokeweight="1pt">
                    <v:stroke dashstyle="dash"/>
                    <v:shadow color="#868686"/>
                    <v:path arrowok="t" o:connecttype="custom" o:connectlocs="30,13;26,22;17,26;9,22;0,13;4,4;13,0;21,4;30,13" o:connectangles="0,0,0,0,0,0,0,0,0"/>
                  </v:shape>
                  <v:shape id="Freeform 2446" o:spid="_x0000_s1338" style="position:absolute;left:2054;top:2010;width:1313;height:17;visibility:visible;mso-wrap-style:square;v-text-anchor:top" coordsize="13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" path="m1296,r17,13l1304,13r-4,l1292,13r-22,l1249,13r-30,l1185,13r-43,l1100,13r-47,l1002,13r-111,l772,13r-120,l533,13r-119,l299,13r-47,l205,13r-47,l120,13r-39,l56,13r-26,l13,17,,17,,4,5,,1296,xe" strokecolor="#9bbb59" strokeweight="1pt">
                    <v:stroke dashstyle="dash"/>
                    <v:shadow color="#868686"/>
                    <v:path arrowok="t" o:connecttype="custom" o:connectlocs="1296,0;1313,13;1304,13;1300,13;1292,13;1270,13;1249,13;1219,13;1185,13;1142,13;1100,13;1053,13;1002,13;891,13;772,13;652,13;533,13;414,13;299,13;252,13;205,13;158,13;120,13;81,13;56,13;30,13;13,17;0,17;0,4;5,0;1296,0" o:connectangles="0,0,0,0,0,0,0,0,0,0,0,0,0,0,0,0,0,0,0,0,0,0,0,0,0,0,0,0,0,0,0"/>
                  </v:shape>
                  <v:shape id="Freeform 2447" o:spid="_x0000_s1339" style="position:absolute;left:1790;top:2010;width:158;height:148;visibility:visible;mso-wrap-style:square;v-text-anchor:top" coordsize="158,1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" path="m34,22r5,l34,13r,-9l39,22,51,39r9,-4l60,26r8,17l68,48r9,l81,48r13,8l98,56r5,-4l103,48r4,8l107,69r8,9l124,78r4,9l137,91r,-4l141,83,137,65r,-9l137,52r8,9l149,78r9,35l154,117r-22,-8l120,104r-13,l111,148,77,143,56,130r12,l77,130r9,l86,126r,-9l81,113r-42,4l39,109r8,-5l60,109r8,l68,100r,-4l64,91r4,-4l60,78,43,74,22,69,9,69r,-4l22,65r12,4l43,69r8,l56,61,43,56,30,52,5,48r4,l17,48r13,4l39,48r4,l39,43,34,39r-17,l9,35,5,30r,-4l13,22,5,13,,4,9,r4,4l22,17r4,5l34,22xe" strokecolor="#9bbb59" strokeweight="1pt">
                    <v:stroke dashstyle="dash"/>
                    <v:shadow color="#868686"/>
                    <v:path arrowok="t" o:connecttype="custom" o:connectlocs="39,22;34,4;51,39;60,26;68,48;81,48;98,56;103,48;107,69;124,78;137,91;141,83;137,56;145,61;158,113;132,109;107,104;77,143;68,130;86,130;86,117;39,117;47,104;68,109;68,96;64,91;60,78;22,69;9,65;34,69;51,69;43,56;5,48;17,48;39,48;39,43;17,39;5,30;13,22;0,4;13,4;26,22" o:connectangles="0,0,0,0,0,0,0,0,0,0,0,0,0,0,0,0,0,0,0,0,0,0,0,0,0,0,0,0,0,0,0,0,0,0,0,0,0,0,0,0,0,0"/>
                  </v:shape>
                  <v:shape id="Freeform 2448" o:spid="_x0000_s1340" style="position:absolute;left:1944;top:2010;width:25;height:39;visibility:visible;mso-wrap-style:square;v-text-anchor:top" coordsize="2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" path="m25,39l,,17,17r8,22xe" strokecolor="#9bbb59" strokeweight="1pt">
                    <v:stroke dashstyle="dash"/>
                    <v:shadow color="#868686"/>
                    <v:path arrowok="t" o:connecttype="custom" o:connectlocs="25,39;0,0;17,17;25,39" o:connectangles="0,0,0,0"/>
                  </v:shape>
                  <v:shape id="Freeform 2449" o:spid="_x0000_s1341" style="position:absolute;left:1969;top:2014;width:13;height:13;visibility:visible;mso-wrap-style:square;v-text-anchor:top" coordsize="1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" path="m13,13l5,9,,,13,13xe" strokecolor="#9bbb59" strokeweight="1pt">
                    <v:stroke dashstyle="dash"/>
                    <v:shadow color="#868686"/>
                    <v:path arrowok="t" o:connecttype="custom" o:connectlocs="13,13;5,9;0,0;13,13" o:connectangles="0,0,0,0"/>
                  </v:shape>
                  <v:shape id="Freeform 2450" o:spid="_x0000_s1342" style="position:absolute;left:3686;top:2006;width:35;height:130;visibility:visible;mso-wrap-style:square;v-text-anchor:top" coordsize="35,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" path="m26,8r9,113l30,126r-4,4l13,126r-4,l,121,,60,,4,9,r8,l26,4r,4xe" strokecolor="#9bbb59" strokeweight="1pt">
                    <v:stroke dashstyle="dash"/>
                    <v:shadow color="#868686"/>
                    <v:path arrowok="t" o:connecttype="custom" o:connectlocs="26,8;35,121;30,126;26,130;13,126;9,126;0,121;0,60;0,4;9,0;17,0;26,4;26,8" o:connectangles="0,0,0,0,0,0,0,0,0,0,0,0,0"/>
                  </v:shape>
                  <v:shape id="Freeform 2451" o:spid="_x0000_s1343" style="position:absolute;left:1986;top:2014;width:43;height:126;visibility:visible;mso-wrap-style:square;v-text-anchor:top" coordsize="43,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" path="m43,5l39,22,34,35r5,35l39,105r-5,13l22,126r-5,l13,126,5,113,5,92,5,74,,57r5,8l9,65r8,l17,52,13,39,,22,13,35r4,13l22,52r,-4l22,39r,-8l26,35r4,-4l30,13r,-4l30,r9,l43,5xe" strokecolor="#9bbb59" strokeweight="1pt">
                    <v:stroke dashstyle="dash"/>
                    <v:shadow color="#868686"/>
                    <v:path arrowok="t" o:connecttype="custom" o:connectlocs="43,5;39,22;34,35;39,70;39,105;34,118;22,126;17,126;13,126;5,113;5,92;5,74;0,57;5,65;9,65;17,65;17,52;13,39;0,22;13,35;17,48;22,52;22,48;22,39;22,31;26,35;30,31;30,13;30,9;30,0;39,0;43,5" o:connectangles="0,0,0,0,0,0,0,0,0,0,0,0,0,0,0,0,0,0,0,0,0,0,0,0,0,0,0,0,0,0,0,0"/>
                  </v:shape>
                  <v:shape id="Freeform 2452" o:spid="_x0000_s1344" style="position:absolute;left:1995;top:2014;width:8;height:13;visibility:visible;mso-wrap-style:square;v-text-anchor:top" coordsize="8,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" path="m8,13l,,8,13xe" strokecolor="#9bbb59" strokeweight="1pt">
                    <v:stroke dashstyle="dash"/>
                    <v:shadow color="#868686"/>
                    <v:path arrowok="t" o:connecttype="custom" o:connectlocs="8,13;0,0;8,13" o:connectangles="0,0,0"/>
                  </v:shape>
                  <v:shape id="Freeform 2453" o:spid="_x0000_s1345" style="position:absolute;left:1841;top:2019;width:9;height:17;visibility:visible;mso-wrap-style:square;v-text-anchor:top" coordsize="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" path="m9,17l5,13,,,9,17xe" strokecolor="#9bbb59" strokeweight="1pt">
                    <v:stroke dashstyle="dash"/>
                    <v:shadow color="#868686"/>
                    <v:path arrowok="t" o:connecttype="custom" o:connectlocs="9,17;5,13;0,0;9,17" o:connectangles="0,0,0,0"/>
                  </v:shape>
                  <v:shape id="Freeform 2454" o:spid="_x0000_s1346" style="position:absolute;left:1867;top:2023;width:1;height:13;visibility:visible;mso-wrap-style:square;v-text-anchor:top" coordsize="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" path="m,13l,9,,,,13xe" strokecolor="#9bbb59" strokeweight="1pt">
                    <v:stroke dashstyle="dash"/>
                    <v:shadow color="#868686"/>
                    <v:path arrowok="t" o:connecttype="custom" o:connectlocs="0,13;0,9;0,0;0,13" o:connectangles="0,0,0,0"/>
                  </v:shape>
                  <v:shape id="Freeform 2455" o:spid="_x0000_s1347" style="position:absolute;left:3661;top:2023;width:8;height:87;visibility:visible;mso-wrap-style:square;v-text-anchor:top" coordsize="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" path="m8,4r,83l,70,,43,,4,8,r,4xe" strokecolor="#9bbb59" strokeweight="1pt">
                    <v:stroke dashstyle="dash"/>
                    <v:shadow color="#868686"/>
                    <v:path arrowok="t" o:connecttype="custom" o:connectlocs="8,4;8,87;0,70;0,43;0,4;8,0;8,4" o:connectangles="0,0,0,0,0,0,0"/>
                  </v:shape>
                  <v:shape id="Freeform 2456" o:spid="_x0000_s1348" style="position:absolute;left:3729;top:2027;width:13;height:83;visibility:visible;mso-wrap-style:square;v-text-anchor:top" coordsize="1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" path="m13,79l4,83,,79,,5,4,r9,5l13,79xe" strokecolor="#9bbb59" strokeweight="1pt">
                    <v:stroke dashstyle="dash"/>
                    <v:shadow color="#868686"/>
                    <v:path arrowok="t" o:connecttype="custom" o:connectlocs="13,79;4,83;0,79;0,5;4,0;13,5;13,79" o:connectangles="0,0,0,0,0,0,0"/>
                  </v:shape>
                  <v:shape id="Freeform 2457" o:spid="_x0000_s1349" style="position:absolute;left:3333;top:2032;width:76;height:78;visibility:visible;mso-wrap-style:square;v-text-anchor:top" coordsize="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" path="m76,4l13,39,25,56r13,9l68,78r8,l59,74,38,65,17,56,,39,17,26,34,17,76,r,4xe" strokecolor="#9bbb59" strokeweight="1pt">
                    <v:stroke dashstyle="dash"/>
                    <v:shadow color="#868686"/>
                    <v:path arrowok="t" o:connecttype="custom" o:connectlocs="76,4;13,39;25,56;38,65;68,78;76,78;59,74;38,65;17,56;0,39;17,26;34,17;76,0;76,4" o:connectangles="0,0,0,0,0,0,0,0,0,0,0,0,0,0"/>
                  </v:shape>
                  <v:shape id="Freeform 2458" o:spid="_x0000_s1350" style="position:absolute;left:1905;top:2045;width:5;height:13;visibility:visible;mso-wrap-style:square;v-text-anchor:top" coordsize="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" path="m5,13l,8,,,5,8r,5xe" strokecolor="#9bbb59" strokeweight="1pt">
                    <v:stroke dashstyle="dash"/>
                    <v:shadow color="#868686"/>
                    <v:path arrowok="t" o:connecttype="custom" o:connectlocs="5,13;0,8;0,0;5,8;5,13" o:connectangles="0,0,0,0,0"/>
                  </v:shape>
                  <v:shape id="Freeform 2459" o:spid="_x0000_s1351" style="position:absolute;left:2042;top:2040;width:1291;height:18;visibility:visible;mso-wrap-style:square;v-text-anchor:top" coordsize="129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" path="m1269,r22,9l1282,13r-30,l1223,13r-39,l1146,13r-43,l1056,13r-93,5l860,18r-106,l537,13r-107,l332,13r-89,l204,13r-38,l132,13r-34,l72,13r-25,l30,13r-13,l8,13r-4,l,9,4,5r4,l17,5r13,l55,5,89,r30,l157,r43,l247,r47,l405,,515,,635,,754,,869,,971,r56,l1069,r43,l1154,r30,l1214,r26,l1252,r13,l1269,xe" strokecolor="#9bbb59" strokeweight="1pt">
                    <v:stroke dashstyle="dash"/>
                    <v:shadow color="#868686"/>
                    <v:path arrowok="t" o:connecttype="custom" o:connectlocs="1269,0;1291,9;1282,13;1252,13;1223,13;1184,13;1146,13;1103,13;1056,13;963,18;860,18;754,18;537,13;430,13;332,13;243,13;204,13;166,13;132,13;98,13;72,13;47,13;30,13;17,13;8,13;4,13;0,9;4,5;8,5;17,5;30,5;55,5;89,0;119,0;157,0;200,0;247,0;294,0;405,0;515,0;635,0;754,0;869,0;971,0;1027,0;1069,0;1112,0;1154,0;1184,0;1214,0;1240,0;1252,0;1265,0;1269,0" o:connectangles="0,0,0,0,0,0,0,0,0,0,0,0,0,0,0,0,0,0,0,0,0,0,0,0,0,0,0,0,0,0,0,0,0,0,0,0,0,0,0,0,0,0,0,0,0,0,0,0,0,0,0,0,0,0"/>
                  </v:shape>
                  <v:shape id="Freeform 2460" o:spid="_x0000_s1352" style="position:absolute;left:1974;top:2053;width:8;height:9;visibility:visible;mso-wrap-style:square;v-text-anchor:top" coordsize="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" path="m8,9l,,8,5r,4xe" strokecolor="#9bbb59" strokeweight="1pt">
                    <v:stroke dashstyle="dash"/>
                    <v:shadow color="#868686"/>
                    <v:path arrowok="t" o:connecttype="custom" o:connectlocs="8,9;0,0;8,5;8,9" o:connectangles="0,0,0,0"/>
                  </v:shape>
                  <v:shape id="Freeform 2461" o:spid="_x0000_s1353" style="position:absolute;left:3601;top:2049;width:47;height:48;visibility:visible;mso-wrap-style:square;v-text-anchor:top" coordsize="47,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" path="m47,48r-17,l17,39,9,30,,22,,17,9,9,22,4,47,r,48xe" strokecolor="#9bbb59" strokeweight="1pt">
                    <v:stroke dashstyle="dash"/>
                    <v:shadow color="#868686"/>
                    <v:path arrowok="t" o:connecttype="custom" o:connectlocs="47,48;30,48;17,39;9,30;0,22;0,17;9,9;22,4;47,0;47,48" o:connectangles="0,0,0,0,0,0,0,0,0,0"/>
                  </v:shape>
                  <v:shape id="Freeform 2462" o:spid="_x0000_s1354" style="position:absolute;left:3371;top:2053;width:98;height:44;visibility:visible;mso-wrap-style:square;v-text-anchor:top" coordsize="98,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" path="m64,13r9,l81,18r9,l98,22,81,26,68,35,56,44,30,35,,18,13,13,30,9,56,r8,13xe" strokecolor="#9bbb59" strokeweight="1pt">
                    <v:stroke dashstyle="dash"/>
                    <v:shadow color="#868686"/>
                    <v:path arrowok="t" o:connecttype="custom" o:connectlocs="64,13;73,13;81,18;90,18;98,22;81,26;68,35;56,44;30,35;0,18;13,13;30,9;56,0;64,13" o:connectangles="0,0,0,0,0,0,0,0,0,0,0,0,0,0"/>
                  </v:shape>
                  <v:shape id="Freeform 2463" o:spid="_x0000_s1355" style="position:absolute;left:1867;top:2066;width:942;height:984;visibility:visible;mso-wrap-style:square;v-text-anchor:top" coordsize="942,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" path="m788,22r9,18l797,57,784,87r4,5l797,92,810,57,822,40,844,22r25,-9l886,13r22,5l933,31r9,9l942,53r,21l942,83r-13,4l908,92,895,87r-9,-4l886,74r,-8l891,61r12,-4l908,57r8,4l920,66r,8l925,83r8,l937,66r,-5l933,53r-4,-9l916,40r-25,l874,53,831,74r-38,31l771,118r-25,4l720,122r-30,-4l665,109,635,92,537,31,524,22r-13,l503,22r,5l503,31r4,4l528,40r13,13l571,74r17,26l601,131r,30l601,187r-9,40l571,253r-38,61l494,362r-13,34l481,409r5,18l499,440r8,9l516,449r12,-5l533,435r,-4l533,427r-13,l511,427r-4,-5l507,418r,-9l516,401r8,l533,405r8,9l541,435r-4,5l533,453r-17,9l503,462r-9,l469,440,452,418r,-22l456,383r4,-13l469,362r,-5l460,353r-4,l452,348r8,-13l473,322r34,-13l520,296r4,-8l524,275r21,-9l558,257r4,-9l562,227r18,-9l588,196r,-17l580,166r-9,-5l562,166r,8l571,183r4,4l571,201r-4,4l562,209r-8,l541,214r,8l537,218r-4,l524,240r-8,-5l516,227r8,-13l524,205r-4,-4l507,205r-4,13l503,235r4,13l516,253r17,l537,244r4,-17l545,235r,5l541,248r-8,9l524,261r-8,5l507,275r-4,8l499,292r-18,4l469,296r-9,l452,288r-5,-5l439,288r-9,13l418,309r-22,l383,309r-8,-13l366,283r5,-22l375,253r,-5l366,248r-4,-4l345,244,328,222r-4,-8l324,196r8,-13l345,174r13,-4l366,166r-8,-18l358,135r4,-8l366,114r5,-9l392,92r9,l409,96r21,13l443,92r4,-9l460,83r9,l481,83r13,4l503,100r4,9l503,118r-13,l477,122r-8,9l460,144r,17l469,174r4,9l486,187r17,l516,183r17,-9l537,161r4,-13l541,127r-4,-27l528,83,507,70,486,53,460,48r-25,l405,53,362,74,341,87r-17,22l311,131r-4,22l298,174r,27l298,227r9,21l311,275r13,21l354,340r-9,13l341,362r-21,17l281,348,260,335r-13,-8l226,322r-26,-4l183,318r-25,4l136,322r-12,13l85,357,60,392r-5,17l51,431r-4,22l47,475r8,21l64,518r13,22l98,553r9,4l124,562r8,-5l141,553r17,-9l170,522r5,-8l175,505r-9,-13l153,479r-17,l124,488r-13,13l107,514,89,505r-8,-9l72,488r9,-18l89,457r5,-4l94,440r-9,-5l81,427r,-18l85,401r13,-9l111,383r13,l132,383r9,9l149,401r4,-5l158,392r,-13l158,370r12,-22l183,340r4,l200,340r13,4l222,357r8,9l234,392r9,4l247,392r13,l281,401r9,13l294,422r,13l290,453r-13,13l268,470r,9l281,488r9,4l290,505r-5,17l277,536r-9,4l260,540r-9,4l247,553r-4,17l234,583r-21,5l196,588r-9,8l175,601r-9,-5l158,588r-9,l149,596r4,9l166,614r13,4l187,618r26,-17l222,601r12,-5l251,579r9,-17l285,549r13,-9l303,527r8,-35l320,479r4,-4l328,470r4,5l332,483r5,9l345,492r26,-4l388,483r13,5l422,501r8,13l439,527r-9,26l426,566r-8,4l401,575r-5,-5l392,566r,-13l392,544r4,-4l396,536r13,4l418,540r,-13l401,514r-13,-9l358,514r-30,17l281,575r-47,39l205,627r-26,4l141,631r-34,-8l81,601,64,588,60,575,47,549,38,518r-4,-4l30,514r-4,17l30,544r8,26l55,605r17,35l111,710r4,30l124,766r-9,35l107,831r-5,9l60,892,47,905r-4,13l43,940r4,18l55,966r9,9l81,966r4,-4l89,953r-4,-4l81,949r-9,l64,949,60,936r,-13l64,918r8,l85,918r9,9l102,944r,14l94,971r-9,8l72,984r-12,l47,979,26,966,13,944,9,918,21,901,34,879,55,862,72,844r,-4l72,836r-21,4l38,840r-8,-4l17,827,9,814,,797,,779,9,744,26,723,38,692r5,-17l43,657r17,26l68,710r9,30l81,762,60,757r-9,l43,762r-9,8l30,784r,8l34,805r13,13l60,831r8,l81,827,94,810r8,-18l107,770r,-17l102,736,85,696,72,666,47,618,21,570,9,514,4,462,9,427,21,401,38,370,60,348,94,322r-5,-4l81,318r-13,l60,318,43,314,26,301,13,283,9,266,,240r4,-9l13,218r8,-13l34,196r26,-9l85,192r17,13l111,227r-4,21l98,261,94,244r,-9l85,227r-4,-5l72,222r-12,5l47,240r-4,13l51,270r9,13l81,292r21,4l145,296r42,-4l209,296r21,5l277,327r43,30l324,353r4,-9l311,309,290,270r-9,-43l277,183r-4,-74l268,92r-8,-9l256,66,234,61r-12,l205,70r-9,13l196,92r,8l205,109r17,9l247,109r-4,13l230,131r-8,4l213,135r-26,-4l179,114,170,92r,-18l179,53r8,-13l205,22r17,-4l243,13r13,5l277,27r13,17l298,61r,13l298,87r-8,22l294,118r4,l307,109r4,-13l320,83r4,-9l341,53,362,40,383,27r18,-9l422,9,452,5r17,l499,9r63,26l626,66r60,34l720,109r17,l758,100,776,87r4,-13l780,66,776,48r-5,-4l763,40r-9,-5l746,35r-17,9l724,53r-4,8l720,74r4,9l699,83,673,74,626,44r17,l656,40,682,27,712,13,741,r13,5l767,5r21,17xe" strokecolor="#9bbb59" strokeweight="1pt">
                    <v:stroke dashstyle="dash"/>
                    <v:shadow color="#868686"/>
                    <v:path arrowok="t" o:connecttype="custom" o:connectlocs="869,13;895,87;925,83;793,105;503,22;601,187;516,449;516,401;469,440;460,335;580,218;567,205;524,214;541,227;481,296;375,296;324,196;392,92;503,100;486,187;486,53;298,201;260,335;55,409;132,557;111,501;81,427;158,392;234,392;268,470;247,553;149,596;285,549;345,492;401,575;401,514;81,601;55,605;43,918;72,949;94,971;55,862;0,779;60,757;81,827;9,514;68,318;34,196;81,222;187,292;277,183;196,100;170,92;298,61;341,53;686,100;754,35;643,44" o:connectangles="0,0,0,0,0,0,0,0,0,0,0,0,0,0,0,0,0,0,0,0,0,0,0,0,0,0,0,0,0,0,0,0,0,0,0,0,0,0,0,0,0,0,0,0,0,0,0,0,0,0,0,0,0,0,0,0,0,0"/>
                  </v:shape>
                  <v:shape id="Freeform 2464" o:spid="_x0000_s1356" style="position:absolute;left:2408;top:2079;width:925;height:379;visibility:visible;mso-wrap-style:square;v-text-anchor:top" coordsize="925,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" path="m908,5r17,13l818,18r-328,l443,18r-4,9l439,114r-4,4l337,118r-47,9l247,135r-47,13l162,166r-43,26l85,227,60,262,39,301,4,379,,370,,357,4,335,17,305,39,270,60,235,81,209r30,-26l141,161r34,-17l205,131r64,-17l298,109r30,-4l418,101r4,-9l422,,908,5xe" strokecolor="#9bbb59" strokeweight="1pt">
                    <v:stroke dashstyle="dash"/>
                    <v:shadow color="#868686"/>
                    <v:path arrowok="t" o:connecttype="custom" o:connectlocs="908,5;925,18;818,18;490,18;443,18;439,27;439,114;435,118;337,118;290,127;247,135;200,148;162,166;119,192;85,227;60,262;39,301;4,379;0,370;0,357;4,335;17,305;39,270;60,235;81,209;111,183;141,161;175,144;205,131;269,114;298,109;328,105;418,101;422,92;422,0;908,5" o:connectangles="0,0,0,0,0,0,0,0,0,0,0,0,0,0,0,0,0,0,0,0,0,0,0,0,0,0,0,0,0,0,0,0,0,0,0,0"/>
                  </v:shape>
                  <v:shape id="Freeform 2465" o:spid="_x0000_s1357" style="position:absolute;left:1812;top:2097;width:21;height:4;visibility:visible;mso-wrap-style:square;v-text-anchor:top" coordsize="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" path="m21,l8,4,,4,4,,8,,21,xe" strokecolor="#9bbb59" strokeweight="1pt">
                    <v:stroke dashstyle="dash"/>
                    <v:shadow color="#868686"/>
                    <v:path arrowok="t" o:connecttype="custom" o:connectlocs="21,0;8,4;0,4;4,0;8,0;21,0" o:connectangles="0,0,0,0,0,0"/>
                  </v:shape>
                  <v:shape id="Freeform 2466" o:spid="_x0000_s1358" style="position:absolute;left:2421;top:2110;width:950;height:470;visibility:visible;mso-wrap-style:square;v-text-anchor:top" coordsize="950,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" path="m950,9l937,26r-42,4l473,30r-4,l464,130r-102,l315,139r-51,4l217,157r-42,21l132,204r-17,18l98,244,81,270,64,296,51,322r-4,30l34,413r-8,57l8,470,4,465,,435,,405,4,374r9,-30l34,283,60,231,89,200r30,-26l153,148r34,-18l226,117r38,-8l307,104r38,l388,104r47,l439,104,443,,937,4r13,5xe" strokecolor="#9bbb59" strokeweight="1pt">
                    <v:stroke dashstyle="dash"/>
                    <v:shadow color="#868686"/>
                    <v:path arrowok="t" o:connecttype="custom" o:connectlocs="950,9;937,26;895,30;473,30;469,30;464,130;362,130;315,139;264,143;217,157;175,178;132,204;115,222;98,244;81,270;64,296;51,322;47,352;34,413;26,470;8,470;4,465;0,435;0,405;4,374;13,344;34,283;60,231;89,200;119,174;153,148;187,130;226,117;264,109;307,104;345,104;388,104;435,104;439,104;443,0;443,0;937,4;950,9" o:connectangles="0,0,0,0,0,0,0,0,0,0,0,0,0,0,0,0,0,0,0,0,0,0,0,0,0,0,0,0,0,0,0,0,0,0,0,0,0,0,0,0,0,0,0"/>
                  </v:shape>
                  <v:shape id="Freeform 2467" o:spid="_x0000_s1359" style="position:absolute;left:1760;top:2132;width:30;height:135;visibility:visible;mso-wrap-style:square;v-text-anchor:top" coordsize="30,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" path="m9,30l5,61r8,21l18,104r12,26l26,135,9,104,,78,,43,5,13,13,r,8l13,17,9,30xe" strokecolor="#9bbb59" strokeweight="1pt">
                    <v:stroke dashstyle="dash"/>
                    <v:shadow color="#868686"/>
                    <v:path arrowok="t" o:connecttype="custom" o:connectlocs="9,30;5,61;13,82;18,104;30,130;26,135;9,104;0,78;0,43;5,13;13,0;13,8;13,17;9,30" o:connectangles="0,0,0,0,0,0,0,0,0,0,0,0,0,0"/>
                  </v:shape>
                  <v:shape id="Freeform 2468" o:spid="_x0000_s1360" style="position:absolute;left:1914;top:2136;width:243;height:244;visibility:visible;mso-wrap-style:square;v-text-anchor:top" coordsize="243,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" path="m81,26l72,22r-4,l60,26r,4l60,35,85,52,98,74r,4l94,87r-9,4l72,91,60,83,38,57r-4,4l30,65,47,96r13,17l81,117r13,l111,113r8,-9l123,96r,-18l102,52,85,26r9,13l111,52r12,18l132,87r,4l132,104r,9l140,117r13,-4l166,104r9,l187,113r13,13l209,152r4,26l226,205r17,39l192,213,136,191r-17,-8l115,178r-4,-8l111,157r8,-9l119,139r,-4l111,131r-9,4l89,135,77,126,42,91,25,74,17,48,,4,4,,42,9r18,8l81,26xe" strokecolor="#9bbb59" strokeweight="1pt">
                    <v:stroke dashstyle="dash"/>
                    <v:shadow color="#868686"/>
                    <v:path arrowok="t" o:connecttype="custom" o:connectlocs="72,22;60,26;60,35;98,74;94,87;72,91;38,57;30,65;60,113;94,117;119,104;123,78;85,26;111,52;132,87;132,104;140,117;166,104;187,113;209,152;226,205;192,213;119,183;111,170;119,148;119,135;102,135;77,126;25,74;0,4;42,9;81,26" o:connectangles="0,0,0,0,0,0,0,0,0,0,0,0,0,0,0,0,0,0,0,0,0,0,0,0,0,0,0,0,0,0,0,0"/>
                  </v:shape>
                  <v:shape id="Freeform 2469" o:spid="_x0000_s1361" style="position:absolute;left:3380;top:2132;width:21;height:21;visibility:visible;mso-wrap-style:square;v-text-anchor:top" coordsize="2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" path="m21,8r-4,9l8,21,,17,,8,8,r9,4l21,8xe" strokecolor="#9bbb59" strokeweight="1pt">
                    <v:stroke dashstyle="dash"/>
                    <v:shadow color="#868686"/>
                    <v:path arrowok="t" o:connecttype="custom" o:connectlocs="21,8;17,17;8,21;0,17;0,17;0,8;8,0;17,4;21,8" o:connectangles="0,0,0,0,0,0,0,0,0"/>
                  </v:shape>
                  <v:shape id="Freeform 2470" o:spid="_x0000_s1362" style="position:absolute;left:2958;top:2153;width:55;height:96;visibility:visible;mso-wrap-style:square;v-text-anchor:top" coordsize="5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" path="m51,18l38,40r-8,4l13,44r,9l17,53,42,70r5,9l51,92r,4l8,70,,66,,61,,44,13,31,25,22,42,13,47,r8,9l51,18xe" strokecolor="#9bbb59" strokeweight="1pt">
                    <v:stroke dashstyle="dash"/>
                    <v:shadow color="#868686"/>
                    <v:path arrowok="t" o:connecttype="custom" o:connectlocs="51,18;38,40;30,44;13,44;13,53;17,53;42,70;47,79;51,92;51,96;8,70;0,66;0,61;0,44;13,31;25,22;42,13;47,0;55,9;51,18" o:connectangles="0,0,0,0,0,0,0,0,0,0,0,0,0,0,0,0,0,0,0,0"/>
                  </v:shape>
                  <v:shape id="Freeform 2471" o:spid="_x0000_s1363" style="position:absolute;left:1790;top:2158;width:26;height:26;visibility:visible;mso-wrap-style:square;v-text-anchor:top" coordsize="26,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" path="m26,26r-4,l17,22,,8,,,26,26xe" strokecolor="#9bbb59" strokeweight="1pt">
                    <v:stroke dashstyle="dash"/>
                    <v:shadow color="#868686"/>
                    <v:path arrowok="t" o:connecttype="custom" o:connectlocs="26,26;22,26;17,22;0,8;0,0;26,26" o:connectangles="0,0,0,0,0,0"/>
                  </v:shape>
                  <v:shape id="Freeform 2472" o:spid="_x0000_s1364" style="position:absolute;left:2468;top:2158;width:64;height:65;visibility:visible;mso-wrap-style:square;v-text-anchor:top" coordsize="64,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" path="m59,65r-12,l38,61,21,52,8,26,,,21,17r21,9l51,35r8,4l64,52,59,65xe" strokecolor="#9bbb59" strokeweight="1pt">
                    <v:stroke dashstyle="dash"/>
                    <v:shadow color="#868686"/>
                    <v:path arrowok="t" o:connecttype="custom" o:connectlocs="59,65;47,65;38,61;21,52;8,26;0,0;21,17;42,26;51,35;59,39;64,52;59,65" o:connectangles="0,0,0,0,0,0,0,0,0,0,0,0"/>
                  </v:shape>
                  <v:shape id="Freeform 2473" o:spid="_x0000_s1365" style="position:absolute;left:2297;top:2162;width:43;height:91;visibility:visible;mso-wrap-style:square;v-text-anchor:top" coordsize="4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" path="m43,13r,9l34,26r-4,5l26,39,17,57r,13l22,78r8,5l30,87,17,91,9,87,5,70,,48,,31,17,9,22,r8,l39,4r4,9xe" strokecolor="#9bbb59" strokeweight="1pt">
                    <v:stroke dashstyle="dash"/>
                    <v:shadow color="#868686"/>
                    <v:path arrowok="t" o:connecttype="custom" o:connectlocs="43,13;43,22;34,26;30,31;26,39;17,57;17,70;22,78;30,83;30,87;17,91;9,87;5,70;0,48;0,31;17,9;22,0;30,0;39,4;43,13" o:connectangles="0,0,0,0,0,0,0,0,0,0,0,0,0,0,0,0,0,0,0,0"/>
                  </v:shape>
                  <v:shape id="Freeform 2474" o:spid="_x0000_s1366" style="position:absolute;left:2297;top:2162;width:43;height:91;visibility:visible;mso-wrap-style:square;v-text-anchor:top" coordsize="4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" path="m43,13r,9l34,26r-4,5l26,39,17,57r,13l22,78r8,5l30,87,17,91,9,87,5,70,,48,,31,17,9,22,r8,l39,4r4,9e" strokecolor="#9bbb59" strokeweight="1pt">
                    <v:stroke dashstyle="dash"/>
                    <v:shadow color="#868686"/>
                    <v:path arrowok="t" o:connecttype="custom" o:connectlocs="43,13;43,22;34,26;30,31;26,39;17,57;17,70;22,78;30,83;30,87;17,91;9,87;5,70;0,48;0,31;17,9;22,0;30,0;39,4;43,13" o:connectangles="0,0,0,0,0,0,0,0,0,0,0,0,0,0,0,0,0,0,0,0"/>
                  </v:shape>
                  <v:shape id="Freeform 2475" o:spid="_x0000_s1367" style="position:absolute;left:2242;top:2175;width:47;height:74;visibility:visible;mso-wrap-style:square;v-text-anchor:top" coordsize="4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" path="m47,22r,9l38,31r-4,l26,22,21,18r-4,8l21,35r9,13l43,57r4,17l34,74,21,65,8,44,,26,,18,8,9,17,r9,l38,9r9,13xe" strokecolor="#9bbb59" strokeweight="1pt">
                    <v:stroke dashstyle="dash"/>
                    <v:shadow color="#868686"/>
                    <v:path arrowok="t" o:connecttype="custom" o:connectlocs="47,22;47,31;38,31;34,31;26,22;21,18;21,18;17,26;21,35;30,48;43,57;47,74;34,74;21,65;8,44;0,26;0,18;8,9;17,0;26,0;38,9;47,22" o:connectangles="0,0,0,0,0,0,0,0,0,0,0,0,0,0,0,0,0,0,0,0,0,0"/>
                  </v:shape>
                  <v:shape id="Freeform 2476" o:spid="_x0000_s1368" style="position:absolute;left:2242;top:2175;width:47;height:74;visibility:visible;mso-wrap-style:square;v-text-anchor:top" coordsize="4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" path="m47,22r,9l38,31r-4,l26,22,21,18r-4,8l21,35r9,13l43,57r4,17l34,74,21,65,8,44,,26,,18,8,9,17,r9,l38,9r9,13e" strokecolor="#9bbb59" strokeweight="1pt">
                    <v:stroke dashstyle="dash"/>
                    <v:shadow color="#868686"/>
                    <v:path arrowok="t" o:connecttype="custom" o:connectlocs="47,22;47,31;38,31;34,31;26,22;21,18;21,18;17,26;21,35;30,48;43,57;47,74;34,74;21,65;8,44;0,26;0,18;8,9;17,0;26,0;38,9;47,22" o:connectangles="0,0,0,0,0,0,0,0,0,0,0,0,0,0,0,0,0,0,0,0,0,0"/>
                  </v:shape>
                  <v:shape id="Freeform 2477" o:spid="_x0000_s1369" style="position:absolute;left:3030;top:2166;width:30;height:27;visibility:visible;mso-wrap-style:square;v-text-anchor:top" coordsize="3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" path="m30,18r,4l26,27,13,22,,9,,,17,9r13,9xe" strokecolor="#9bbb59" strokeweight="1pt">
                    <v:stroke dashstyle="dash"/>
                    <v:shadow color="#868686"/>
                    <v:path arrowok="t" o:connecttype="custom" o:connectlocs="30,18;30,22;26,27;13,22;0,9;0,0;17,9;30,18" o:connectangles="0,0,0,0,0,0,0,0"/>
                  </v:shape>
                  <v:shape id="Freeform 2478" o:spid="_x0000_s1370" style="position:absolute;left:1790;top:2188;width:132;height:61;visibility:visible;mso-wrap-style:square;v-text-anchor:top" coordsize="132,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" path="m43,13r,-8l86,18r21,4l132,22r,9l132,35r-8,9l107,52,81,57r-25,l30,61r-8,l13,57r,-9l39,48,51,44r9,l64,31r,-9l56,22,22,18,,5,5,,22,9r12,9l43,13xe" strokecolor="#9bbb59" strokeweight="1pt">
                    <v:stroke dashstyle="dash"/>
                    <v:shadow color="#868686"/>
                    <v:path arrowok="t" o:connecttype="custom" o:connectlocs="43,13;43,5;86,18;107,22;132,22;132,31;132,35;124,44;107,52;81,57;56,57;30,61;22,61;13,57;13,48;39,48;51,44;60,44;64,31;64,22;56,22;22,18;0,5;5,0;22,9;34,18;43,13" o:connectangles="0,0,0,0,0,0,0,0,0,0,0,0,0,0,0,0,0,0,0,0,0,0,0,0,0,0,0"/>
                  </v:shape>
                  <v:shape id="Freeform 2479" o:spid="_x0000_s1371" style="position:absolute;left:2919;top:2188;width:22;height:22;visibility:visible;mso-wrap-style:square;v-text-anchor:top" coordsize="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" path="m22,13r-4,9l13,22r-4,l,22,,18,,9,9,r9,5l22,13xe" strokecolor="#9bbb59" strokeweight="1pt">
                    <v:stroke dashstyle="dash"/>
                    <v:shadow color="#868686"/>
                    <v:path arrowok="t" o:connecttype="custom" o:connectlocs="22,13;18,22;13,22;9,22;0,22;0,18;0,9;9,0;18,5;22,13" o:connectangles="0,0,0,0,0,0,0,0,0,0"/>
                  </v:shape>
                  <v:shape id="Freeform 2480" o:spid="_x0000_s1372" style="position:absolute;left:3064;top:2193;width:26;height:17;visibility:visible;mso-wrap-style:square;v-text-anchor:top" coordsize="2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" path="m26,13r-4,4l13,17r-4,l,13,13,r9,4l26,13xe" strokecolor="#9bbb59" strokeweight="1pt">
                    <v:stroke dashstyle="dash"/>
                    <v:shadow color="#868686"/>
                    <v:path arrowok="t" o:connecttype="custom" o:connectlocs="26,13;22,17;13,17;9,17;0,13;13,0;22,4;26,13" o:connectangles="0,0,0,0,0,0,0,0"/>
                  </v:shape>
                  <v:shape id="Freeform 2481" o:spid="_x0000_s1373" style="position:absolute;left:3000;top:2193;width:39;height:26;visibility:visible;mso-wrap-style:square;v-text-anchor:top" coordsize="3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" path="m39,13l26,21r-9,5l13,26,5,17,,8,13,r4,l30,4r9,9xe" strokecolor="#9bbb59" strokeweight="1pt">
                    <v:stroke dashstyle="dash"/>
                    <v:shadow color="#868686"/>
                    <v:path arrowok="t" o:connecttype="custom" o:connectlocs="39,13;26,21;17,26;13,26;5,17;0,8;13,0;17,0;30,4;39,13" o:connectangles="0,0,0,0,0,0,0,0,0,0"/>
                  </v:shape>
                  <v:shape id="Freeform 2482" o:spid="_x0000_s1374" style="position:absolute;left:3115;top:2197;width:13;height:13;visibility:visible;mso-wrap-style:square;v-text-anchor:top" coordsize="1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" path="m13,4l9,9r,4l5,9,,4,5,,9,r4,4xe" strokecolor="#9bbb59" strokeweight="1pt">
                    <v:stroke dashstyle="dash"/>
                    <v:shadow color="#868686"/>
                    <v:path arrowok="t" o:connecttype="custom" o:connectlocs="13,4;9,9;9,13;5,9;0,4;5,0;9,0;13,4" o:connectangles="0,0,0,0,0,0,0,0"/>
                  </v:shape>
                  <v:shape id="Freeform 2483" o:spid="_x0000_s1375" style="position:absolute;left:1790;top:2210;width:22;height:13;visibility:visible;mso-wrap-style:square;v-text-anchor:top" coordsize="2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" path="m22,9r-5,4l5,13,,,13,r9,9xe" strokecolor="#9bbb59" strokeweight="1pt">
                    <v:stroke dashstyle="dash"/>
                    <v:shadow color="#868686"/>
                    <v:path arrowok="t" o:connecttype="custom" o:connectlocs="22,9;17,13;5,13;0,0;13,0;22,9" o:connectangles="0,0,0,0,0,0"/>
                  </v:shape>
                  <v:shape id="Freeform 2484" o:spid="_x0000_s1376" style="position:absolute;left:3030;top:2219;width:26;height:13;visibility:visible;mso-wrap-style:square;v-text-anchor:top" coordsize="26,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" path="m26,8l13,13r-8,l,13,13,r9,l26,r,8xe" strokecolor="#9bbb59" strokeweight="1pt">
                    <v:stroke dashstyle="dash"/>
                    <v:shadow color="#868686"/>
                    <v:path arrowok="t" o:connecttype="custom" o:connectlocs="26,8;13,13;5,13;0,13;13,0;22,0;26,0;26,8" o:connectangles="0,0,0,0,0,0,0,0"/>
                  </v:shape>
                  <v:shape id="Freeform 2485" o:spid="_x0000_s1377" style="position:absolute;left:2208;top:2249;width:94;height:48;visibility:visible;mso-wrap-style:square;v-text-anchor:top" coordsize="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" path="m89,22r5,4l89,31r-8,l72,26,55,18,34,13r-9,5l21,22r4,9l34,35r8,l47,35r4,4l42,48r-8,l21,48,4,35,,22,4,9,17,,34,,60,4,89,22xe" strokecolor="#9bbb59" strokeweight="1pt">
                    <v:stroke dashstyle="dash"/>
                    <v:shadow color="#868686"/>
                    <v:path arrowok="t" o:connecttype="custom" o:connectlocs="89,22;94,26;89,31;81,31;72,26;55,18;34,13;25,18;21,22;25,31;34,35;42,35;47,35;51,39;42,48;34,48;21,48;4,35;0,22;4,9;17,0;34,0;60,4;89,22" o:connectangles="0,0,0,0,0,0,0,0,0,0,0,0,0,0,0,0,0,0,0,0,0,0,0,0"/>
                  </v:shape>
                  <v:shape id="Freeform 2486" o:spid="_x0000_s1378" style="position:absolute;left:2208;top:2249;width:94;height:48;visibility:visible;mso-wrap-style:square;v-text-anchor:top" coordsize="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" path="m89,22r5,4l89,31r-8,l72,26,55,18,34,13r-9,5l21,22r4,9l34,35r8,l47,35r4,4l42,48r-8,l21,48,4,35,,22,4,9,17,,34,,60,4,89,22e" strokecolor="#9bbb59" strokeweight="1pt">
                    <v:stroke dashstyle="dash"/>
                    <v:shadow color="#868686"/>
                    <v:path arrowok="t" o:connecttype="custom" o:connectlocs="89,22;94,26;89,31;81,31;72,26;55,18;34,13;25,18;21,22;25,31;34,35;42,35;47,35;51,39;42,48;34,48;21,48;4,35;0,22;4,9;17,0;34,0;60,4;89,22" o:connectangles="0,0,0,0,0,0,0,0,0,0,0,0,0,0,0,0,0,0,0,0,0,0,0,0"/>
                  </v:shape>
                  <v:shape id="Freeform 2487" o:spid="_x0000_s1379" style="position:absolute;left:2042;top:2258;width:68;height:69;visibility:visible;mso-wrap-style:square;v-text-anchor:top" coordsize="68,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" path="m64,17r4,18l68,52,51,65,34,69r-13,l4,56,,48,4,30r8,-4l17,30r,13l17,48r8,8l30,56r8,-4l47,39r,-13l47,22,42,17,30,22,25,17r,-4l25,4,38,r9,4l59,9r5,8xe" strokecolor="#9bbb59" strokeweight="1pt">
                    <v:stroke dashstyle="dash"/>
                    <v:shadow color="#868686"/>
                    <v:path arrowok="t" o:connecttype="custom" o:connectlocs="64,17;68,35;68,52;51,65;34,69;21,69;4,56;0,48;4,30;12,26;17,30;17,43;17,48;25,56;30,56;38,52;47,39;47,26;47,22;42,17;30,22;25,17;25,13;25,4;38,0;47,4;59,9;64,17" o:connectangles="0,0,0,0,0,0,0,0,0,0,0,0,0,0,0,0,0,0,0,0,0,0,0,0,0,0,0,0"/>
                  </v:shape>
                  <v:shape id="Freeform 2488" o:spid="_x0000_s1380" style="position:absolute;left:2042;top:2258;width:68;height:69;visibility:visible;mso-wrap-style:square;v-text-anchor:top" coordsize="68,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" path="m64,17r4,18l68,52,51,65,34,69r-13,l4,56,,48,4,30r8,-4l17,30r,13l17,48r8,8l30,56r8,-4l47,39r,-13l47,22,42,17,30,22,25,17r,-4l25,4,38,r9,4l59,9r5,8e" strokecolor="#9bbb59" strokeweight="1pt">
                    <v:stroke dashstyle="dash"/>
                    <v:shadow color="#868686"/>
                    <v:path arrowok="t" o:connecttype="custom" o:connectlocs="64,17;68,35;68,52;51,65;34,69;21,69;4,56;0,48;4,30;12,26;17,30;17,43;17,48;25,56;30,56;38,52;47,39;47,26;47,22;42,17;30,22;25,17;25,13;25,4;38,0;47,4;59,9;64,17" o:connectangles="0,0,0,0,0,0,0,0,0,0,0,0,0,0,0,0,0,0,0,0,0,0,0,0,0,0,0,0"/>
                  </v:shape>
                  <v:shape id="Freeform 2489" o:spid="_x0000_s1381" style="position:absolute;left:1841;top:2262;width:13;height:1288;visibility:visible;mso-wrap-style:square;v-text-anchor:top" coordsize="13,1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" path="m9,9r4,1209l13,1257r-4,18l,1288r,-74l,5,9,r,5l9,9xe" strokecolor="#9bbb59" strokeweight="1pt">
                    <v:stroke dashstyle="dash"/>
                    <v:shadow color="#868686"/>
                    <v:path arrowok="t" o:connecttype="custom" o:connectlocs="9,9;13,1218;13,1257;9,1275;0,1288;0,1214;0,5;9,0;9,5;9,9" o:connectangles="0,0,0,0,0,0,0,0,0,0"/>
                  </v:shape>
                  <v:shape id="Freeform 2490" o:spid="_x0000_s1382" style="position:absolute;left:1803;top:2271;width:17;height:1318;visibility:visible;mso-wrap-style:square;v-text-anchor:top" coordsize="17,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" path="m17,1318l,1309r,-4l,1292r,-17l,1253r,-31l,1188r,-40l,1105r,-48l,1009,,896,,779,,661,,539,,422,,309,,261,,213,,170,,130,,96,,65,,43,,26,,13,17,r,13l17,30r,26l17,87r,30l17,161r,43l17,252r,52l17,418r,117l17,657r,122l17,900r,114l17,1061r,53l17,1157r,39l17,1231r,31l17,1288r,13l17,1318xe" strokecolor="#9bbb59" strokeweight="1pt">
                    <v:stroke dashstyle="dash"/>
                    <v:shadow color="#868686"/>
                    <v:path arrowok="t" o:connecttype="custom" o:connectlocs="17,1318;0,1309;0,1305;0,1292;0,1275;0,1253;0,1222;0,1188;0,1148;0,1105;0,1057;0,1009;0,896;0,779;0,661;0,539;0,422;0,309;0,261;0,213;0,170;0,130;0,96;0,65;0,43;0,26;0,13;17,0;17,13;17,30;17,56;17,87;17,117;17,161;17,204;17,252;17,304;17,418;17,535;17,657;17,779;17,900;17,1014;17,1061;17,1114;17,1157;17,1196;17,1231;17,1262;17,1288;17,1301;17,1318" o:connectangles="0,0,0,0,0,0,0,0,0,0,0,0,0,0,0,0,0,0,0,0,0,0,0,0,0,0,0,0,0,0,0,0,0,0,0,0,0,0,0,0,0,0,0,0,0,0,0,0,0,0,0,0"/>
                  </v:shape>
                  <v:shape id="Freeform 2491" o:spid="_x0000_s1383" style="position:absolute;left:2250;top:2284;width:120;height:78;visibility:visible;mso-wrap-style:square;v-text-anchor:top" coordsize="120,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" path="m98,9l90,26r-4,9l90,48r4,4l98,52r5,-9l111,43r5,l120,48r-4,13l103,74r-5,l90,70,81,61,77,52r,-9l77,22,52,26r-26,l18,39r-5,9l18,52r4,5l30,57r9,-9l47,43r5,l56,57r-9,4l35,74r-9,4l18,78,9,74,,57,,39,9,26,22,17,39,9r21,l77,9r,8l86,4,94,r4,9xe" strokecolor="#9bbb59" strokeweight="1pt">
                    <v:stroke dashstyle="dash"/>
                    <v:shadow color="#868686"/>
                    <v:path arrowok="t" o:connecttype="custom" o:connectlocs="98,9;90,26;86,35;90,48;94,52;98,52;103,43;111,43;116,43;120,48;116,61;103,74;98,74;90,70;81,61;77,52;77,43;77,22;52,26;26,26;18,39;13,48;18,52;22,57;30,57;39,48;47,43;52,43;56,57;47,61;35,74;26,78;18,78;9,74;0,57;0,39;9,26;22,17;39,9;60,9;77,9;77,17;86,4;94,0;98,9" o:connectangles="0,0,0,0,0,0,0,0,0,0,0,0,0,0,0,0,0,0,0,0,0,0,0,0,0,0,0,0,0,0,0,0,0,0,0,0,0,0,0,0,0,0,0,0,0"/>
                  </v:shape>
                  <v:shape id="Freeform 2492" o:spid="_x0000_s1384" style="position:absolute;left:2250;top:2284;width:120;height:78;visibility:visible;mso-wrap-style:square;v-text-anchor:top" coordsize="120,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" path="m98,9l90,26r-4,9l90,48r4,4l98,52r5,-9l111,43r5,l120,48r-4,13l103,74r-5,l90,70,81,61,77,52r,-9l77,22,52,26r-26,l18,39r-5,9l18,52r4,5l30,57r9,-9l47,43r5,l56,57r-9,4l35,74r-9,4l18,78,9,74,,57,,39,9,26,22,17,39,9r21,l77,9r,8l86,4,94,r4,9e" strokecolor="#9bbb59" strokeweight="1pt">
                    <v:stroke dashstyle="dash"/>
                    <v:shadow color="#868686"/>
                    <v:path arrowok="t" o:connecttype="custom" o:connectlocs="98,9;90,26;86,35;90,48;94,52;98,52;103,43;111,43;116,43;120,48;116,61;103,74;98,74;90,70;81,61;77,52;77,43;77,22;52,26;26,26;18,39;13,48;18,52;22,57;30,57;39,48;47,43;52,43;56,57;47,61;35,74;26,78;18,78;9,74;0,57;0,39;9,26;22,17;39,9;60,9;77,9;77,17;86,4;94,0;98,9" o:connectangles="0,0,0,0,0,0,0,0,0,0,0,0,0,0,0,0,0,0,0,0,0,0,0,0,0,0,0,0,0,0,0,0,0,0,0,0,0,0,0,0,0,0,0,0,0"/>
                  </v:shape>
                  <v:shape id="Freeform 2493" o:spid="_x0000_s1385" style="position:absolute;left:2093;top:2310;width:51;height:52;visibility:visible;mso-wrap-style:square;v-text-anchor:top" coordsize="5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" path="m30,l42,35r9,13l51,52r-4,l25,39,,31,,26,8,22,17,9,21,r4,l30,xe" strokecolor="#9bbb59" strokeweight="1pt">
                    <v:stroke dashstyle="dash"/>
                    <v:shadow color="#868686"/>
                    <v:path arrowok="t" o:connecttype="custom" o:connectlocs="30,0;42,35;51,48;51,52;47,52;25,39;0,31;0,26;8,22;17,9;21,0;25,0;30,0" o:connectangles="0,0,0,0,0,0,0,0,0,0,0,0,0"/>
                  </v:shape>
                  <v:shape id="Freeform 2494" o:spid="_x0000_s1386" style="position:absolute;left:2093;top:2310;width:51;height:52;visibility:visible;mso-wrap-style:square;v-text-anchor:top" coordsize="5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" path="m30,l42,35r9,13l51,52r-4,l25,39,,31,,26,8,22,17,9,21,r4,l30,e" strokecolor="#9bbb59" strokeweight="1pt">
                    <v:stroke dashstyle="dash"/>
                    <v:shadow color="#868686"/>
                    <v:path arrowok="t" o:connecttype="custom" o:connectlocs="30,0;42,35;51,48;51,52;47,52;25,39;0,31;0,26;8,22;17,9;21,0;25,0;30,0" o:connectangles="0,0,0,0,0,0,0,0,0,0,0,0,0"/>
                  </v:shape>
                  <v:shape id="Freeform 2495" o:spid="_x0000_s1387" style="position:absolute;left:2187;top:2401;width:102;height:109;visibility:visible;mso-wrap-style:square;v-text-anchor:top" coordsize="102,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" path="m102,13r,9l98,31,81,48,46,79,12,109,8,105,,100,12,74,38,53,81,5,89,r4,l102,13xe" strokecolor="#9bbb59" strokeweight="1pt">
                    <v:stroke dashstyle="dash"/>
                    <v:shadow color="#868686"/>
                    <v:path arrowok="t" o:connecttype="custom" o:connectlocs="102,13;102,22;98,31;81,48;46,79;12,109;8,105;0,100;12,74;38,53;81,5;89,0;93,0;102,13" o:connectangles="0,0,0,0,0,0,0,0,0,0,0,0,0,0"/>
                  </v:shape>
                  <v:shape id="Freeform 2496" o:spid="_x0000_s1388" style="position:absolute;left:2037;top:2428;width:47;height:95;visibility:visible;mso-wrap-style:square;v-text-anchor:top" coordsize="4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" path="m43,17r4,17l47,47r-8,5l35,34,26,26,17,21r-4,9l17,47r,9l35,91r,4l30,95,17,73,,47,,30,,13,13,,26,r9,8l43,17xe" strokecolor="#9bbb59" strokeweight="1pt">
                    <v:stroke dashstyle="dash"/>
                    <v:shadow color="#868686"/>
                    <v:path arrowok="t" o:connecttype="custom" o:connectlocs="43,17;47,34;47,47;39,52;35,34;26,26;17,21;17,21;13,30;17,47;17,56;35,91;35,95;30,95;17,73;0,47;0,30;0,13;13,0;26,0;35,8;43,17" o:connectangles="0,0,0,0,0,0,0,0,0,0,0,0,0,0,0,0,0,0,0,0,0,0"/>
                  </v:shape>
                  <v:shape id="Freeform 2497" o:spid="_x0000_s1389" style="position:absolute;left:2037;top:2428;width:47;height:95;visibility:visible;mso-wrap-style:square;v-text-anchor:top" coordsize="4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" path="m43,17r4,17l47,47r-8,5l35,34,26,26,17,21r-4,9l17,47r,9l35,91r,4l30,95,17,73,,47,,30,,13,13,,26,r9,8l43,17e" strokecolor="#9bbb59" strokeweight="1pt">
                    <v:stroke dashstyle="dash"/>
                    <v:shadow color="#868686"/>
                    <v:path arrowok="t" o:connecttype="custom" o:connectlocs="43,17;47,34;47,47;39,52;35,34;26,26;17,21;17,21;13,30;17,47;17,56;35,91;35,95;30,95;17,73;0,47;0,30;0,13;13,0;26,0;35,8;43,17" o:connectangles="0,0,0,0,0,0,0,0,0,0,0,0,0,0,0,0,0,0,0,0,0,0"/>
                  </v:shape>
                  <v:shape id="Freeform 2498" o:spid="_x0000_s1390" style="position:absolute;left:2238;top:2462;width:42;height:44;visibility:visible;mso-wrap-style:square;v-text-anchor:top" coordsize="4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" path="m42,5l4,44,,44,21,18,30,5,42,r,5xe" strokecolor="#9bbb59" strokeweight="1pt">
                    <v:stroke dashstyle="dash"/>
                    <v:shadow color="#868686"/>
                    <v:path arrowok="t" o:connecttype="custom" o:connectlocs="42,5;4,44;0,44;21,18;30,5;42,0;42,5" o:connectangles="0,0,0,0,0,0,0"/>
                  </v:shape>
                  <v:shape id="Freeform 2499" o:spid="_x0000_s1391" style="position:absolute;left:1956;top:2467;width:77;height:52;visibility:visible;mso-wrap-style:square;v-text-anchor:top" coordsize="7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" path="m77,39r,9l73,48,47,26,39,13r-4,l22,17r-4,4l22,30r8,4l35,39,30,52,18,48,5,30,,17,,8,9,r9,l39,,52,8,69,21r8,18xe" strokecolor="#9bbb59" strokeweight="1pt">
                    <v:stroke dashstyle="dash"/>
                    <v:shadow color="#868686"/>
                    <v:path arrowok="t" o:connecttype="custom" o:connectlocs="77,39;77,48;73,48;47,26;39,13;35,13;22,17;18,21;22,30;30,34;35,39;30,52;18,48;5,30;0,17;0,8;9,0;18,0;39,0;52,8;69,21;77,39" o:connectangles="0,0,0,0,0,0,0,0,0,0,0,0,0,0,0,0,0,0,0,0,0,0"/>
                  </v:shape>
                  <v:shape id="Freeform 2500" o:spid="_x0000_s1392" style="position:absolute;left:1956;top:2467;width:77;height:52;visibility:visible;mso-wrap-style:square;v-text-anchor:top" coordsize="7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" path="m77,39r,9l73,48,47,26,39,13r-4,l22,17r-4,4l22,30r8,4l35,39,30,52,18,48,5,30,,17,,8,9,r9,l39,,52,8,69,21r8,18e" strokecolor="#9bbb59" strokeweight="1pt">
                    <v:stroke dashstyle="dash"/>
                    <v:shadow color="#868686"/>
                    <v:path arrowok="t" o:connecttype="custom" o:connectlocs="77,39;77,48;73,48;47,26;39,13;35,13;22,17;18,21;22,30;30,34;35,39;30,52;18,48;5,30;0,17;0,8;9,0;18,0;39,0;52,8;69,21;77,39" o:connectangles="0,0,0,0,0,0,0,0,0,0,0,0,0,0,0,0,0,0,0,0,0,0"/>
                  </v:shape>
                  <v:shape id="Freeform 2501" o:spid="_x0000_s1393" style="position:absolute;left:2532;top:2467;width:21;height:34;visibility:visible;mso-wrap-style:square;v-text-anchor:top" coordsize="2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" path="m17,34r-9,l,21,,,17,13r4,8l21,30r-4,4xe" strokecolor="#9bbb59" strokeweight="1pt">
                    <v:stroke dashstyle="dash"/>
                    <v:shadow color="#868686"/>
                    <v:path arrowok="t" o:connecttype="custom" o:connectlocs="17,34;8,34;0,21;0,0;17,13;21,21;21,30;17,34" o:connectangles="0,0,0,0,0,0,0,0"/>
                  </v:shape>
                  <v:shape id="Freeform 2502" o:spid="_x0000_s1394" style="position:absolute;left:2084;top:2467;width:60;height:87;visibility:visible;mso-wrap-style:square;v-text-anchor:top" coordsize="6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" path="m56,13r4,4l60,26,56,43r-5,9l43,52,39,43r,-13l39,17r-9,l17,34r,18l17,87r-4,l9,87,5,65,,48,5,26,13,13,26,8,30,,43,8r13,5xe" strokecolor="#9bbb59" strokeweight="1pt">
                    <v:stroke dashstyle="dash"/>
                    <v:shadow color="#868686"/>
                    <v:path arrowok="t" o:connecttype="custom" o:connectlocs="56,13;60,17;60,26;56,43;51,52;43,52;39,43;39,30;39,17;39,17;30,17;17,34;17,52;17,87;13,87;9,87;5,65;0,48;5,26;13,13;26,8;30,0;43,8;56,13" o:connectangles="0,0,0,0,0,0,0,0,0,0,0,0,0,0,0,0,0,0,0,0,0,0,0,0"/>
                  </v:shape>
                  <v:shape id="Freeform 2503" o:spid="_x0000_s1395" style="position:absolute;left:2084;top:2467;width:60;height:87;visibility:visible;mso-wrap-style:square;v-text-anchor:top" coordsize="6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" path="m56,13r4,4l60,26,56,43r-5,9l43,52,39,43r,-13l39,17r-9,l17,34r,18l17,87r-4,l9,87,5,65,,48,5,26,13,13,26,8,30,,43,8r13,5e" strokecolor="#9bbb59" strokeweight="1pt">
                    <v:stroke dashstyle="dash"/>
                    <v:shadow color="#868686"/>
                    <v:path arrowok="t" o:connecttype="custom" o:connectlocs="56,13;60,17;60,26;56,43;51,52;43,52;39,43;39,30;39,17;39,17;30,17;17,34;17,52;17,87;13,87;9,87;5,65;0,48;5,26;13,13;26,8;30,0;43,8;56,13" o:connectangles="0,0,0,0,0,0,0,0,0,0,0,0,0,0,0,0,0,0,0,0,0,0,0,0"/>
                  </v:shape>
                  <v:shape id="Freeform 2504" o:spid="_x0000_s1396" style="position:absolute;left:2259;top:2471;width:358;height:379;visibility:visible;mso-wrap-style:square;v-text-anchor:top" coordsize="358,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" path="m354,13r4,9l354,26r-9,9l341,35r-4,-9l337,17,324,30r-4,14l315,70r,26l307,122r-13,26l273,161r-22,13l230,174r-30,l179,170,136,139,102,104r-4,l94,109r51,65l166,213r4,18l170,252r,18l162,291r-13,14l128,318r-9,8l102,331r-34,l38,335r-12,4l13,348r4,9l21,357r9,l30,352r8,5l34,365r-8,14l9,379r-5,l,370,,357r,-9l13,331r13,-9l43,322r25,-9l68,305r-8,l47,296,38,283,34,270r,-18l38,248,51,231,68,218r17,4l102,226r9,13l111,244r,4l98,244r-9,l81,248r-9,4l72,261r,9l94,287r8,4l115,287r13,-4l136,274r13,-26l149,222r-4,-26l132,174r-8,-17l115,152r,5l119,170r9,21l132,209r,22l128,248r-4,-48l115,178,102,161,81,126,60,96,4,48,30,13r72,70l141,109r21,13l188,135r34,4l209,139r-21,l145,122r-9,4l149,139r17,9l188,157r21,4l230,157r21,-9l268,131r,-14l268,100,264,87r-8,-9l234,78r-4,9l222,96r,17l213,113r-4,-4l209,96r,-18l209,61r8,-13l230,39r26,-4l273,44r17,13l294,65r,5l298,78r9,l307,70r,-9l303,48r,-13l315,13r5,-9l332,r13,4l354,13xe" strokecolor="#9bbb59" strokeweight="1pt">
                    <v:stroke dashstyle="dash"/>
                    <v:shadow color="#868686"/>
                    <v:path arrowok="t" o:connecttype="custom" o:connectlocs="354,26;337,26;320,44;307,122;251,174;179,170;98,104;166,213;170,270;128,318;68,331;13,348;30,357;34,365;4,379;0,348;43,322;60,305;34,270;51,231;102,226;111,248;81,248;72,270;115,287;149,248;132,174;115,157;132,209;124,200;81,126;30,13;162,122;209,139;136,126;188,157;251,148;268,100;234,78;222,113;209,96;217,48;273,44;294,70;307,70;303,35;332,0" o:connectangles="0,0,0,0,0,0,0,0,0,0,0,0,0,0,0,0,0,0,0,0,0,0,0,0,0,0,0,0,0,0,0,0,0,0,0,0,0,0,0,0,0,0,0,0,0,0,0"/>
                  </v:shape>
                  <v:shape id="Freeform 2505" o:spid="_x0000_s1397" style="position:absolute;left:2110;top:2506;width:4;height:4;visibility:visible;mso-wrap-style:square;v-text-anchor:top" coordsize="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" path="m4,l,4,,,4,xe" strokecolor="#9bbb59" strokeweight="1pt">
                    <v:stroke dashstyle="dash"/>
                    <v:shadow color="#868686"/>
                    <v:path arrowok="t" o:connecttype="custom" o:connectlocs="4,0;0,4;0,0;4,0" o:connectangles="0,0,0,0"/>
                  </v:shape>
                  <v:shape id="Freeform 2506" o:spid="_x0000_s1398" style="position:absolute;left:2110;top:2506;width:4;height:4;visibility:visible;mso-wrap-style:square;v-text-anchor:top" coordsize="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" path="m4,r,l,4,,,4,e" strokecolor="#9bbb59" strokeweight="1pt">
                    <v:stroke dashstyle="dash"/>
                    <v:shadow color="#868686"/>
                    <v:path arrowok="t" o:connecttype="custom" o:connectlocs="4,0;4,0;0,4;0,0;4,0" o:connectangles="0,0,0,0,0"/>
                  </v:shape>
                  <v:shape id="Freeform 2507" o:spid="_x0000_s1399" style="position:absolute;left:1952;top:2519;width:73;height:48;visibility:visible;mso-wrap-style:square;v-text-anchor:top" coordsize="73,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" path="m73,13l47,17,17,48,9,43,,35,9,22,17,4,30,r9,l64,r9,13xe" strokecolor="#9bbb59" strokeweight="1pt">
                    <v:stroke dashstyle="dash"/>
                    <v:shadow color="#868686"/>
                    <v:path arrowok="t" o:connecttype="custom" o:connectlocs="73,13;47,17;17,48;9,43;0,35;9,22;17,4;30,0;39,0;64,0;73,13" o:connectangles="0,0,0,0,0,0,0,0,0,0,0"/>
                  </v:shape>
                  <v:shape id="Freeform 2508" o:spid="_x0000_s1400" style="position:absolute;left:1952;top:2519;width:73;height:48;visibility:visible;mso-wrap-style:square;v-text-anchor:top" coordsize="73,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" path="m73,13l47,17,17,48,9,43,,35,9,22,17,4,30,r9,l64,r9,13e" strokecolor="#9bbb59" strokeweight="1pt">
                    <v:stroke dashstyle="dash"/>
                    <v:shadow color="#868686"/>
                    <v:path arrowok="t" o:connecttype="custom" o:connectlocs="73,13;47,17;17,48;9,43;0,35;9,22;17,4;30,0;39,0;64,0;73,13" o:connectangles="0,0,0,0,0,0,0,0,0,0,0"/>
                  </v:shape>
                  <v:shape id="Freeform 2509" o:spid="_x0000_s1401" style="position:absolute;left:2391;top:2532;width:13;height:35;visibility:visible;mso-wrap-style:square;v-text-anchor:top" coordsize="13,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" path="m13,35r,l,26,,22,9,9,13,r,35xe" strokecolor="#9bbb59" strokeweight="1pt">
                    <v:stroke dashstyle="dash"/>
                    <v:shadow color="#868686"/>
                    <v:path arrowok="t" o:connecttype="custom" o:connectlocs="13,35;13,35;0,26;0,22;9,9;13,0;13,35" o:connectangles="0,0,0,0,0,0,0"/>
                  </v:shape>
                  <v:shape id="Freeform 2510" o:spid="_x0000_s1402" style="position:absolute;left:2072;top:2554;width:72;height:39;visibility:visible;mso-wrap-style:square;v-text-anchor:top" coordsize="7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" path="m72,13r,4l72,26,59,39r-8,l46,39r-4,l46,34r5,-8l55,21r,-8l42,13,29,17,8,39,,39,,34,8,17r9,-4l29,4,42,,59,,72,13xe" strokecolor="#9bbb59" strokeweight="1pt">
                    <v:stroke dashstyle="dash"/>
                    <v:shadow color="#868686"/>
                    <v:path arrowok="t" o:connecttype="custom" o:connectlocs="72,13;72,17;72,26;59,39;51,39;46,39;42,39;46,34;51,26;55,21;55,13;42,13;29,17;8,39;0,39;0,34;8,17;17,13;29,4;42,0;59,0;72,13" o:connectangles="0,0,0,0,0,0,0,0,0,0,0,0,0,0,0,0,0,0,0,0,0,0"/>
                  </v:shape>
                  <v:shape id="Freeform 2511" o:spid="_x0000_s1403" style="position:absolute;left:2072;top:2554;width:72;height:39;visibility:visible;mso-wrap-style:square;v-text-anchor:top" coordsize="7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" path="m72,13r,4l72,26,59,39r-8,l46,39r-4,l46,34r5,-8l55,21r,-8l42,13,29,17,8,39,,39,,34,8,17r9,-4l29,4,42,,59,,72,13e" strokecolor="#9bbb59" strokeweight="1pt">
                    <v:stroke dashstyle="dash"/>
                    <v:shadow color="#868686"/>
                    <v:path arrowok="t" o:connecttype="custom" o:connectlocs="72,13;72,17;72,26;59,39;51,39;46,39;42,39;46,34;51,26;55,21;55,13;42,13;29,17;8,39;0,39;0,34;8,17;17,13;29,4;42,0;59,0;72,13" o:connectangles="0,0,0,0,0,0,0,0,0,0,0,0,0,0,0,0,0,0,0,0,0,0"/>
                  </v:shape>
                  <v:shape id="Freeform 2512" o:spid="_x0000_s1404" style="position:absolute;left:1914;top:2575;width:1;height:5;visibility:visible;mso-wrap-style:square;v-text-anchor:top" coordsize="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" path="m,l,5,,xe" strokecolor="#9bbb59" strokeweight="1pt">
                    <v:stroke dashstyle="dash"/>
                    <v:shadow color="#868686"/>
                    <v:path arrowok="t" o:connecttype="custom" o:connectlocs="0,0;0,5;0,0" o:connectangles="0,0,0"/>
                  </v:shape>
                  <v:shape id="Freeform 2513" o:spid="_x0000_s1405" style="position:absolute;left:1914;top:2575;width:1;height:5;visibility:visible;mso-wrap-style:square;v-text-anchor:top" coordsize="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" path="m,l,5,,e" strokecolor="#9bbb59" strokeweight="1pt">
                    <v:stroke dashstyle="dash"/>
                    <v:shadow color="#868686"/>
                    <v:path arrowok="t" o:connecttype="custom" o:connectlocs="0,0;0,5;0,0" o:connectangles="0,0,0"/>
                  </v:shape>
                  <v:shape id="Freeform 2514" o:spid="_x0000_s1406" style="position:absolute;left:2059;top:2606;width:47;height:39;visibility:visible;mso-wrap-style:square;v-text-anchor:top" coordsize="47,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" path="m47,17r-5,9l34,39r-4,l30,30r,-8l30,17r,-4l21,17r-4,5l8,22,,26,,22,,13,13,4,30,r4,l42,4r5,13xe" strokecolor="#9bbb59" strokeweight="1pt">
                    <v:stroke dashstyle="dash"/>
                    <v:shadow color="#868686"/>
                    <v:path arrowok="t" o:connecttype="custom" o:connectlocs="47,17;42,26;34,39;30,39;30,30;30,22;30,17;30,13;21,17;17,22;8,22;0,26;0,22;0,13;13,4;30,0;34,0;42,4;47,17" o:connectangles="0,0,0,0,0,0,0,0,0,0,0,0,0,0,0,0,0,0,0"/>
                  </v:shape>
                  <v:shape id="Freeform 2515" o:spid="_x0000_s1407" style="position:absolute;left:2059;top:2606;width:47;height:39;visibility:visible;mso-wrap-style:square;v-text-anchor:top" coordsize="47,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" path="m47,17r-5,9l34,39r-4,l30,30r,-8l30,17r,-4l21,17r-4,5l8,22,,26,,22,,13,13,4,30,r4,l42,4r5,13e" strokecolor="#9bbb59" strokeweight="1pt">
                    <v:stroke dashstyle="dash"/>
                    <v:shadow color="#868686"/>
                    <v:path arrowok="t" o:connecttype="custom" o:connectlocs="47,17;42,26;34,39;30,39;30,30;30,22;30,17;30,13;21,17;17,22;8,22;0,26;0,22;0,13;13,4;30,0;34,0;42,4;47,17" o:connectangles="0,0,0,0,0,0,0,0,0,0,0,0,0,0,0,0,0,0,0"/>
                  </v:shape>
                  <v:shape id="Freeform 2516" o:spid="_x0000_s1408" style="position:absolute;left:2319;top:2610;width:17;height:18;visibility:visible;mso-wrap-style:square;v-text-anchor:top" coordsize="1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" path="m17,9r,9l12,18,,18,,9,,,8,r9,9xe" strokecolor="#9bbb59" strokeweight="1pt">
                    <v:stroke dashstyle="dash"/>
                    <v:shadow color="#868686"/>
                    <v:path arrowok="t" o:connecttype="custom" o:connectlocs="17,9;17,18;12,18;0,18;0,9;0,0;8,0;17,9" o:connectangles="0,0,0,0,0,0,0,0"/>
                  </v:shape>
                  <v:shape id="Freeform 2517" o:spid="_x0000_s1409" style="position:absolute;left:1884;top:2628;width:362;height:909;visibility:visible;mso-wrap-style:square;v-text-anchor:top" coordsize="36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" path="m362,13r-34,8l298,34,264,56,239,78r-30,26l188,130r-18,31l149,191r-13,35l124,282r-9,61l115,461,13,465r-4,4l9,870r,39l,909,,831,,452r47,-4l98,448r,-9l98,356r9,-69l115,252r9,-39l141,182r21,-39l200,95,243,52,273,34,303,17,328,8,358,r4,13xe" strokecolor="#9bbb59" strokeweight="1pt">
                    <v:stroke dashstyle="dash"/>
                    <v:shadow color="#868686"/>
                    <v:path arrowok="t" o:connecttype="custom" o:connectlocs="362,13;328,21;298,34;264,56;239,78;209,104;188,130;170,161;149,191;136,226;124,282;115,343;115,461;13,465;9,469;9,870;9,909;0,909;0,831;0,452;47,448;98,448;98,439;98,356;107,287;115,252;124,213;141,182;162,143;200,95;243,52;273,34;303,17;328,8;358,0;362,13" o:connectangles="0,0,0,0,0,0,0,0,0,0,0,0,0,0,0,0,0,0,0,0,0,0,0,0,0,0,0,0,0,0,0,0,0,0,0,0"/>
                  </v:shape>
                  <v:shape id="Freeform 2518" o:spid="_x0000_s1410" style="position:absolute;left:1910;top:2641;width:451;height:948;visibility:visible;mso-wrap-style:square;v-text-anchor:top" coordsize="451,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" path="m451,26r-42,8l366,43,323,56,285,74,251,95r-34,26l191,161r-21,39l153,230r-4,35l144,339r-4,152l29,491r-4,5l25,726,21,939r-4,9l12,948,4,935r,-17l,892,,470r4,-5l102,461r4,-5l106,400r,-61l110,287r13,-52l144,182r22,-47l204,91,221,74,247,56,272,43,298,30,349,13,438,r13,26xe" strokecolor="#9bbb59" strokeweight="1pt">
                    <v:stroke dashstyle="dash"/>
                    <v:shadow color="#868686"/>
                    <v:path arrowok="t" o:connecttype="custom" o:connectlocs="451,26;409,34;366,43;323,56;285,74;251,95;217,121;191,161;170,200;153,230;149,265;144,339;140,491;29,491;25,496;25,726;21,939;17,948;17,948;12,948;4,935;4,918;0,892;0,470;4,465;102,461;106,456;106,400;106,339;110,287;123,235;144,182;166,135;204,91;221,74;247,56;272,43;298,30;349,13;438,0;451,26" o:connectangles="0,0,0,0,0,0,0,0,0,0,0,0,0,0,0,0,0,0,0,0,0,0,0,0,0,0,0,0,0,0,0,0,0,0,0,0,0,0,0,0,0"/>
                  </v:shape>
                  <v:shape id="Freeform 2519" o:spid="_x0000_s1411" style="position:absolute;left:2425;top:2645;width:30;height:30;visibility:visible;mso-wrap-style:square;v-text-anchor:top" coordsize="3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" path="m30,17r,13l22,30r-5,l13,30,,,13,9r17,8xe" strokecolor="#9bbb59" strokeweight="1pt">
                    <v:stroke dashstyle="dash"/>
                    <v:shadow color="#868686"/>
                    <v:path arrowok="t" o:connecttype="custom" o:connectlocs="30,17;30,30;22,30;17,30;13,30;0,0;13,9;30,17" o:connectangles="0,0,0,0,0,0,0,0"/>
                  </v:shape>
                  <v:shape id="Freeform 2520" o:spid="_x0000_s1412" style="position:absolute;left:2438;top:2662;width:136;height:144;visibility:visible;mso-wrap-style:square;v-text-anchor:top" coordsize="136,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" path="m136,22l111,35r-9,l85,35,72,27r-8,l55,31r,4l55,40,85,53r9,8l102,74r9,44l102,114r-21,l68,105,55,92,47,83,43,70,38,61,30,57r,22l34,109r-4,22l17,144,9,140,4,131,,105,9,57,9,40r4,-5l21,31r9,l34,27,30,13,34,5,72,,89,r18,l136,22xe" strokecolor="#9bbb59" strokeweight="1pt">
                    <v:stroke dashstyle="dash"/>
                    <v:shadow color="#868686"/>
                    <v:path arrowok="t" o:connecttype="custom" o:connectlocs="136,22;111,35;102,35;85,35;72,27;64,27;55,31;55,35;55,40;85,53;94,61;102,74;111,118;102,114;81,114;68,105;55,92;47,83;43,70;38,61;30,57;30,57;30,79;34,109;30,131;17,144;9,140;4,131;0,105;9,57;9,40;13,35;21,31;30,31;34,27;30,13;34,5;72,0;89,0;107,0;136,22" o:connectangles="0,0,0,0,0,0,0,0,0,0,0,0,0,0,0,0,0,0,0,0,0,0,0,0,0,0,0,0,0,0,0,0,0,0,0,0,0,0,0,0,0"/>
                  </v:shape>
                  <v:shape id="Freeform 2521" o:spid="_x0000_s1413" style="position:absolute;left:1952;top:2697;width:64;height:57;visibility:visible;mso-wrap-style:square;v-text-anchor:top" coordsize="64,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" path="m51,18r5,17l64,57r-13,l43,52,26,39,,,26,13r25,5xe" strokecolor="#9bbb59" strokeweight="1pt">
                    <v:stroke dashstyle="dash"/>
                    <v:shadow color="#868686"/>
                    <v:path arrowok="t" o:connecttype="custom" o:connectlocs="51,18;56,35;64,57;51,57;43,52;26,39;0,0;26,13;51,18" o:connectangles="0,0,0,0,0,0,0,0,0"/>
                  </v:shape>
                  <v:shape id="Freeform 2522" o:spid="_x0000_s1414" style="position:absolute;left:2255;top:2749;width:34;height:27;visibility:visible;mso-wrap-style:square;v-text-anchor:top" coordsize="3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" path="m34,22r-9,5l13,27,,5,8,,21,,34,22xe" strokecolor="#9bbb59" strokeweight="1pt">
                    <v:stroke dashstyle="dash"/>
                    <v:shadow color="#868686"/>
                    <v:path arrowok="t" o:connecttype="custom" o:connectlocs="34,22;25,27;13,27;0,5;8,0;21,0;34,22" o:connectangles="0,0,0,0,0,0,0"/>
                  </v:shape>
                  <v:shape id="Freeform 2523" o:spid="_x0000_s1415" style="position:absolute;left:1999;top:3158;width:21;height:26;visibility:visible;mso-wrap-style:square;v-text-anchor:top" coordsize="2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" path="m21,9r,13l9,26r-5,l,18,4,9,9,r8,5l21,9xe" strokecolor="#9bbb59" strokeweight="1pt">
                    <v:stroke dashstyle="dash"/>
                    <v:shadow color="#868686"/>
                    <v:path arrowok="t" o:connecttype="custom" o:connectlocs="21,9;21,22;9,26;4,26;0,18;4,9;9,0;17,5;21,9" o:connectangles="0,0,0,0,0,0,0,0,0"/>
                  </v:shape>
                  <v:shape id="Freeform 2524" o:spid="_x0000_s1416" style="position:absolute;left:1965;top:3206;width:85;height:48;visibility:visible;mso-wrap-style:square;v-text-anchor:top" coordsize="8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" path="m85,44l72,39,60,35,38,18,30,35r-9,9l9,48,,48,13,31,21,13,30,r8,l51,,72,18,85,44xe" strokecolor="#9bbb59" strokeweight="1pt">
                    <v:stroke dashstyle="dash"/>
                    <v:shadow color="#868686"/>
                    <v:path arrowok="t" o:connecttype="custom" o:connectlocs="85,44;72,39;60,35;38,18;30,35;21,44;9,48;0,48;13,31;21,13;30,0;38,0;51,0;72,18;85,44" o:connectangles="0,0,0,0,0,0,0,0,0,0,0,0,0,0,0"/>
                  </v:shape>
                  <v:shape id="Freeform 2525" o:spid="_x0000_s1417" style="position:absolute;left:1995;top:3250;width:25;height:35;visibility:visible;mso-wrap-style:square;v-text-anchor:top" coordsize="25,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" path="m25,13l21,26r-8,9l4,26,,17,,13,4,4,13,r8,4l25,8r,5xe" strokecolor="#9bbb59" strokeweight="1pt">
                    <v:stroke dashstyle="dash"/>
                    <v:shadow color="#868686"/>
                    <v:path arrowok="t" o:connecttype="custom" o:connectlocs="25,13;21,26;13,35;4,26;0,17;0,13;4,4;13,0;21,4;25,8;25,13" o:connectangles="0,0,0,0,0,0,0,0,0,0,0"/>
                  </v:shape>
                  <v:shape id="Freeform 2526" o:spid="_x0000_s1418" style="position:absolute;left:2025;top:3271;width:17;height:27;visibility:visible;mso-wrap-style:square;v-text-anchor:top" coordsize="1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" path="m17,l12,22,8,27,,27,,22,,14,8,r9,xe" strokecolor="#9bbb59" strokeweight="1pt">
                    <v:stroke dashstyle="dash"/>
                    <v:shadow color="#868686"/>
                    <v:path arrowok="t" o:connecttype="custom" o:connectlocs="17,0;12,22;8,27;0,27;0,22;0,14;8,0;17,0" o:connectangles="0,0,0,0,0,0,0,0"/>
                  </v:shape>
                  <v:shape id="Freeform 2527" o:spid="_x0000_s1419" style="position:absolute;left:1974;top:3276;width:21;height:22;visibility:visible;mso-wrap-style:square;v-text-anchor:top" coordsize="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" path="m21,22r-9,l8,17,,,4,,17,13r4,9xe" strokecolor="#9bbb59" strokeweight="1pt">
                    <v:stroke dashstyle="dash"/>
                    <v:shadow color="#868686"/>
                    <v:path arrowok="t" o:connecttype="custom" o:connectlocs="21,22;12,22;8,17;0,0;4,0;17,13;21,22;21,22" o:connectangles="0,0,0,0,0,0,0,0"/>
                  </v:shape>
                  <v:shape id="Freeform 2528" o:spid="_x0000_s1420" style="position:absolute;left:2003;top:3306;width:17;height:22;visibility:visible;mso-wrap-style:square;v-text-anchor:top" coordsize="17,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" path="m17,9r-4,9l5,22,,13,,5,5,r8,5l17,9xe" strokecolor="#9bbb59" strokeweight="1pt">
                    <v:stroke dashstyle="dash"/>
                    <v:shadow color="#868686"/>
                    <v:path arrowok="t" o:connecttype="custom" o:connectlocs="17,9;13,18;5,22;0,13;0,5;5,0;13,5;17,9" o:connectangles="0,0,0,0,0,0,0,0"/>
                  </v:shape>
                  <v:shape id="Freeform 2529" o:spid="_x0000_s1421" style="position:absolute;left:2003;top:3350;width:17;height:17;visibility:visible;mso-wrap-style:square;v-text-anchor:top" coordsize="1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" path="m17,8r-4,5l9,17,,13,5,r8,l17,8xe" strokecolor="#9bbb59" strokeweight="1pt">
                    <v:stroke dashstyle="dash"/>
                    <v:shadow color="#868686"/>
                    <v:path arrowok="t" o:connecttype="custom" o:connectlocs="17,8;13,13;9,17;0,13;5,0;13,0;17,8" o:connectangles="0,0,0,0,0,0,0"/>
                  </v:shape>
                  <v:shape id="Freeform 2530" o:spid="_x0000_s1422" style="position:absolute;left:1829;top:3550;width:89;height:87;visibility:visible;mso-wrap-style:square;v-text-anchor:top" coordsize="8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" path="m85,65r4,22l85,87r-4,l76,78,68,52,59,39,47,22r-9,l29,26,,83,,78,,74,4,65,17,30,38,,55,9,68,26,85,65xe" strokecolor="#9bbb59" strokeweight="1pt">
                    <v:stroke dashstyle="dash"/>
                    <v:shadow color="#868686"/>
                    <v:path arrowok="t" o:connecttype="custom" o:connectlocs="85,65;89,87;85,87;81,87;76,78;68,52;59,39;47,22;38,22;29,26;0,83;0,78;0,74;4,65;17,30;38,0;55,9;68,26;85,65" o:connectangles="0,0,0,0,0,0,0,0,0,0,0,0,0,0,0,0,0,0,0"/>
                  </v:shape>
                  <v:shape id="Freeform 2531" o:spid="_x0000_s1423" style="position:absolute;left:1841;top:3593;width:52;height:96;visibility:visible;mso-wrap-style:square;v-text-anchor:top" coordsize="52,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" path="m47,31r5,13l52,61r-9,5l35,74r,5l35,92r-9,4l22,96r,-9l22,74,,61,13,31,26,r9,5l43,13r4,18xe" strokecolor="#9bbb59" strokeweight="1pt">
                    <v:stroke dashstyle="dash"/>
                    <v:shadow color="#868686"/>
                    <v:path arrowok="t" o:connecttype="custom" o:connectlocs="47,31;52,44;52,61;43,66;35,74;35,79;35,92;26,96;22,96;22,87;22,74;0,61;13,31;26,0;35,5;43,13;47,31" o:connectangles="0,0,0,0,0,0,0,0,0,0,0,0,0,0,0,0,0"/>
                  </v:shape>
                  <v:shape id="Freeform 2532" o:spid="_x0000_s1424" style="position:absolute;left:1782;top:3598;width:30;height:35;visibility:visible;mso-wrap-style:square;v-text-anchor:top" coordsize="30,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" path="m30,13r,13l21,35,8,30,,22,,13,,8,13,,25,4r5,9xe" strokecolor="#9bbb59" strokeweight="1pt">
                    <v:stroke dashstyle="dash"/>
                    <v:shadow color="#868686"/>
                    <v:path arrowok="t" o:connecttype="custom" o:connectlocs="30,13;30,26;21,35;8,30;0,22;0,13;0,8;13,0;25,4;30,13" o:connectangles="0,0,0,0,0,0,0,0,0,0"/>
                  </v:shape>
                  <v:shape id="Freeform 2533" o:spid="_x0000_s1425" style="position:absolute;left:1935;top:3602;width:21;height:22;visibility:visible;mso-wrap-style:square;v-text-anchor:top" coordsize="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" path="m21,9r-4,4l13,22r-9,l,13,,4,4,,17,r4,9xe" strokecolor="#9bbb59" strokeweight="1pt">
                    <v:stroke dashstyle="dash"/>
                    <v:shadow color="#868686"/>
                    <v:path arrowok="t" o:connecttype="custom" o:connectlocs="21,9;17,13;13,22;4,22;0,13;0,4;4,0;17,0;21,9" o:connectangles="0,0,0,0,0,0,0,0,0"/>
                  </v:shape>
                  <v:shape id="Freeform 2534" o:spid="_x0000_s1426" style="position:absolute;left:1769;top:3637;width:89;height:226;visibility:visible;mso-wrap-style:square;v-text-anchor:top" coordsize="89,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" path="m26,17r4,22l34,39r4,-4l38,22r5,-9l47,9r4,4l51,30,43,48r,17l43,70r8,8l51,74r,-4l55,56,60,43,68,30r9,9l77,48,51,83r-8,21l43,130r4,l51,130r4,-26l68,83,77,70r8,l85,74,55,130r-8,27l38,183r5,8l51,187r9,-39l72,126,89,109r,21l77,139r-9,13l68,157r,8l77,183r4,4l85,191r-8,9l68,209r-4,8l60,226r-9,l38,217r-8,-8l26,196,21,178r,-21l30,117,38,74,34,56,26,39,13,22,,4,4,r9,4l21,9r5,8xe" strokecolor="#9bbb59" strokeweight="1pt">
                    <v:stroke dashstyle="dash"/>
                    <v:shadow color="#868686"/>
                    <v:path arrowok="t" o:connecttype="custom" o:connectlocs="30,39;38,35;43,13;51,13;43,48;43,70;51,74;55,56;68,30;77,48;43,104;47,130;55,104;77,70;85,74;47,157;43,191;60,148;89,109;77,139;68,157;77,183;85,191;68,209;60,226;38,217;26,196;21,157;38,74;26,39;0,4;13,4;26,17" o:connectangles="0,0,0,0,0,0,0,0,0,0,0,0,0,0,0,0,0,0,0,0,0,0,0,0,0,0,0,0,0,0,0,0,0"/>
                  </v:shape>
                  <v:shape id="Freeform 2535" o:spid="_x0000_s1427" style="position:absolute;left:1867;top:3641;width:85;height:222;visibility:visible;mso-wrap-style:square;v-text-anchor:top" coordsize="85,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" path="m85,5l72,18,64,39,55,57r,22l72,161r,18l64,192r-9,17l47,218r-21,4l,187r4,-4l17,179r4,-18l26,157r-5,-4l17,139,9,131r,-31l17,105r4,13l30,139r13,48l51,187r4,-8l55,166,51,153,34,105,21,87,9,74r,-8l17,61r4,9l30,79r13,21l47,100r,-21l43,70,21,39r,-4l26,31r8,4l38,44r5,4l51,52r,-8l47,31,43,18r4,-5l51,13r17,5l72,5,81,r4,5xe" strokecolor="#9bbb59" strokeweight="1pt">
                    <v:stroke dashstyle="dash"/>
                    <v:shadow color="#868686"/>
                    <v:path arrowok="t" o:connecttype="custom" o:connectlocs="85,5;72,18;64,39;55,57;55,79;72,161;72,179;64,192;55,209;47,218;26,222;0,187;4,183;17,179;21,161;26,157;21,153;17,139;9,131;9,100;17,105;21,118;30,139;43,187;51,187;55,179;55,166;51,153;34,105;21,87;9,74;9,66;17,61;21,70;30,79;43,100;47,100;47,79;43,70;21,39;21,35;26,31;34,35;38,44;43,48;51,52;51,44;47,31;43,18;47,13;51,13;68,18;72,5;81,0;85,5" o:connectangles="0,0,0,0,0,0,0,0,0,0,0,0,0,0,0,0,0,0,0,0,0,0,0,0,0,0,0,0,0,0,0,0,0,0,0,0,0,0,0,0,0,0,0,0,0,0,0,0,0,0,0,0,0,0,0"/>
                  </v:shape>
                  <v:shape id="Freeform 2536" o:spid="_x0000_s1428" style="position:absolute;left:1837;top:3850;width:47;height:39;visibility:visible;mso-wrap-style:square;v-text-anchor:top" coordsize="47,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" path="m47,39l,39,4,35,9,22,21,r5,l30,4,47,22r,13l47,39xe" strokecolor="#9bbb59" strokeweight="1pt">
                    <v:stroke dashstyle="dash"/>
                    <v:shadow color="#868686"/>
                    <v:path arrowok="t" o:connecttype="custom" o:connectlocs="47,39;0,39;4,35;9,22;21,0;26,0;30,4;47,22;47,35;47,39" o:connectangles="0,0,0,0,0,0,0,0,0,0"/>
                  </v:shape>
                  <v:shape id="Freeform 2537" o:spid="_x0000_s1429" style="position:absolute;left:1829;top:3911;width:72;height:9;visibility:visible;mso-wrap-style:square;v-text-anchor:top" coordsize="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" path="m72,4l34,9,17,9,,4,,,38,,55,,72,4xe" strokecolor="#9bbb59" strokeweight="1pt">
                    <v:stroke dashstyle="dash"/>
                    <v:shadow color="#868686"/>
                    <v:path arrowok="t" o:connecttype="custom" o:connectlocs="72,4;34,9;17,9;0,4;0,0;38,0;55,0;72,4" o:connectangles="0,0,0,0,0,0,0,0"/>
                  </v:shape>
                  <v:shape id="Freeform 2538" o:spid="_x0000_s1430" style="position:absolute;left:1807;top:3937;width:124;height:26;visibility:visible;mso-wrap-style:square;v-text-anchor:top" coordsize="124,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" path="m124,13r-4,9l111,26,9,26,,22,,9,9,r98,l115,r9,13xe" strokecolor="#9bbb59" strokeweight="1pt">
                    <v:stroke dashstyle="dash"/>
                    <v:shadow color="#868686"/>
                    <v:path arrowok="t" o:connecttype="custom" o:connectlocs="124,13;120,22;111,26;9,26;0,22;0,9;9,0;107,0;115,0;124,13" o:connectangles="0,0,0,0,0,0,0,0,0,0"/>
                  </v:shape>
                  <v:shape id="Freeform 2539" o:spid="_x0000_s1431" style="position:absolute;left:1833;top:3985;width:72;height:9;visibility:visible;mso-wrap-style:square;v-text-anchor:top" coordsize="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" path="m72,9l34,9,,9,,4,34,,72,4r,5xe" strokecolor="#9bbb59" strokeweight="1pt">
                    <v:stroke dashstyle="dash"/>
                    <v:shadow color="#868686"/>
                    <v:path arrowok="t" o:connecttype="custom" o:connectlocs="72,9;34,9;0,9;0,4;34,0;72,4;72,9" o:connectangles="0,0,0,0,0,0,0"/>
                  </v:shape>
                </v:group>
                <w10:wrap anchorx="margin"/>
              </v:group>
            </w:pict>
          </mc:Fallback>
        </mc:AlternateContent>
      </w:r>
      <w:r>
        <w:rPr>
          <w:noProof/>
        </w:rPr>
        <w:t xml:space="preserve"> </w:t>
      </w:r>
      <w:r w:rsidRPr="0042737F">
        <w:rPr>
          <w:b/>
          <w:color w:val="000000" w:themeColor="text1"/>
          <w:sz w:val="32"/>
          <w:szCs w:val="32"/>
          <w:lang w:val="vi-VN"/>
        </w:rPr>
        <w:t>ĐẠI HỌC ĐÀ NẴNG</w:t>
      </w:r>
    </w:p>
    <w:p w14:paraId="159690B0" w14:textId="77777777" w:rsidR="004A0C86" w:rsidRPr="0042737F" w:rsidRDefault="004A0C86" w:rsidP="004A0C86">
      <w:pPr>
        <w:spacing w:before="144" w:after="144" w:line="276" w:lineRule="auto"/>
        <w:jc w:val="center"/>
        <w:rPr>
          <w:b/>
          <w:color w:val="000000" w:themeColor="text1"/>
          <w:sz w:val="32"/>
          <w:szCs w:val="32"/>
          <w:lang w:val="vi-VN"/>
        </w:rPr>
      </w:pPr>
      <w:r w:rsidRPr="0042737F">
        <w:rPr>
          <w:b/>
          <w:color w:val="000000" w:themeColor="text1"/>
          <w:sz w:val="32"/>
          <w:szCs w:val="32"/>
          <w:lang w:val="vi-VN"/>
        </w:rPr>
        <w:t>TRƯỜNG ĐẠI HỌC SƯ PHẠM</w:t>
      </w:r>
    </w:p>
    <w:p w14:paraId="5017F1A5" w14:textId="10FC570E" w:rsidR="004A0C86" w:rsidRPr="00EF22AF" w:rsidRDefault="00EF22AF" w:rsidP="00EF22AF">
      <w:pPr>
        <w:spacing w:before="144" w:after="144" w:line="276" w:lineRule="auto"/>
        <w:jc w:val="center"/>
        <w:rPr>
          <w:b/>
          <w:color w:val="000000" w:themeColor="text1"/>
          <w:sz w:val="32"/>
          <w:szCs w:val="32"/>
          <w:lang w:val="vi-VN"/>
        </w:rPr>
      </w:pPr>
      <w:r>
        <w:rPr>
          <w:b/>
          <w:color w:val="000000" w:themeColor="text1"/>
          <w:sz w:val="32"/>
          <w:szCs w:val="32"/>
          <w:lang w:val="vi-VN"/>
        </w:rPr>
        <w:t>KHOA TIN HỌC</w:t>
      </w:r>
    </w:p>
    <w:p w14:paraId="419E2E91" w14:textId="77777777" w:rsidR="004A0C86" w:rsidRPr="0042737F" w:rsidRDefault="004A0C86" w:rsidP="004A0C86">
      <w:pPr>
        <w:spacing w:before="144" w:after="144" w:line="276" w:lineRule="auto"/>
        <w:jc w:val="center"/>
        <w:rPr>
          <w:color w:val="000000" w:themeColor="text1"/>
        </w:rPr>
      </w:pPr>
      <w:r w:rsidRPr="0042737F">
        <w:rPr>
          <w:color w:val="000000" w:themeColor="text1"/>
        </w:rPr>
        <w:t>-----</w:t>
      </w:r>
      <w:r w:rsidRPr="0042737F">
        <w:rPr>
          <w:color w:val="000000" w:themeColor="text1"/>
        </w:rPr>
        <w:sym w:font="Wingdings" w:char="F09A"/>
      </w:r>
      <w:r w:rsidRPr="0042737F">
        <w:rPr>
          <w:color w:val="000000" w:themeColor="text1"/>
        </w:rPr>
        <w:sym w:font="Wingdings" w:char="F09B"/>
      </w:r>
      <w:r w:rsidRPr="0042737F">
        <w:rPr>
          <w:color w:val="000000" w:themeColor="text1"/>
        </w:rPr>
        <w:sym w:font="Wingdings" w:char="F026"/>
      </w:r>
      <w:r w:rsidRPr="0042737F">
        <w:rPr>
          <w:color w:val="000000" w:themeColor="text1"/>
        </w:rPr>
        <w:sym w:font="Wingdings" w:char="F09A"/>
      </w:r>
      <w:r w:rsidRPr="0042737F">
        <w:rPr>
          <w:color w:val="000000" w:themeColor="text1"/>
        </w:rPr>
        <w:sym w:font="Wingdings" w:char="F09B"/>
      </w:r>
      <w:r w:rsidRPr="0042737F">
        <w:rPr>
          <w:color w:val="000000" w:themeColor="text1"/>
        </w:rPr>
        <w:t>-----</w:t>
      </w:r>
    </w:p>
    <w:p w14:paraId="6C6D5288" w14:textId="77777777" w:rsidR="004A0C86" w:rsidRPr="0042737F" w:rsidRDefault="004A0C86" w:rsidP="004A0C86">
      <w:pPr>
        <w:spacing w:before="144" w:after="144" w:line="276" w:lineRule="auto"/>
        <w:jc w:val="center"/>
        <w:rPr>
          <w:color w:val="000000" w:themeColor="text1"/>
        </w:rPr>
      </w:pPr>
      <w:r w:rsidRPr="0042737F">
        <w:rPr>
          <w:noProof/>
          <w:color w:val="000000" w:themeColor="text1"/>
        </w:rPr>
        <w:drawing>
          <wp:anchor distT="0" distB="0" distL="114300" distR="114300" simplePos="0" relativeHeight="251660288" behindDoc="0" locked="0" layoutInCell="1" allowOverlap="1" wp14:anchorId="6193A2A5" wp14:editId="77D36B74">
            <wp:simplePos x="0" y="0"/>
            <wp:positionH relativeFrom="margin">
              <wp:align>center</wp:align>
            </wp:positionH>
            <wp:positionV relativeFrom="paragraph">
              <wp:posOffset>18415</wp:posOffset>
            </wp:positionV>
            <wp:extent cx="1828800" cy="1104900"/>
            <wp:effectExtent l="0" t="0" r="0" b="0"/>
            <wp:wrapNone/>
            <wp:docPr id="1179"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1828800" cy="1104900"/>
                    </a:xfrm>
                    <a:prstGeom prst="rect">
                      <a:avLst/>
                    </a:prstGeom>
                  </pic:spPr>
                </pic:pic>
              </a:graphicData>
            </a:graphic>
            <wp14:sizeRelH relativeFrom="page">
              <wp14:pctWidth>0</wp14:pctWidth>
            </wp14:sizeRelH>
            <wp14:sizeRelV relativeFrom="page">
              <wp14:pctHeight>0</wp14:pctHeight>
            </wp14:sizeRelV>
          </wp:anchor>
        </w:drawing>
      </w:r>
    </w:p>
    <w:p w14:paraId="39040DCA" w14:textId="77777777" w:rsidR="004A0C86" w:rsidRPr="0042737F" w:rsidRDefault="004A0C86" w:rsidP="004A0C86">
      <w:pPr>
        <w:spacing w:before="144" w:after="144" w:line="276" w:lineRule="auto"/>
        <w:jc w:val="center"/>
        <w:rPr>
          <w:color w:val="000000" w:themeColor="text1"/>
        </w:rPr>
      </w:pPr>
    </w:p>
    <w:p w14:paraId="6B91C4E3" w14:textId="77777777" w:rsidR="004A0C86" w:rsidRPr="0042737F" w:rsidRDefault="004A0C86" w:rsidP="004A0C86">
      <w:pPr>
        <w:spacing w:before="144" w:after="144" w:line="276" w:lineRule="auto"/>
        <w:jc w:val="center"/>
        <w:rPr>
          <w:color w:val="000000" w:themeColor="text1"/>
        </w:rPr>
      </w:pPr>
    </w:p>
    <w:p w14:paraId="523B35BF" w14:textId="77777777" w:rsidR="004A0C86" w:rsidRPr="0042737F" w:rsidRDefault="004A0C86" w:rsidP="004A0C86">
      <w:pPr>
        <w:spacing w:before="144" w:after="144" w:line="276" w:lineRule="auto"/>
        <w:jc w:val="center"/>
        <w:rPr>
          <w:color w:val="000000" w:themeColor="text1"/>
        </w:rPr>
      </w:pPr>
    </w:p>
    <w:p w14:paraId="4489AED6" w14:textId="77777777" w:rsidR="004A0C86" w:rsidRPr="00EF22AF" w:rsidRDefault="004A0C86" w:rsidP="004A0C86">
      <w:pPr>
        <w:spacing w:before="144" w:after="144" w:line="276" w:lineRule="auto"/>
        <w:jc w:val="center"/>
        <w:rPr>
          <w:b/>
          <w:color w:val="000000" w:themeColor="text1"/>
          <w:sz w:val="32"/>
          <w:szCs w:val="32"/>
        </w:rPr>
      </w:pPr>
      <w:r w:rsidRPr="00EF22AF">
        <w:rPr>
          <w:b/>
          <w:color w:val="000000" w:themeColor="text1"/>
          <w:sz w:val="32"/>
          <w:szCs w:val="32"/>
        </w:rPr>
        <w:t xml:space="preserve">BÁO CÁO </w:t>
      </w:r>
      <w:r w:rsidRPr="00EF22AF">
        <w:rPr>
          <w:b/>
          <w:color w:val="000000" w:themeColor="text1"/>
          <w:sz w:val="32"/>
          <w:szCs w:val="32"/>
          <w:lang w:val="vi-VN"/>
        </w:rPr>
        <w:t>MÔN HỌC</w:t>
      </w:r>
    </w:p>
    <w:p w14:paraId="71052866" w14:textId="27C9704C" w:rsidR="004A0C86" w:rsidRDefault="00936D8D" w:rsidP="004A0C86">
      <w:pPr>
        <w:spacing w:before="144" w:after="144" w:line="276" w:lineRule="auto"/>
        <w:jc w:val="center"/>
        <w:rPr>
          <w:b/>
          <w:color w:val="000000" w:themeColor="text1"/>
          <w:sz w:val="32"/>
          <w:szCs w:val="32"/>
        </w:rPr>
      </w:pPr>
      <w:r>
        <w:rPr>
          <w:b/>
          <w:color w:val="000000" w:themeColor="text1"/>
          <w:sz w:val="32"/>
          <w:szCs w:val="32"/>
        </w:rPr>
        <w:t>CƠ SỞ DỮ LIỆU NÂNG CAO</w:t>
      </w:r>
    </w:p>
    <w:p w14:paraId="6DEBB708" w14:textId="77777777" w:rsidR="004A0C86" w:rsidRPr="009F38B2" w:rsidRDefault="004A0C86" w:rsidP="004A0C86">
      <w:pPr>
        <w:spacing w:before="144" w:after="144" w:line="276" w:lineRule="auto"/>
        <w:jc w:val="center"/>
        <w:rPr>
          <w:b/>
          <w:color w:val="000000" w:themeColor="text1"/>
          <w:sz w:val="32"/>
          <w:szCs w:val="32"/>
        </w:rPr>
      </w:pPr>
    </w:p>
    <w:p w14:paraId="06D98FFE" w14:textId="77777777" w:rsidR="004A0C86" w:rsidRPr="00A35D16" w:rsidRDefault="004A0C86" w:rsidP="004A0C86">
      <w:pPr>
        <w:spacing w:before="144" w:after="144" w:line="276" w:lineRule="auto"/>
        <w:jc w:val="center"/>
        <w:rPr>
          <w:b/>
          <w:color w:val="000000" w:themeColor="text1"/>
          <w:sz w:val="32"/>
          <w:szCs w:val="32"/>
        </w:rPr>
      </w:pPr>
      <w:r w:rsidRPr="00A35D16">
        <w:rPr>
          <w:b/>
          <w:color w:val="000000" w:themeColor="text1"/>
          <w:sz w:val="32"/>
          <w:szCs w:val="32"/>
        </w:rPr>
        <w:t>Đề tài:</w:t>
      </w:r>
    </w:p>
    <w:p w14:paraId="58AD5393" w14:textId="77777777" w:rsidR="001F69F8" w:rsidRDefault="004A0C86" w:rsidP="001F69F8">
      <w:pPr>
        <w:tabs>
          <w:tab w:val="right" w:pos="3544"/>
          <w:tab w:val="left" w:pos="3969"/>
        </w:tabs>
        <w:spacing w:before="144" w:after="144" w:line="276" w:lineRule="auto"/>
        <w:jc w:val="center"/>
        <w:rPr>
          <w:b/>
          <w:color w:val="000000" w:themeColor="text1"/>
          <w:sz w:val="34"/>
          <w:szCs w:val="34"/>
        </w:rPr>
      </w:pPr>
      <w:r>
        <w:rPr>
          <w:b/>
          <w:color w:val="000000" w:themeColor="text1"/>
          <w:sz w:val="34"/>
          <w:szCs w:val="34"/>
        </w:rPr>
        <w:t>XÂY DỰNG</w:t>
      </w:r>
      <w:r w:rsidRPr="00A35D16">
        <w:rPr>
          <w:b/>
          <w:color w:val="000000" w:themeColor="text1"/>
          <w:sz w:val="34"/>
          <w:szCs w:val="34"/>
        </w:rPr>
        <w:t xml:space="preserve"> </w:t>
      </w:r>
      <w:r w:rsidR="001F69F8">
        <w:rPr>
          <w:b/>
          <w:color w:val="000000" w:themeColor="text1"/>
          <w:sz w:val="34"/>
          <w:szCs w:val="34"/>
        </w:rPr>
        <w:t xml:space="preserve">WEBSITE </w:t>
      </w:r>
    </w:p>
    <w:p w14:paraId="349D84AF" w14:textId="5C52344D" w:rsidR="004A0C86" w:rsidRDefault="001F69F8" w:rsidP="001F69F8">
      <w:pPr>
        <w:tabs>
          <w:tab w:val="right" w:pos="3544"/>
          <w:tab w:val="left" w:pos="3969"/>
        </w:tabs>
        <w:spacing w:before="144" w:after="144" w:line="276" w:lineRule="auto"/>
        <w:jc w:val="center"/>
        <w:rPr>
          <w:b/>
          <w:color w:val="000000" w:themeColor="text1"/>
          <w:sz w:val="34"/>
          <w:szCs w:val="34"/>
        </w:rPr>
      </w:pPr>
      <w:r>
        <w:rPr>
          <w:b/>
          <w:color w:val="000000" w:themeColor="text1"/>
          <w:sz w:val="34"/>
          <w:szCs w:val="34"/>
        </w:rPr>
        <w:t>CHIA SẺ KHÓA HỌC BẰNG API</w:t>
      </w:r>
    </w:p>
    <w:p w14:paraId="39134C2D" w14:textId="31CFA7F9" w:rsidR="00936D8D" w:rsidRDefault="00936D8D" w:rsidP="00936D8D">
      <w:pPr>
        <w:tabs>
          <w:tab w:val="right" w:pos="3686"/>
          <w:tab w:val="left" w:pos="4111"/>
        </w:tabs>
        <w:spacing w:before="144" w:after="144" w:line="276" w:lineRule="auto"/>
        <w:rPr>
          <w:b/>
          <w:color w:val="000000" w:themeColor="text1"/>
          <w:sz w:val="28"/>
          <w:szCs w:val="28"/>
        </w:rPr>
      </w:pPr>
      <w:r>
        <w:rPr>
          <w:b/>
          <w:color w:val="000000" w:themeColor="text1"/>
          <w:sz w:val="28"/>
          <w:szCs w:val="28"/>
        </w:rPr>
        <w:tab/>
      </w:r>
    </w:p>
    <w:p w14:paraId="1D4CC3E1" w14:textId="066BD513" w:rsidR="00936D8D" w:rsidRDefault="00EF22AF" w:rsidP="00936D8D">
      <w:pPr>
        <w:tabs>
          <w:tab w:val="right" w:pos="3686"/>
          <w:tab w:val="left" w:pos="4111"/>
        </w:tabs>
        <w:spacing w:before="144" w:after="144" w:line="276" w:lineRule="auto"/>
        <w:rPr>
          <w:b/>
          <w:color w:val="000000" w:themeColor="text1"/>
          <w:sz w:val="28"/>
          <w:szCs w:val="28"/>
        </w:rPr>
      </w:pPr>
      <w:r w:rsidRPr="00471208">
        <w:rPr>
          <w:b/>
          <w:bCs/>
          <w:noProof/>
          <w:szCs w:val="28"/>
        </w:rPr>
        <mc:AlternateContent>
          <mc:Choice Requires="wps">
            <w:drawing>
              <wp:anchor distT="0" distB="0" distL="114300" distR="114300" simplePos="0" relativeHeight="251657728" behindDoc="0" locked="0" layoutInCell="1" allowOverlap="1" wp14:anchorId="354164F9" wp14:editId="6250AD6B">
                <wp:simplePos x="0" y="0"/>
                <wp:positionH relativeFrom="margin">
                  <wp:posOffset>370227</wp:posOffset>
                </wp:positionH>
                <wp:positionV relativeFrom="paragraph">
                  <wp:posOffset>90898</wp:posOffset>
                </wp:positionV>
                <wp:extent cx="5046133" cy="2354580"/>
                <wp:effectExtent l="0" t="0" r="0" b="7620"/>
                <wp:wrapNone/>
                <wp:docPr id="155" name="Text Box 155"/>
                <wp:cNvGraphicFramePr/>
                <a:graphic xmlns:a="http://schemas.openxmlformats.org/drawingml/2006/main">
                  <a:graphicData uri="http://schemas.microsoft.com/office/word/2010/wordprocessingShape">
                    <wps:wsp>
                      <wps:cNvSpPr txBox="1"/>
                      <wps:spPr>
                        <a:xfrm>
                          <a:off x="0" y="0"/>
                          <a:ext cx="5046133" cy="2354580"/>
                        </a:xfrm>
                        <a:prstGeom prst="rect">
                          <a:avLst/>
                        </a:prstGeom>
                        <a:noFill/>
                        <a:ln w="6350">
                          <a:noFill/>
                        </a:ln>
                      </wps:spPr>
                      <wps:txbx>
                        <w:txbxContent>
                          <w:tbl>
                            <w:tblPr>
                              <w:tblStyle w:val="TableGrid"/>
                              <w:tblW w:w="8472"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3085"/>
                              <w:gridCol w:w="310"/>
                              <w:gridCol w:w="3234"/>
                              <w:gridCol w:w="1843"/>
                            </w:tblGrid>
                            <w:tr w:rsidR="00515476" w:rsidRPr="00471208" w14:paraId="69731F79" w14:textId="279CB57B" w:rsidTr="00EF22AF">
                              <w:tc>
                                <w:tcPr>
                                  <w:tcW w:w="3085" w:type="dxa"/>
                                  <w:shd w:val="clear" w:color="auto" w:fill="FFFFFF" w:themeFill="background1"/>
                                </w:tcPr>
                                <w:p w14:paraId="7D43EF3B" w14:textId="77777777" w:rsidR="00515476" w:rsidRPr="00EF22AF" w:rsidRDefault="00515476" w:rsidP="00FD578C">
                                  <w:pPr>
                                    <w:spacing w:line="360" w:lineRule="auto"/>
                                    <w:rPr>
                                      <w:b/>
                                      <w:sz w:val="28"/>
                                      <w:szCs w:val="28"/>
                                    </w:rPr>
                                  </w:pPr>
                                  <w:r w:rsidRPr="00EF22AF">
                                    <w:rPr>
                                      <w:b/>
                                      <w:sz w:val="28"/>
                                      <w:szCs w:val="28"/>
                                    </w:rPr>
                                    <w:t>Giảng viên hướng dẫn</w:t>
                                  </w:r>
                                </w:p>
                              </w:tc>
                              <w:tc>
                                <w:tcPr>
                                  <w:tcW w:w="310" w:type="dxa"/>
                                  <w:shd w:val="clear" w:color="auto" w:fill="FFFFFF" w:themeFill="background1"/>
                                </w:tcPr>
                                <w:p w14:paraId="323DA970" w14:textId="77777777" w:rsidR="00515476" w:rsidRPr="00EF22AF" w:rsidRDefault="00515476" w:rsidP="00FD578C">
                                  <w:pPr>
                                    <w:spacing w:line="360" w:lineRule="auto"/>
                                    <w:jc w:val="center"/>
                                    <w:rPr>
                                      <w:b/>
                                      <w:sz w:val="28"/>
                                      <w:szCs w:val="28"/>
                                    </w:rPr>
                                  </w:pPr>
                                  <w:r w:rsidRPr="00EF22AF">
                                    <w:rPr>
                                      <w:b/>
                                      <w:sz w:val="28"/>
                                      <w:szCs w:val="28"/>
                                    </w:rPr>
                                    <w:t>:</w:t>
                                  </w:r>
                                </w:p>
                              </w:tc>
                              <w:tc>
                                <w:tcPr>
                                  <w:tcW w:w="3234" w:type="dxa"/>
                                  <w:shd w:val="clear" w:color="auto" w:fill="FFFFFF" w:themeFill="background1"/>
                                </w:tcPr>
                                <w:p w14:paraId="029A0309" w14:textId="77777777" w:rsidR="00515476" w:rsidRPr="00EF22AF" w:rsidRDefault="00515476" w:rsidP="00FD578C">
                                  <w:pPr>
                                    <w:spacing w:line="360" w:lineRule="auto"/>
                                    <w:rPr>
                                      <w:b/>
                                      <w:sz w:val="28"/>
                                      <w:szCs w:val="28"/>
                                    </w:rPr>
                                  </w:pPr>
                                  <w:r w:rsidRPr="00EF22AF">
                                    <w:rPr>
                                      <w:b/>
                                      <w:sz w:val="28"/>
                                      <w:szCs w:val="28"/>
                                    </w:rPr>
                                    <w:t>Võ Công Đình</w:t>
                                  </w:r>
                                </w:p>
                              </w:tc>
                              <w:tc>
                                <w:tcPr>
                                  <w:tcW w:w="1843" w:type="dxa"/>
                                  <w:shd w:val="clear" w:color="auto" w:fill="FFFFFF" w:themeFill="background1"/>
                                </w:tcPr>
                                <w:p w14:paraId="41EAED0D" w14:textId="77777777" w:rsidR="00515476" w:rsidRPr="00EF22AF" w:rsidRDefault="00515476" w:rsidP="00FD578C">
                                  <w:pPr>
                                    <w:spacing w:line="360" w:lineRule="auto"/>
                                    <w:rPr>
                                      <w:b/>
                                      <w:sz w:val="28"/>
                                      <w:szCs w:val="28"/>
                                    </w:rPr>
                                  </w:pPr>
                                </w:p>
                              </w:tc>
                            </w:tr>
                            <w:tr w:rsidR="00515476" w:rsidRPr="00471208" w14:paraId="0EB76A93" w14:textId="7B600E3D" w:rsidTr="00EF22AF">
                              <w:tc>
                                <w:tcPr>
                                  <w:tcW w:w="3085" w:type="dxa"/>
                                  <w:shd w:val="clear" w:color="auto" w:fill="FFFFFF" w:themeFill="background1"/>
                                </w:tcPr>
                                <w:p w14:paraId="008B4F70" w14:textId="77777777" w:rsidR="00515476" w:rsidRPr="00EF22AF" w:rsidRDefault="00515476" w:rsidP="00FD578C">
                                  <w:pPr>
                                    <w:spacing w:line="360" w:lineRule="auto"/>
                                    <w:rPr>
                                      <w:b/>
                                      <w:sz w:val="28"/>
                                      <w:szCs w:val="28"/>
                                    </w:rPr>
                                  </w:pPr>
                                  <w:r w:rsidRPr="00EF22AF">
                                    <w:rPr>
                                      <w:b/>
                                      <w:sz w:val="28"/>
                                      <w:szCs w:val="28"/>
                                    </w:rPr>
                                    <w:t>Nhóm thực hiện</w:t>
                                  </w:r>
                                </w:p>
                              </w:tc>
                              <w:tc>
                                <w:tcPr>
                                  <w:tcW w:w="310" w:type="dxa"/>
                                  <w:shd w:val="clear" w:color="auto" w:fill="FFFFFF" w:themeFill="background1"/>
                                </w:tcPr>
                                <w:p w14:paraId="7B732412" w14:textId="77777777" w:rsidR="00515476" w:rsidRPr="00EF22AF" w:rsidRDefault="00515476" w:rsidP="00FD578C">
                                  <w:pPr>
                                    <w:spacing w:line="360" w:lineRule="auto"/>
                                    <w:jc w:val="center"/>
                                    <w:rPr>
                                      <w:b/>
                                      <w:sz w:val="28"/>
                                      <w:szCs w:val="28"/>
                                    </w:rPr>
                                  </w:pPr>
                                  <w:r w:rsidRPr="00EF22AF">
                                    <w:rPr>
                                      <w:b/>
                                      <w:sz w:val="28"/>
                                      <w:szCs w:val="28"/>
                                    </w:rPr>
                                    <w:t>:</w:t>
                                  </w:r>
                                </w:p>
                              </w:tc>
                              <w:tc>
                                <w:tcPr>
                                  <w:tcW w:w="3234" w:type="dxa"/>
                                  <w:shd w:val="clear" w:color="auto" w:fill="FFFFFF" w:themeFill="background1"/>
                                </w:tcPr>
                                <w:p w14:paraId="0B3BC313" w14:textId="465EC470" w:rsidR="00515476" w:rsidRPr="00EF22AF" w:rsidRDefault="00515476" w:rsidP="00FD578C">
                                  <w:pPr>
                                    <w:spacing w:line="360" w:lineRule="auto"/>
                                    <w:rPr>
                                      <w:b/>
                                      <w:sz w:val="28"/>
                                      <w:szCs w:val="28"/>
                                    </w:rPr>
                                  </w:pPr>
                                  <w:r>
                                    <w:rPr>
                                      <w:b/>
                                      <w:sz w:val="28"/>
                                      <w:szCs w:val="28"/>
                                    </w:rPr>
                                    <w:t>6</w:t>
                                  </w:r>
                                </w:p>
                              </w:tc>
                              <w:tc>
                                <w:tcPr>
                                  <w:tcW w:w="1843" w:type="dxa"/>
                                  <w:shd w:val="clear" w:color="auto" w:fill="FFFFFF" w:themeFill="background1"/>
                                </w:tcPr>
                                <w:p w14:paraId="2F0F2EC0" w14:textId="77777777" w:rsidR="00515476" w:rsidRDefault="00515476" w:rsidP="00FD578C">
                                  <w:pPr>
                                    <w:spacing w:line="360" w:lineRule="auto"/>
                                    <w:rPr>
                                      <w:b/>
                                      <w:sz w:val="28"/>
                                      <w:szCs w:val="28"/>
                                    </w:rPr>
                                  </w:pPr>
                                </w:p>
                              </w:tc>
                            </w:tr>
                            <w:tr w:rsidR="00515476" w:rsidRPr="00471208" w14:paraId="59CC28E4" w14:textId="1E847824" w:rsidTr="00EF22AF">
                              <w:tc>
                                <w:tcPr>
                                  <w:tcW w:w="3085" w:type="dxa"/>
                                  <w:shd w:val="clear" w:color="auto" w:fill="FFFFFF" w:themeFill="background1"/>
                                </w:tcPr>
                                <w:p w14:paraId="2D80457F" w14:textId="77777777" w:rsidR="00515476" w:rsidRPr="00EF22AF" w:rsidRDefault="00515476" w:rsidP="00FD578C">
                                  <w:pPr>
                                    <w:spacing w:line="360" w:lineRule="auto"/>
                                    <w:rPr>
                                      <w:b/>
                                      <w:sz w:val="28"/>
                                      <w:szCs w:val="28"/>
                                    </w:rPr>
                                  </w:pPr>
                                  <w:r w:rsidRPr="00EF22AF">
                                    <w:rPr>
                                      <w:b/>
                                      <w:sz w:val="28"/>
                                      <w:szCs w:val="28"/>
                                    </w:rPr>
                                    <w:t>Sinh viên thực hiện</w:t>
                                  </w:r>
                                </w:p>
                              </w:tc>
                              <w:tc>
                                <w:tcPr>
                                  <w:tcW w:w="310" w:type="dxa"/>
                                  <w:shd w:val="clear" w:color="auto" w:fill="FFFFFF" w:themeFill="background1"/>
                                </w:tcPr>
                                <w:p w14:paraId="2CF6E68A" w14:textId="77777777" w:rsidR="00515476" w:rsidRPr="00EF22AF" w:rsidRDefault="00515476" w:rsidP="00FD578C">
                                  <w:pPr>
                                    <w:spacing w:line="360" w:lineRule="auto"/>
                                    <w:jc w:val="center"/>
                                    <w:rPr>
                                      <w:b/>
                                      <w:sz w:val="28"/>
                                      <w:szCs w:val="28"/>
                                    </w:rPr>
                                  </w:pPr>
                                  <w:r w:rsidRPr="00EF22AF">
                                    <w:rPr>
                                      <w:b/>
                                      <w:sz w:val="28"/>
                                      <w:szCs w:val="28"/>
                                    </w:rPr>
                                    <w:t>:</w:t>
                                  </w:r>
                                </w:p>
                              </w:tc>
                              <w:tc>
                                <w:tcPr>
                                  <w:tcW w:w="3234" w:type="dxa"/>
                                  <w:shd w:val="clear" w:color="auto" w:fill="FFFFFF" w:themeFill="background1"/>
                                </w:tcPr>
                                <w:p w14:paraId="67E9D5C0" w14:textId="77777777" w:rsidR="00515476" w:rsidRPr="00EF22AF" w:rsidRDefault="00515476" w:rsidP="00EF22AF">
                                  <w:pPr>
                                    <w:spacing w:line="276" w:lineRule="auto"/>
                                    <w:rPr>
                                      <w:b/>
                                      <w:sz w:val="28"/>
                                      <w:szCs w:val="28"/>
                                    </w:rPr>
                                  </w:pPr>
                                  <w:r w:rsidRPr="00EF22AF">
                                    <w:rPr>
                                      <w:b/>
                                      <w:sz w:val="28"/>
                                      <w:szCs w:val="28"/>
                                    </w:rPr>
                                    <w:t>Nguyễn Hữu Phước</w:t>
                                  </w:r>
                                </w:p>
                                <w:p w14:paraId="10BA1A84" w14:textId="77777777" w:rsidR="00515476" w:rsidRPr="00EF22AF" w:rsidRDefault="00515476" w:rsidP="00EF22AF">
                                  <w:pPr>
                                    <w:spacing w:line="276" w:lineRule="auto"/>
                                    <w:rPr>
                                      <w:b/>
                                      <w:sz w:val="28"/>
                                      <w:szCs w:val="28"/>
                                    </w:rPr>
                                  </w:pPr>
                                  <w:r w:rsidRPr="00EF22AF">
                                    <w:rPr>
                                      <w:b/>
                                      <w:sz w:val="28"/>
                                      <w:szCs w:val="28"/>
                                    </w:rPr>
                                    <w:t>Lê Hữu Phước</w:t>
                                  </w:r>
                                </w:p>
                                <w:p w14:paraId="4E9805C8" w14:textId="77777777" w:rsidR="00515476" w:rsidRPr="00EF22AF" w:rsidRDefault="00515476" w:rsidP="00EF22AF">
                                  <w:pPr>
                                    <w:spacing w:line="276" w:lineRule="auto"/>
                                    <w:rPr>
                                      <w:b/>
                                      <w:sz w:val="28"/>
                                      <w:szCs w:val="28"/>
                                    </w:rPr>
                                  </w:pPr>
                                  <w:r w:rsidRPr="00EF22AF">
                                    <w:rPr>
                                      <w:b/>
                                      <w:sz w:val="28"/>
                                      <w:szCs w:val="28"/>
                                    </w:rPr>
                                    <w:t>Nguyễn Hữu Minh Quân</w:t>
                                  </w:r>
                                </w:p>
                                <w:p w14:paraId="39229C9A" w14:textId="77777777" w:rsidR="00515476" w:rsidRPr="00EF22AF" w:rsidRDefault="00515476" w:rsidP="00EF22AF">
                                  <w:pPr>
                                    <w:spacing w:line="276" w:lineRule="auto"/>
                                    <w:rPr>
                                      <w:b/>
                                      <w:sz w:val="28"/>
                                      <w:szCs w:val="28"/>
                                    </w:rPr>
                                  </w:pPr>
                                  <w:r w:rsidRPr="00EF22AF">
                                    <w:rPr>
                                      <w:b/>
                                      <w:sz w:val="28"/>
                                      <w:szCs w:val="28"/>
                                    </w:rPr>
                                    <w:t>Nguyễn Dương Quý</w:t>
                                  </w:r>
                                </w:p>
                                <w:p w14:paraId="7FDE9CB4" w14:textId="77777777" w:rsidR="00515476" w:rsidRPr="00EF22AF" w:rsidRDefault="00515476" w:rsidP="00EF22AF">
                                  <w:pPr>
                                    <w:spacing w:line="276" w:lineRule="auto"/>
                                    <w:rPr>
                                      <w:b/>
                                      <w:sz w:val="28"/>
                                      <w:szCs w:val="28"/>
                                    </w:rPr>
                                  </w:pPr>
                                  <w:r w:rsidRPr="00EF22AF">
                                    <w:rPr>
                                      <w:b/>
                                      <w:sz w:val="28"/>
                                      <w:szCs w:val="28"/>
                                    </w:rPr>
                                    <w:t>Nguyễn Phú Quý</w:t>
                                  </w:r>
                                </w:p>
                                <w:p w14:paraId="1A2EA0A6" w14:textId="77777777" w:rsidR="00515476" w:rsidRPr="00EF22AF" w:rsidRDefault="00515476" w:rsidP="00EF22AF">
                                  <w:pPr>
                                    <w:spacing w:line="276" w:lineRule="auto"/>
                                    <w:rPr>
                                      <w:b/>
                                      <w:sz w:val="28"/>
                                      <w:szCs w:val="28"/>
                                    </w:rPr>
                                  </w:pPr>
                                  <w:r w:rsidRPr="00EF22AF">
                                    <w:rPr>
                                      <w:b/>
                                      <w:sz w:val="28"/>
                                      <w:szCs w:val="28"/>
                                    </w:rPr>
                                    <w:t>Nguyễn Khắc Tài</w:t>
                                  </w:r>
                                </w:p>
                                <w:p w14:paraId="06071C0F" w14:textId="564B91A2" w:rsidR="00515476" w:rsidRPr="00EF22AF" w:rsidRDefault="00515476" w:rsidP="00EF22AF">
                                  <w:pPr>
                                    <w:spacing w:line="276" w:lineRule="auto"/>
                                    <w:rPr>
                                      <w:b/>
                                      <w:sz w:val="28"/>
                                      <w:szCs w:val="28"/>
                                    </w:rPr>
                                  </w:pPr>
                                  <w:r w:rsidRPr="00EF22AF">
                                    <w:rPr>
                                      <w:b/>
                                      <w:sz w:val="28"/>
                                      <w:szCs w:val="28"/>
                                    </w:rPr>
                                    <w:t>Lê Văn Tao</w:t>
                                  </w:r>
                                </w:p>
                              </w:tc>
                              <w:tc>
                                <w:tcPr>
                                  <w:tcW w:w="1843" w:type="dxa"/>
                                  <w:shd w:val="clear" w:color="auto" w:fill="FFFFFF" w:themeFill="background1"/>
                                </w:tcPr>
                                <w:p w14:paraId="168BB298" w14:textId="5B3D0C75" w:rsidR="00515476" w:rsidRDefault="00586A21" w:rsidP="00EF22AF">
                                  <w:pPr>
                                    <w:spacing w:line="276" w:lineRule="auto"/>
                                    <w:rPr>
                                      <w:b/>
                                      <w:sz w:val="28"/>
                                      <w:szCs w:val="28"/>
                                    </w:rPr>
                                  </w:pPr>
                                  <w:r>
                                    <w:rPr>
                                      <w:b/>
                                      <w:sz w:val="28"/>
                                      <w:szCs w:val="28"/>
                                    </w:rPr>
                                    <w:t>19CNTT2</w:t>
                                  </w:r>
                                </w:p>
                                <w:p w14:paraId="2E9E752B" w14:textId="77777777" w:rsidR="00515476" w:rsidRDefault="00515476" w:rsidP="00EF22AF">
                                  <w:pPr>
                                    <w:spacing w:line="276" w:lineRule="auto"/>
                                    <w:rPr>
                                      <w:b/>
                                      <w:sz w:val="28"/>
                                      <w:szCs w:val="28"/>
                                    </w:rPr>
                                  </w:pPr>
                                  <w:r>
                                    <w:rPr>
                                      <w:b/>
                                      <w:sz w:val="28"/>
                                      <w:szCs w:val="28"/>
                                    </w:rPr>
                                    <w:t>19CNTT1</w:t>
                                  </w:r>
                                </w:p>
                                <w:p w14:paraId="7488B71D" w14:textId="77777777" w:rsidR="00515476" w:rsidRDefault="00515476" w:rsidP="00EF22AF">
                                  <w:pPr>
                                    <w:spacing w:line="276" w:lineRule="auto"/>
                                    <w:rPr>
                                      <w:b/>
                                      <w:sz w:val="28"/>
                                      <w:szCs w:val="28"/>
                                    </w:rPr>
                                  </w:pPr>
                                  <w:r>
                                    <w:rPr>
                                      <w:b/>
                                      <w:sz w:val="28"/>
                                      <w:szCs w:val="28"/>
                                    </w:rPr>
                                    <w:t>19CNTT1</w:t>
                                  </w:r>
                                </w:p>
                                <w:p w14:paraId="00D0CA23" w14:textId="77777777" w:rsidR="00515476" w:rsidRDefault="00515476" w:rsidP="00EF22AF">
                                  <w:pPr>
                                    <w:spacing w:line="276" w:lineRule="auto"/>
                                    <w:rPr>
                                      <w:b/>
                                      <w:sz w:val="28"/>
                                      <w:szCs w:val="28"/>
                                    </w:rPr>
                                  </w:pPr>
                                  <w:r>
                                    <w:rPr>
                                      <w:b/>
                                      <w:sz w:val="28"/>
                                      <w:szCs w:val="28"/>
                                    </w:rPr>
                                    <w:t>19CNTT1</w:t>
                                  </w:r>
                                </w:p>
                                <w:p w14:paraId="5FA5D792" w14:textId="2F864834" w:rsidR="00515476" w:rsidRDefault="00515476" w:rsidP="00EF22AF">
                                  <w:pPr>
                                    <w:spacing w:line="276" w:lineRule="auto"/>
                                    <w:rPr>
                                      <w:b/>
                                      <w:sz w:val="28"/>
                                      <w:szCs w:val="28"/>
                                    </w:rPr>
                                  </w:pPr>
                                  <w:r>
                                    <w:rPr>
                                      <w:b/>
                                      <w:sz w:val="28"/>
                                      <w:szCs w:val="28"/>
                                    </w:rPr>
                                    <w:t>19CNTT1</w:t>
                                  </w:r>
                                </w:p>
                                <w:p w14:paraId="729DC1BA" w14:textId="77777777" w:rsidR="00515476" w:rsidRDefault="00515476" w:rsidP="00EF22AF">
                                  <w:pPr>
                                    <w:spacing w:line="276" w:lineRule="auto"/>
                                    <w:rPr>
                                      <w:b/>
                                      <w:sz w:val="28"/>
                                      <w:szCs w:val="28"/>
                                    </w:rPr>
                                  </w:pPr>
                                  <w:r>
                                    <w:rPr>
                                      <w:b/>
                                      <w:sz w:val="28"/>
                                      <w:szCs w:val="28"/>
                                    </w:rPr>
                                    <w:t>19CNTT1</w:t>
                                  </w:r>
                                </w:p>
                                <w:p w14:paraId="5B01B92B" w14:textId="5126BF72" w:rsidR="00515476" w:rsidRPr="00EF22AF" w:rsidRDefault="00515476" w:rsidP="00EF22AF">
                                  <w:pPr>
                                    <w:spacing w:line="276" w:lineRule="auto"/>
                                    <w:rPr>
                                      <w:b/>
                                      <w:sz w:val="28"/>
                                      <w:szCs w:val="28"/>
                                    </w:rPr>
                                  </w:pPr>
                                  <w:r>
                                    <w:rPr>
                                      <w:b/>
                                      <w:sz w:val="28"/>
                                      <w:szCs w:val="28"/>
                                    </w:rPr>
                                    <w:t>19CNTT2</w:t>
                                  </w:r>
                                </w:p>
                              </w:tc>
                            </w:tr>
                          </w:tbl>
                          <w:p w14:paraId="08498A93" w14:textId="77777777" w:rsidR="00515476" w:rsidRDefault="00515476" w:rsidP="00EF22AF">
                            <w:pPr>
                              <w:spacing w:line="360" w:lineRule="auto"/>
                            </w:pPr>
                          </w:p>
                          <w:p w14:paraId="0855D16B" w14:textId="77777777" w:rsidR="00515476" w:rsidRPr="00471208" w:rsidRDefault="00515476" w:rsidP="00EF22AF">
                            <w:pPr>
                              <w:spacing w:line="36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55" o:spid="_x0000_s1026" type="#_x0000_t202" style="position:absolute;margin-left:29.15pt;margin-top:7.15pt;width:397.35pt;height:185.4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" filled="f" stroked="f" strokeweight=".5pt">
                <v:textbox>
                  <w:txbxContent>
                    <w:tbl>
                      <w:tblPr>
                        <w:tblStyle w:val="TableGrid"/>
                        <w:tblW w:w="8472"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3085"/>
                        <w:gridCol w:w="310"/>
                        <w:gridCol w:w="3234"/>
                        <w:gridCol w:w="1843"/>
                      </w:tblGrid>
                      <w:tr w:rsidR="00515476" w:rsidRPr="00471208" w14:paraId="69731F79" w14:textId="279CB57B" w:rsidTr="00EF22AF">
                        <w:tc>
                          <w:tcPr>
                            <w:tcW w:w="3085" w:type="dxa"/>
                            <w:shd w:val="clear" w:color="auto" w:fill="FFFFFF" w:themeFill="background1"/>
                          </w:tcPr>
                          <w:p w14:paraId="7D43EF3B" w14:textId="77777777" w:rsidR="00515476" w:rsidRPr="00EF22AF" w:rsidRDefault="00515476" w:rsidP="00FD578C">
                            <w:pPr>
                              <w:spacing w:line="360" w:lineRule="auto"/>
                              <w:rPr>
                                <w:b/>
                                <w:sz w:val="28"/>
                                <w:szCs w:val="28"/>
                              </w:rPr>
                            </w:pPr>
                            <w:r w:rsidRPr="00EF22AF">
                              <w:rPr>
                                <w:b/>
                                <w:sz w:val="28"/>
                                <w:szCs w:val="28"/>
                              </w:rPr>
                              <w:t>Giảng viên hướng dẫn</w:t>
                            </w:r>
                          </w:p>
                        </w:tc>
                        <w:tc>
                          <w:tcPr>
                            <w:tcW w:w="310" w:type="dxa"/>
                            <w:shd w:val="clear" w:color="auto" w:fill="FFFFFF" w:themeFill="background1"/>
                          </w:tcPr>
                          <w:p w14:paraId="323DA970" w14:textId="77777777" w:rsidR="00515476" w:rsidRPr="00EF22AF" w:rsidRDefault="00515476" w:rsidP="00FD578C">
                            <w:pPr>
                              <w:spacing w:line="360" w:lineRule="auto"/>
                              <w:jc w:val="center"/>
                              <w:rPr>
                                <w:b/>
                                <w:sz w:val="28"/>
                                <w:szCs w:val="28"/>
                              </w:rPr>
                            </w:pPr>
                            <w:r w:rsidRPr="00EF22AF">
                              <w:rPr>
                                <w:b/>
                                <w:sz w:val="28"/>
                                <w:szCs w:val="28"/>
                              </w:rPr>
                              <w:t>:</w:t>
                            </w:r>
                          </w:p>
                        </w:tc>
                        <w:tc>
                          <w:tcPr>
                            <w:tcW w:w="3234" w:type="dxa"/>
                            <w:shd w:val="clear" w:color="auto" w:fill="FFFFFF" w:themeFill="background1"/>
                          </w:tcPr>
                          <w:p w14:paraId="029A0309" w14:textId="77777777" w:rsidR="00515476" w:rsidRPr="00EF22AF" w:rsidRDefault="00515476" w:rsidP="00FD578C">
                            <w:pPr>
                              <w:spacing w:line="360" w:lineRule="auto"/>
                              <w:rPr>
                                <w:b/>
                                <w:sz w:val="28"/>
                                <w:szCs w:val="28"/>
                              </w:rPr>
                            </w:pPr>
                            <w:r w:rsidRPr="00EF22AF">
                              <w:rPr>
                                <w:b/>
                                <w:sz w:val="28"/>
                                <w:szCs w:val="28"/>
                              </w:rPr>
                              <w:t>Võ Công Đình</w:t>
                            </w:r>
                          </w:p>
                        </w:tc>
                        <w:tc>
                          <w:tcPr>
                            <w:tcW w:w="1843" w:type="dxa"/>
                            <w:shd w:val="clear" w:color="auto" w:fill="FFFFFF" w:themeFill="background1"/>
                          </w:tcPr>
                          <w:p w14:paraId="41EAED0D" w14:textId="77777777" w:rsidR="00515476" w:rsidRPr="00EF22AF" w:rsidRDefault="00515476" w:rsidP="00FD578C">
                            <w:pPr>
                              <w:spacing w:line="360" w:lineRule="auto"/>
                              <w:rPr>
                                <w:b/>
                                <w:sz w:val="28"/>
                                <w:szCs w:val="28"/>
                              </w:rPr>
                            </w:pPr>
                          </w:p>
                        </w:tc>
                      </w:tr>
                      <w:tr w:rsidR="00515476" w:rsidRPr="00471208" w14:paraId="0EB76A93" w14:textId="7B600E3D" w:rsidTr="00EF22AF">
                        <w:tc>
                          <w:tcPr>
                            <w:tcW w:w="3085" w:type="dxa"/>
                            <w:shd w:val="clear" w:color="auto" w:fill="FFFFFF" w:themeFill="background1"/>
                          </w:tcPr>
                          <w:p w14:paraId="008B4F70" w14:textId="77777777" w:rsidR="00515476" w:rsidRPr="00EF22AF" w:rsidRDefault="00515476" w:rsidP="00FD578C">
                            <w:pPr>
                              <w:spacing w:line="360" w:lineRule="auto"/>
                              <w:rPr>
                                <w:b/>
                                <w:sz w:val="28"/>
                                <w:szCs w:val="28"/>
                              </w:rPr>
                            </w:pPr>
                            <w:r w:rsidRPr="00EF22AF">
                              <w:rPr>
                                <w:b/>
                                <w:sz w:val="28"/>
                                <w:szCs w:val="28"/>
                              </w:rPr>
                              <w:t>Nhóm thực hiện</w:t>
                            </w:r>
                          </w:p>
                        </w:tc>
                        <w:tc>
                          <w:tcPr>
                            <w:tcW w:w="310" w:type="dxa"/>
                            <w:shd w:val="clear" w:color="auto" w:fill="FFFFFF" w:themeFill="background1"/>
                          </w:tcPr>
                          <w:p w14:paraId="7B732412" w14:textId="77777777" w:rsidR="00515476" w:rsidRPr="00EF22AF" w:rsidRDefault="00515476" w:rsidP="00FD578C">
                            <w:pPr>
                              <w:spacing w:line="360" w:lineRule="auto"/>
                              <w:jc w:val="center"/>
                              <w:rPr>
                                <w:b/>
                                <w:sz w:val="28"/>
                                <w:szCs w:val="28"/>
                              </w:rPr>
                            </w:pPr>
                            <w:r w:rsidRPr="00EF22AF">
                              <w:rPr>
                                <w:b/>
                                <w:sz w:val="28"/>
                                <w:szCs w:val="28"/>
                              </w:rPr>
                              <w:t>:</w:t>
                            </w:r>
                          </w:p>
                        </w:tc>
                        <w:tc>
                          <w:tcPr>
                            <w:tcW w:w="3234" w:type="dxa"/>
                            <w:shd w:val="clear" w:color="auto" w:fill="FFFFFF" w:themeFill="background1"/>
                          </w:tcPr>
                          <w:p w14:paraId="0B3BC313" w14:textId="465EC470" w:rsidR="00515476" w:rsidRPr="00EF22AF" w:rsidRDefault="00515476" w:rsidP="00FD578C">
                            <w:pPr>
                              <w:spacing w:line="360" w:lineRule="auto"/>
                              <w:rPr>
                                <w:b/>
                                <w:sz w:val="28"/>
                                <w:szCs w:val="28"/>
                              </w:rPr>
                            </w:pPr>
                            <w:r>
                              <w:rPr>
                                <w:b/>
                                <w:sz w:val="28"/>
                                <w:szCs w:val="28"/>
                              </w:rPr>
                              <w:t>6</w:t>
                            </w:r>
                          </w:p>
                        </w:tc>
                        <w:tc>
                          <w:tcPr>
                            <w:tcW w:w="1843" w:type="dxa"/>
                            <w:shd w:val="clear" w:color="auto" w:fill="FFFFFF" w:themeFill="background1"/>
                          </w:tcPr>
                          <w:p w14:paraId="2F0F2EC0" w14:textId="77777777" w:rsidR="00515476" w:rsidRDefault="00515476" w:rsidP="00FD578C">
                            <w:pPr>
                              <w:spacing w:line="360" w:lineRule="auto"/>
                              <w:rPr>
                                <w:b/>
                                <w:sz w:val="28"/>
                                <w:szCs w:val="28"/>
                              </w:rPr>
                            </w:pPr>
                          </w:p>
                        </w:tc>
                      </w:tr>
                      <w:tr w:rsidR="00515476" w:rsidRPr="00471208" w14:paraId="59CC28E4" w14:textId="1E847824" w:rsidTr="00EF22AF">
                        <w:tc>
                          <w:tcPr>
                            <w:tcW w:w="3085" w:type="dxa"/>
                            <w:shd w:val="clear" w:color="auto" w:fill="FFFFFF" w:themeFill="background1"/>
                          </w:tcPr>
                          <w:p w14:paraId="2D80457F" w14:textId="77777777" w:rsidR="00515476" w:rsidRPr="00EF22AF" w:rsidRDefault="00515476" w:rsidP="00FD578C">
                            <w:pPr>
                              <w:spacing w:line="360" w:lineRule="auto"/>
                              <w:rPr>
                                <w:b/>
                                <w:sz w:val="28"/>
                                <w:szCs w:val="28"/>
                              </w:rPr>
                            </w:pPr>
                            <w:r w:rsidRPr="00EF22AF">
                              <w:rPr>
                                <w:b/>
                                <w:sz w:val="28"/>
                                <w:szCs w:val="28"/>
                              </w:rPr>
                              <w:t>Sinh viên thực hiện</w:t>
                            </w:r>
                          </w:p>
                        </w:tc>
                        <w:tc>
                          <w:tcPr>
                            <w:tcW w:w="310" w:type="dxa"/>
                            <w:shd w:val="clear" w:color="auto" w:fill="FFFFFF" w:themeFill="background1"/>
                          </w:tcPr>
                          <w:p w14:paraId="2CF6E68A" w14:textId="77777777" w:rsidR="00515476" w:rsidRPr="00EF22AF" w:rsidRDefault="00515476" w:rsidP="00FD578C">
                            <w:pPr>
                              <w:spacing w:line="360" w:lineRule="auto"/>
                              <w:jc w:val="center"/>
                              <w:rPr>
                                <w:b/>
                                <w:sz w:val="28"/>
                                <w:szCs w:val="28"/>
                              </w:rPr>
                            </w:pPr>
                            <w:r w:rsidRPr="00EF22AF">
                              <w:rPr>
                                <w:b/>
                                <w:sz w:val="28"/>
                                <w:szCs w:val="28"/>
                              </w:rPr>
                              <w:t>:</w:t>
                            </w:r>
                          </w:p>
                        </w:tc>
                        <w:tc>
                          <w:tcPr>
                            <w:tcW w:w="3234" w:type="dxa"/>
                            <w:shd w:val="clear" w:color="auto" w:fill="FFFFFF" w:themeFill="background1"/>
                          </w:tcPr>
                          <w:p w14:paraId="67E9D5C0" w14:textId="77777777" w:rsidR="00515476" w:rsidRPr="00EF22AF" w:rsidRDefault="00515476" w:rsidP="00EF22AF">
                            <w:pPr>
                              <w:spacing w:line="276" w:lineRule="auto"/>
                              <w:rPr>
                                <w:b/>
                                <w:sz w:val="28"/>
                                <w:szCs w:val="28"/>
                              </w:rPr>
                            </w:pPr>
                            <w:r w:rsidRPr="00EF22AF">
                              <w:rPr>
                                <w:b/>
                                <w:sz w:val="28"/>
                                <w:szCs w:val="28"/>
                              </w:rPr>
                              <w:t>Nguyễn Hữu Phước</w:t>
                            </w:r>
                          </w:p>
                          <w:p w14:paraId="10BA1A84" w14:textId="77777777" w:rsidR="00515476" w:rsidRPr="00EF22AF" w:rsidRDefault="00515476" w:rsidP="00EF22AF">
                            <w:pPr>
                              <w:spacing w:line="276" w:lineRule="auto"/>
                              <w:rPr>
                                <w:b/>
                                <w:sz w:val="28"/>
                                <w:szCs w:val="28"/>
                              </w:rPr>
                            </w:pPr>
                            <w:r w:rsidRPr="00EF22AF">
                              <w:rPr>
                                <w:b/>
                                <w:sz w:val="28"/>
                                <w:szCs w:val="28"/>
                              </w:rPr>
                              <w:t>Lê Hữu Phước</w:t>
                            </w:r>
                          </w:p>
                          <w:p w14:paraId="4E9805C8" w14:textId="77777777" w:rsidR="00515476" w:rsidRPr="00EF22AF" w:rsidRDefault="00515476" w:rsidP="00EF22AF">
                            <w:pPr>
                              <w:spacing w:line="276" w:lineRule="auto"/>
                              <w:rPr>
                                <w:b/>
                                <w:sz w:val="28"/>
                                <w:szCs w:val="28"/>
                              </w:rPr>
                            </w:pPr>
                            <w:r w:rsidRPr="00EF22AF">
                              <w:rPr>
                                <w:b/>
                                <w:sz w:val="28"/>
                                <w:szCs w:val="28"/>
                              </w:rPr>
                              <w:t>Nguyễn Hữu Minh Quân</w:t>
                            </w:r>
                          </w:p>
                          <w:p w14:paraId="39229C9A" w14:textId="77777777" w:rsidR="00515476" w:rsidRPr="00EF22AF" w:rsidRDefault="00515476" w:rsidP="00EF22AF">
                            <w:pPr>
                              <w:spacing w:line="276" w:lineRule="auto"/>
                              <w:rPr>
                                <w:b/>
                                <w:sz w:val="28"/>
                                <w:szCs w:val="28"/>
                              </w:rPr>
                            </w:pPr>
                            <w:r w:rsidRPr="00EF22AF">
                              <w:rPr>
                                <w:b/>
                                <w:sz w:val="28"/>
                                <w:szCs w:val="28"/>
                              </w:rPr>
                              <w:t>Nguyễn Dương Quý</w:t>
                            </w:r>
                          </w:p>
                          <w:p w14:paraId="7FDE9CB4" w14:textId="77777777" w:rsidR="00515476" w:rsidRPr="00EF22AF" w:rsidRDefault="00515476" w:rsidP="00EF22AF">
                            <w:pPr>
                              <w:spacing w:line="276" w:lineRule="auto"/>
                              <w:rPr>
                                <w:b/>
                                <w:sz w:val="28"/>
                                <w:szCs w:val="28"/>
                              </w:rPr>
                            </w:pPr>
                            <w:r w:rsidRPr="00EF22AF">
                              <w:rPr>
                                <w:b/>
                                <w:sz w:val="28"/>
                                <w:szCs w:val="28"/>
                              </w:rPr>
                              <w:t>Nguyễn Phú Quý</w:t>
                            </w:r>
                          </w:p>
                          <w:p w14:paraId="1A2EA0A6" w14:textId="77777777" w:rsidR="00515476" w:rsidRPr="00EF22AF" w:rsidRDefault="00515476" w:rsidP="00EF22AF">
                            <w:pPr>
                              <w:spacing w:line="276" w:lineRule="auto"/>
                              <w:rPr>
                                <w:b/>
                                <w:sz w:val="28"/>
                                <w:szCs w:val="28"/>
                              </w:rPr>
                            </w:pPr>
                            <w:r w:rsidRPr="00EF22AF">
                              <w:rPr>
                                <w:b/>
                                <w:sz w:val="28"/>
                                <w:szCs w:val="28"/>
                              </w:rPr>
                              <w:t>Nguyễn Khắc Tài</w:t>
                            </w:r>
                          </w:p>
                          <w:p w14:paraId="06071C0F" w14:textId="564B91A2" w:rsidR="00515476" w:rsidRPr="00EF22AF" w:rsidRDefault="00515476" w:rsidP="00EF22AF">
                            <w:pPr>
                              <w:spacing w:line="276" w:lineRule="auto"/>
                              <w:rPr>
                                <w:b/>
                                <w:sz w:val="28"/>
                                <w:szCs w:val="28"/>
                              </w:rPr>
                            </w:pPr>
                            <w:r w:rsidRPr="00EF22AF">
                              <w:rPr>
                                <w:b/>
                                <w:sz w:val="28"/>
                                <w:szCs w:val="28"/>
                              </w:rPr>
                              <w:t>Lê Văn Tao</w:t>
                            </w:r>
                          </w:p>
                        </w:tc>
                        <w:tc>
                          <w:tcPr>
                            <w:tcW w:w="1843" w:type="dxa"/>
                            <w:shd w:val="clear" w:color="auto" w:fill="FFFFFF" w:themeFill="background1"/>
                          </w:tcPr>
                          <w:p w14:paraId="168BB298" w14:textId="5B3D0C75" w:rsidR="00515476" w:rsidRDefault="00586A21" w:rsidP="00EF22AF">
                            <w:pPr>
                              <w:spacing w:line="276" w:lineRule="auto"/>
                              <w:rPr>
                                <w:b/>
                                <w:sz w:val="28"/>
                                <w:szCs w:val="28"/>
                              </w:rPr>
                            </w:pPr>
                            <w:r>
                              <w:rPr>
                                <w:b/>
                                <w:sz w:val="28"/>
                                <w:szCs w:val="28"/>
                              </w:rPr>
                              <w:t>19CNTT2</w:t>
                            </w:r>
                          </w:p>
                          <w:p w14:paraId="2E9E752B" w14:textId="77777777" w:rsidR="00515476" w:rsidRDefault="00515476" w:rsidP="00EF22AF">
                            <w:pPr>
                              <w:spacing w:line="276" w:lineRule="auto"/>
                              <w:rPr>
                                <w:b/>
                                <w:sz w:val="28"/>
                                <w:szCs w:val="28"/>
                              </w:rPr>
                            </w:pPr>
                            <w:r>
                              <w:rPr>
                                <w:b/>
                                <w:sz w:val="28"/>
                                <w:szCs w:val="28"/>
                              </w:rPr>
                              <w:t>19CNTT1</w:t>
                            </w:r>
                          </w:p>
                          <w:p w14:paraId="7488B71D" w14:textId="77777777" w:rsidR="00515476" w:rsidRDefault="00515476" w:rsidP="00EF22AF">
                            <w:pPr>
                              <w:spacing w:line="276" w:lineRule="auto"/>
                              <w:rPr>
                                <w:b/>
                                <w:sz w:val="28"/>
                                <w:szCs w:val="28"/>
                              </w:rPr>
                            </w:pPr>
                            <w:r>
                              <w:rPr>
                                <w:b/>
                                <w:sz w:val="28"/>
                                <w:szCs w:val="28"/>
                              </w:rPr>
                              <w:t>19CNTT1</w:t>
                            </w:r>
                          </w:p>
                          <w:p w14:paraId="00D0CA23" w14:textId="77777777" w:rsidR="00515476" w:rsidRDefault="00515476" w:rsidP="00EF22AF">
                            <w:pPr>
                              <w:spacing w:line="276" w:lineRule="auto"/>
                              <w:rPr>
                                <w:b/>
                                <w:sz w:val="28"/>
                                <w:szCs w:val="28"/>
                              </w:rPr>
                            </w:pPr>
                            <w:r>
                              <w:rPr>
                                <w:b/>
                                <w:sz w:val="28"/>
                                <w:szCs w:val="28"/>
                              </w:rPr>
                              <w:t>19CNTT1</w:t>
                            </w:r>
                          </w:p>
                          <w:p w14:paraId="5FA5D792" w14:textId="2F864834" w:rsidR="00515476" w:rsidRDefault="00515476" w:rsidP="00EF22AF">
                            <w:pPr>
                              <w:spacing w:line="276" w:lineRule="auto"/>
                              <w:rPr>
                                <w:b/>
                                <w:sz w:val="28"/>
                                <w:szCs w:val="28"/>
                              </w:rPr>
                            </w:pPr>
                            <w:r>
                              <w:rPr>
                                <w:b/>
                                <w:sz w:val="28"/>
                                <w:szCs w:val="28"/>
                              </w:rPr>
                              <w:t>19CNTT1</w:t>
                            </w:r>
                          </w:p>
                          <w:p w14:paraId="729DC1BA" w14:textId="77777777" w:rsidR="00515476" w:rsidRDefault="00515476" w:rsidP="00EF22AF">
                            <w:pPr>
                              <w:spacing w:line="276" w:lineRule="auto"/>
                              <w:rPr>
                                <w:b/>
                                <w:sz w:val="28"/>
                                <w:szCs w:val="28"/>
                              </w:rPr>
                            </w:pPr>
                            <w:r>
                              <w:rPr>
                                <w:b/>
                                <w:sz w:val="28"/>
                                <w:szCs w:val="28"/>
                              </w:rPr>
                              <w:t>19CNTT1</w:t>
                            </w:r>
                          </w:p>
                          <w:p w14:paraId="5B01B92B" w14:textId="5126BF72" w:rsidR="00515476" w:rsidRPr="00EF22AF" w:rsidRDefault="00515476" w:rsidP="00EF22AF">
                            <w:pPr>
                              <w:spacing w:line="276" w:lineRule="auto"/>
                              <w:rPr>
                                <w:b/>
                                <w:sz w:val="28"/>
                                <w:szCs w:val="28"/>
                              </w:rPr>
                            </w:pPr>
                            <w:r>
                              <w:rPr>
                                <w:b/>
                                <w:sz w:val="28"/>
                                <w:szCs w:val="28"/>
                              </w:rPr>
                              <w:t>19CNTT2</w:t>
                            </w:r>
                          </w:p>
                        </w:tc>
                      </w:tr>
                    </w:tbl>
                    <w:p w14:paraId="08498A93" w14:textId="77777777" w:rsidR="00515476" w:rsidRDefault="00515476" w:rsidP="00EF22AF">
                      <w:pPr>
                        <w:spacing w:line="360" w:lineRule="auto"/>
                      </w:pPr>
                    </w:p>
                    <w:p w14:paraId="0855D16B" w14:textId="77777777" w:rsidR="00515476" w:rsidRPr="00471208" w:rsidRDefault="00515476" w:rsidP="00EF22AF">
                      <w:pPr>
                        <w:spacing w:line="360" w:lineRule="auto"/>
                      </w:pPr>
                    </w:p>
                  </w:txbxContent>
                </v:textbox>
                <w10:wrap anchorx="margin"/>
              </v:shape>
            </w:pict>
          </mc:Fallback>
        </mc:AlternateContent>
      </w:r>
    </w:p>
    <w:p w14:paraId="0ACD959C" w14:textId="77777777" w:rsidR="00936D8D" w:rsidRDefault="00936D8D" w:rsidP="00936D8D">
      <w:pPr>
        <w:tabs>
          <w:tab w:val="right" w:pos="3686"/>
          <w:tab w:val="left" w:pos="4111"/>
        </w:tabs>
        <w:spacing w:before="144" w:after="144" w:line="276" w:lineRule="auto"/>
        <w:rPr>
          <w:b/>
          <w:color w:val="000000" w:themeColor="text1"/>
          <w:sz w:val="28"/>
          <w:szCs w:val="28"/>
        </w:rPr>
      </w:pPr>
    </w:p>
    <w:p w14:paraId="41820E1A" w14:textId="77777777" w:rsidR="00936D8D" w:rsidRDefault="00936D8D" w:rsidP="00936D8D">
      <w:pPr>
        <w:tabs>
          <w:tab w:val="right" w:pos="3686"/>
          <w:tab w:val="left" w:pos="4111"/>
        </w:tabs>
        <w:spacing w:before="144" w:after="144" w:line="276" w:lineRule="auto"/>
        <w:rPr>
          <w:b/>
          <w:color w:val="000000" w:themeColor="text1"/>
          <w:sz w:val="28"/>
          <w:szCs w:val="28"/>
        </w:rPr>
      </w:pPr>
    </w:p>
    <w:p w14:paraId="544D286C" w14:textId="77777777" w:rsidR="00936D8D" w:rsidRDefault="00936D8D" w:rsidP="00936D8D">
      <w:pPr>
        <w:tabs>
          <w:tab w:val="right" w:pos="3686"/>
          <w:tab w:val="left" w:pos="4111"/>
        </w:tabs>
        <w:spacing w:before="144" w:after="144" w:line="276" w:lineRule="auto"/>
        <w:rPr>
          <w:b/>
          <w:color w:val="000000" w:themeColor="text1"/>
          <w:sz w:val="28"/>
          <w:szCs w:val="28"/>
        </w:rPr>
      </w:pPr>
    </w:p>
    <w:p w14:paraId="6353F3AD" w14:textId="77777777" w:rsidR="00936D8D" w:rsidRDefault="00936D8D" w:rsidP="00936D8D">
      <w:pPr>
        <w:tabs>
          <w:tab w:val="right" w:pos="3686"/>
          <w:tab w:val="left" w:pos="4111"/>
        </w:tabs>
        <w:spacing w:before="144" w:after="144" w:line="276" w:lineRule="auto"/>
        <w:rPr>
          <w:b/>
          <w:color w:val="000000" w:themeColor="text1"/>
          <w:sz w:val="28"/>
          <w:szCs w:val="28"/>
        </w:rPr>
      </w:pPr>
      <w:r>
        <w:rPr>
          <w:b/>
          <w:color w:val="000000" w:themeColor="text1"/>
          <w:sz w:val="28"/>
          <w:szCs w:val="28"/>
        </w:rPr>
        <w:tab/>
      </w:r>
    </w:p>
    <w:p w14:paraId="537A823E" w14:textId="77777777" w:rsidR="00EF22AF" w:rsidRDefault="004A0C86" w:rsidP="00936D8D">
      <w:pPr>
        <w:tabs>
          <w:tab w:val="right" w:pos="3686"/>
          <w:tab w:val="left" w:pos="4111"/>
        </w:tabs>
        <w:spacing w:before="144" w:after="144" w:line="276" w:lineRule="auto"/>
        <w:jc w:val="center"/>
        <w:rPr>
          <w:b/>
          <w:sz w:val="25"/>
        </w:rPr>
      </w:pPr>
      <w:r>
        <w:rPr>
          <w:b/>
          <w:sz w:val="25"/>
        </w:rPr>
        <w:t>Đà Nẵ</w:t>
      </w:r>
    </w:p>
    <w:p w14:paraId="64A5D35D" w14:textId="77777777" w:rsidR="00EF22AF" w:rsidRDefault="00EF22AF" w:rsidP="00936D8D">
      <w:pPr>
        <w:tabs>
          <w:tab w:val="right" w:pos="3686"/>
          <w:tab w:val="left" w:pos="4111"/>
        </w:tabs>
        <w:spacing w:before="144" w:after="144" w:line="276" w:lineRule="auto"/>
        <w:jc w:val="center"/>
        <w:rPr>
          <w:b/>
          <w:sz w:val="25"/>
        </w:rPr>
      </w:pPr>
    </w:p>
    <w:p w14:paraId="45252EE3" w14:textId="77777777" w:rsidR="00EF22AF" w:rsidRDefault="00EF22AF" w:rsidP="00936D8D">
      <w:pPr>
        <w:tabs>
          <w:tab w:val="right" w:pos="3686"/>
          <w:tab w:val="left" w:pos="4111"/>
        </w:tabs>
        <w:spacing w:before="144" w:after="144" w:line="276" w:lineRule="auto"/>
        <w:jc w:val="center"/>
        <w:rPr>
          <w:b/>
          <w:sz w:val="25"/>
        </w:rPr>
      </w:pPr>
    </w:p>
    <w:p w14:paraId="3BB5B519" w14:textId="77777777" w:rsidR="00EF22AF" w:rsidRDefault="00EF22AF" w:rsidP="00936D8D">
      <w:pPr>
        <w:tabs>
          <w:tab w:val="right" w:pos="3686"/>
          <w:tab w:val="left" w:pos="4111"/>
        </w:tabs>
        <w:spacing w:before="144" w:after="144" w:line="276" w:lineRule="auto"/>
        <w:jc w:val="center"/>
        <w:rPr>
          <w:b/>
          <w:sz w:val="25"/>
        </w:rPr>
      </w:pPr>
    </w:p>
    <w:p w14:paraId="6DB4249D" w14:textId="77777777" w:rsidR="00EF22AF" w:rsidRDefault="00EF22AF" w:rsidP="00936D8D">
      <w:pPr>
        <w:tabs>
          <w:tab w:val="right" w:pos="3686"/>
          <w:tab w:val="left" w:pos="4111"/>
        </w:tabs>
        <w:spacing w:before="144" w:after="144" w:line="276" w:lineRule="auto"/>
        <w:jc w:val="center"/>
        <w:rPr>
          <w:b/>
          <w:sz w:val="28"/>
          <w:szCs w:val="28"/>
        </w:rPr>
      </w:pPr>
    </w:p>
    <w:p w14:paraId="0AA25909" w14:textId="12239186" w:rsidR="004A0C86" w:rsidRPr="00EF22AF" w:rsidRDefault="00EF22AF" w:rsidP="00936D8D">
      <w:pPr>
        <w:tabs>
          <w:tab w:val="right" w:pos="3686"/>
          <w:tab w:val="left" w:pos="4111"/>
        </w:tabs>
        <w:spacing w:before="144" w:after="144" w:line="276" w:lineRule="auto"/>
        <w:jc w:val="center"/>
        <w:rPr>
          <w:b/>
          <w:color w:val="000000" w:themeColor="text1"/>
          <w:sz w:val="28"/>
          <w:szCs w:val="28"/>
        </w:rPr>
      </w:pPr>
      <w:r w:rsidRPr="00EF22AF">
        <w:rPr>
          <w:b/>
          <w:sz w:val="28"/>
          <w:szCs w:val="28"/>
        </w:rPr>
        <w:t>Đà Nẵ</w:t>
      </w:r>
      <w:r w:rsidR="004A0C86" w:rsidRPr="00EF22AF">
        <w:rPr>
          <w:b/>
          <w:sz w:val="28"/>
          <w:szCs w:val="28"/>
        </w:rPr>
        <w:t>ng</w:t>
      </w:r>
      <w:r>
        <w:rPr>
          <w:b/>
          <w:sz w:val="28"/>
          <w:szCs w:val="28"/>
        </w:rPr>
        <w:t xml:space="preserve"> </w:t>
      </w:r>
      <w:r w:rsidR="004A0C86" w:rsidRPr="00EF22AF">
        <w:rPr>
          <w:b/>
          <w:sz w:val="28"/>
          <w:szCs w:val="28"/>
        </w:rPr>
        <w:t>-</w:t>
      </w:r>
      <w:r>
        <w:rPr>
          <w:b/>
          <w:sz w:val="28"/>
          <w:szCs w:val="28"/>
        </w:rPr>
        <w:t xml:space="preserve"> </w:t>
      </w:r>
      <w:r w:rsidR="004A0C86" w:rsidRPr="00EF22AF">
        <w:rPr>
          <w:b/>
          <w:sz w:val="28"/>
          <w:szCs w:val="28"/>
        </w:rPr>
        <w:t>2022</w:t>
      </w:r>
      <w:r w:rsidR="004A0C86" w:rsidRPr="00EF22AF">
        <w:rPr>
          <w:b/>
          <w:bCs/>
          <w:sz w:val="28"/>
          <w:szCs w:val="28"/>
        </w:rPr>
        <w:br w:type="page"/>
      </w:r>
    </w:p>
    <w:p w14:paraId="66CB546E" w14:textId="77777777" w:rsidR="00DD0752" w:rsidRDefault="00DD0752">
      <w:pPr>
        <w:spacing w:after="200" w:line="276" w:lineRule="auto"/>
        <w:sectPr w:rsidR="00DD0752" w:rsidSect="000B71F8">
          <w:headerReference w:type="even" r:id="rId10"/>
          <w:headerReference w:type="default" r:id="rId11"/>
          <w:footerReference w:type="even" r:id="rId12"/>
          <w:footerReference w:type="default" r:id="rId13"/>
          <w:headerReference w:type="first" r:id="rId14"/>
          <w:footerReference w:type="first" r:id="rId15"/>
          <w:pgSz w:w="11906" w:h="16838" w:code="9"/>
          <w:pgMar w:top="1134" w:right="1134" w:bottom="1134" w:left="1701" w:header="720" w:footer="720" w:gutter="0"/>
          <w:pgNumType w:start="1"/>
          <w:cols w:space="720"/>
          <w:titlePg/>
          <w:docGrid w:linePitch="360"/>
        </w:sectPr>
      </w:pPr>
    </w:p>
    <w:sdt>
      <w:sdtPr>
        <w:rPr>
          <w:b w:val="0"/>
          <w:sz w:val="26"/>
        </w:rPr>
        <w:id w:val="391325892"/>
        <w:docPartObj>
          <w:docPartGallery w:val="Table of Contents"/>
          <w:docPartUnique/>
        </w:docPartObj>
      </w:sdtPr>
      <w:sdtEndPr>
        <w:rPr>
          <w:bCs/>
          <w:noProof/>
        </w:rPr>
      </w:sdtEndPr>
      <w:sdtContent>
        <w:p w14:paraId="4391EC44" w14:textId="19834D90" w:rsidR="00CD58C0" w:rsidRDefault="00FD578C" w:rsidP="00FD578C">
          <w:pPr>
            <w:pStyle w:val="NoSpacing"/>
          </w:pPr>
          <w:r>
            <w:t>MỤC LỤC</w:t>
          </w:r>
        </w:p>
        <w:p w14:paraId="5C8BE1DC" w14:textId="3F928B81" w:rsidR="004B6043" w:rsidRDefault="00FD578C">
          <w:pPr>
            <w:pStyle w:val="TOC1"/>
            <w:tabs>
              <w:tab w:val="right" w:leader="dot" w:pos="9061"/>
            </w:tabs>
            <w:rPr>
              <w:rFonts w:asciiTheme="minorHAnsi" w:eastAsiaTheme="minorEastAsia" w:hAnsiTheme="minorHAnsi" w:cstheme="minorBidi"/>
              <w:b w:val="0"/>
              <w:noProof/>
              <w:sz w:val="22"/>
              <w:szCs w:val="22"/>
            </w:rPr>
          </w:pPr>
          <w:r>
            <w:rPr>
              <w:b w:val="0"/>
            </w:rPr>
            <w:fldChar w:fldCharType="begin"/>
          </w:r>
          <w:r>
            <w:rPr>
              <w:b w:val="0"/>
            </w:rPr>
            <w:instrText xml:space="preserve"> TOC \o "1-3" \h \z \u </w:instrText>
          </w:r>
          <w:r>
            <w:rPr>
              <w:b w:val="0"/>
            </w:rPr>
            <w:fldChar w:fldCharType="separate"/>
          </w:r>
          <w:hyperlink w:anchor="_Toc104640087" w:history="1">
            <w:r w:rsidR="004B6043" w:rsidRPr="00745AD2">
              <w:rPr>
                <w:rStyle w:val="Hyperlink"/>
                <w:bCs/>
                <w:noProof/>
              </w:rPr>
              <w:t>BẢNG PHÂN CÔNG CÔNG VIỆC</w:t>
            </w:r>
            <w:r w:rsidR="004B6043">
              <w:rPr>
                <w:noProof/>
                <w:webHidden/>
              </w:rPr>
              <w:tab/>
            </w:r>
            <w:r w:rsidR="004B6043">
              <w:rPr>
                <w:noProof/>
                <w:webHidden/>
              </w:rPr>
              <w:fldChar w:fldCharType="begin"/>
            </w:r>
            <w:r w:rsidR="004B6043">
              <w:rPr>
                <w:noProof/>
                <w:webHidden/>
              </w:rPr>
              <w:instrText xml:space="preserve"> PAGEREF _Toc104640087 \h </w:instrText>
            </w:r>
            <w:r w:rsidR="004B6043">
              <w:rPr>
                <w:noProof/>
                <w:webHidden/>
              </w:rPr>
            </w:r>
            <w:r w:rsidR="004B6043">
              <w:rPr>
                <w:noProof/>
                <w:webHidden/>
              </w:rPr>
              <w:fldChar w:fldCharType="separate"/>
            </w:r>
            <w:r w:rsidR="004B6043">
              <w:rPr>
                <w:noProof/>
                <w:webHidden/>
              </w:rPr>
              <w:t>1</w:t>
            </w:r>
            <w:r w:rsidR="004B6043">
              <w:rPr>
                <w:noProof/>
                <w:webHidden/>
              </w:rPr>
              <w:fldChar w:fldCharType="end"/>
            </w:r>
          </w:hyperlink>
        </w:p>
        <w:p w14:paraId="7D649B7F" w14:textId="0167468C" w:rsidR="004B6043" w:rsidRDefault="00515476">
          <w:pPr>
            <w:pStyle w:val="TOC1"/>
            <w:tabs>
              <w:tab w:val="right" w:leader="dot" w:pos="9061"/>
            </w:tabs>
            <w:rPr>
              <w:rFonts w:asciiTheme="minorHAnsi" w:eastAsiaTheme="minorEastAsia" w:hAnsiTheme="minorHAnsi" w:cstheme="minorBidi"/>
              <w:b w:val="0"/>
              <w:noProof/>
              <w:sz w:val="22"/>
              <w:szCs w:val="22"/>
            </w:rPr>
          </w:pPr>
          <w:hyperlink w:anchor="_Toc104640088" w:history="1">
            <w:r w:rsidR="004B6043" w:rsidRPr="00745AD2">
              <w:rPr>
                <w:rStyle w:val="Hyperlink"/>
                <w:bCs/>
                <w:noProof/>
              </w:rPr>
              <w:t>BẢNG TIẾN ĐỘ DỰ ÁN</w:t>
            </w:r>
            <w:r w:rsidR="004B6043">
              <w:rPr>
                <w:noProof/>
                <w:webHidden/>
              </w:rPr>
              <w:tab/>
            </w:r>
            <w:r w:rsidR="004B6043">
              <w:rPr>
                <w:noProof/>
                <w:webHidden/>
              </w:rPr>
              <w:fldChar w:fldCharType="begin"/>
            </w:r>
            <w:r w:rsidR="004B6043">
              <w:rPr>
                <w:noProof/>
                <w:webHidden/>
              </w:rPr>
              <w:instrText xml:space="preserve"> PAGEREF _Toc104640088 \h </w:instrText>
            </w:r>
            <w:r w:rsidR="004B6043">
              <w:rPr>
                <w:noProof/>
                <w:webHidden/>
              </w:rPr>
            </w:r>
            <w:r w:rsidR="004B6043">
              <w:rPr>
                <w:noProof/>
                <w:webHidden/>
              </w:rPr>
              <w:fldChar w:fldCharType="separate"/>
            </w:r>
            <w:r w:rsidR="004B6043">
              <w:rPr>
                <w:noProof/>
                <w:webHidden/>
              </w:rPr>
              <w:t>2</w:t>
            </w:r>
            <w:r w:rsidR="004B6043">
              <w:rPr>
                <w:noProof/>
                <w:webHidden/>
              </w:rPr>
              <w:fldChar w:fldCharType="end"/>
            </w:r>
          </w:hyperlink>
        </w:p>
        <w:p w14:paraId="17AE4A87" w14:textId="1B982C72" w:rsidR="004B6043" w:rsidRDefault="00515476">
          <w:pPr>
            <w:pStyle w:val="TOC1"/>
            <w:tabs>
              <w:tab w:val="right" w:leader="dot" w:pos="9061"/>
            </w:tabs>
            <w:rPr>
              <w:rFonts w:asciiTheme="minorHAnsi" w:eastAsiaTheme="minorEastAsia" w:hAnsiTheme="minorHAnsi" w:cstheme="minorBidi"/>
              <w:b w:val="0"/>
              <w:noProof/>
              <w:sz w:val="22"/>
              <w:szCs w:val="22"/>
            </w:rPr>
          </w:pPr>
          <w:hyperlink w:anchor="_Toc104640089" w:history="1">
            <w:r w:rsidR="004B6043" w:rsidRPr="00745AD2">
              <w:rPr>
                <w:rStyle w:val="Hyperlink"/>
                <w:bCs/>
                <w:noProof/>
              </w:rPr>
              <w:t>MỞ ĐẦU</w:t>
            </w:r>
            <w:r w:rsidR="004B6043">
              <w:rPr>
                <w:noProof/>
                <w:webHidden/>
              </w:rPr>
              <w:tab/>
            </w:r>
            <w:r w:rsidR="004B6043">
              <w:rPr>
                <w:noProof/>
                <w:webHidden/>
              </w:rPr>
              <w:fldChar w:fldCharType="begin"/>
            </w:r>
            <w:r w:rsidR="004B6043">
              <w:rPr>
                <w:noProof/>
                <w:webHidden/>
              </w:rPr>
              <w:instrText xml:space="preserve"> PAGEREF _Toc104640089 \h </w:instrText>
            </w:r>
            <w:r w:rsidR="004B6043">
              <w:rPr>
                <w:noProof/>
                <w:webHidden/>
              </w:rPr>
            </w:r>
            <w:r w:rsidR="004B6043">
              <w:rPr>
                <w:noProof/>
                <w:webHidden/>
              </w:rPr>
              <w:fldChar w:fldCharType="separate"/>
            </w:r>
            <w:r w:rsidR="004B6043">
              <w:rPr>
                <w:noProof/>
                <w:webHidden/>
              </w:rPr>
              <w:t>4</w:t>
            </w:r>
            <w:r w:rsidR="004B6043">
              <w:rPr>
                <w:noProof/>
                <w:webHidden/>
              </w:rPr>
              <w:fldChar w:fldCharType="end"/>
            </w:r>
          </w:hyperlink>
        </w:p>
        <w:p w14:paraId="146DEC65" w14:textId="6B6F64B1" w:rsidR="004B6043" w:rsidRDefault="00515476">
          <w:pPr>
            <w:pStyle w:val="TOC2"/>
            <w:tabs>
              <w:tab w:val="right" w:leader="dot" w:pos="9061"/>
            </w:tabs>
            <w:rPr>
              <w:rFonts w:asciiTheme="minorHAnsi" w:eastAsiaTheme="minorEastAsia" w:hAnsiTheme="minorHAnsi" w:cstheme="minorBidi"/>
              <w:b w:val="0"/>
              <w:noProof/>
              <w:sz w:val="22"/>
              <w:szCs w:val="22"/>
            </w:rPr>
          </w:pPr>
          <w:hyperlink w:anchor="_Toc104640090" w:history="1">
            <w:r w:rsidR="004B6043" w:rsidRPr="00745AD2">
              <w:rPr>
                <w:rStyle w:val="Hyperlink"/>
                <w:noProof/>
              </w:rPr>
              <w:t>1. Lý do đề tài</w:t>
            </w:r>
            <w:r w:rsidR="004B6043">
              <w:rPr>
                <w:noProof/>
                <w:webHidden/>
              </w:rPr>
              <w:tab/>
            </w:r>
            <w:r w:rsidR="004B6043">
              <w:rPr>
                <w:noProof/>
                <w:webHidden/>
              </w:rPr>
              <w:fldChar w:fldCharType="begin"/>
            </w:r>
            <w:r w:rsidR="004B6043">
              <w:rPr>
                <w:noProof/>
                <w:webHidden/>
              </w:rPr>
              <w:instrText xml:space="preserve"> PAGEREF _Toc104640090 \h </w:instrText>
            </w:r>
            <w:r w:rsidR="004B6043">
              <w:rPr>
                <w:noProof/>
                <w:webHidden/>
              </w:rPr>
            </w:r>
            <w:r w:rsidR="004B6043">
              <w:rPr>
                <w:noProof/>
                <w:webHidden/>
              </w:rPr>
              <w:fldChar w:fldCharType="separate"/>
            </w:r>
            <w:r w:rsidR="004B6043">
              <w:rPr>
                <w:noProof/>
                <w:webHidden/>
              </w:rPr>
              <w:t>4</w:t>
            </w:r>
            <w:r w:rsidR="004B6043">
              <w:rPr>
                <w:noProof/>
                <w:webHidden/>
              </w:rPr>
              <w:fldChar w:fldCharType="end"/>
            </w:r>
          </w:hyperlink>
        </w:p>
        <w:p w14:paraId="58129FE1" w14:textId="39F6DCD4" w:rsidR="004B6043" w:rsidRDefault="00515476">
          <w:pPr>
            <w:pStyle w:val="TOC3"/>
            <w:rPr>
              <w:rFonts w:asciiTheme="minorHAnsi" w:eastAsiaTheme="minorEastAsia" w:hAnsiTheme="minorHAnsi" w:cstheme="minorBidi"/>
              <w:i w:val="0"/>
              <w:noProof/>
              <w:sz w:val="22"/>
              <w:szCs w:val="22"/>
            </w:rPr>
          </w:pPr>
          <w:hyperlink w:anchor="_Toc104640091" w:history="1">
            <w:r w:rsidR="004B6043" w:rsidRPr="00745AD2">
              <w:rPr>
                <w:rStyle w:val="Hyperlink"/>
                <w:noProof/>
              </w:rPr>
              <w:t>1.1. Lý do chọn cơ sở dữ liệu (API)</w:t>
            </w:r>
            <w:r w:rsidR="004B6043">
              <w:rPr>
                <w:noProof/>
                <w:webHidden/>
              </w:rPr>
              <w:tab/>
            </w:r>
            <w:r w:rsidR="004B6043">
              <w:rPr>
                <w:noProof/>
                <w:webHidden/>
              </w:rPr>
              <w:fldChar w:fldCharType="begin"/>
            </w:r>
            <w:r w:rsidR="004B6043">
              <w:rPr>
                <w:noProof/>
                <w:webHidden/>
              </w:rPr>
              <w:instrText xml:space="preserve"> PAGEREF _Toc104640091 \h </w:instrText>
            </w:r>
            <w:r w:rsidR="004B6043">
              <w:rPr>
                <w:noProof/>
                <w:webHidden/>
              </w:rPr>
            </w:r>
            <w:r w:rsidR="004B6043">
              <w:rPr>
                <w:noProof/>
                <w:webHidden/>
              </w:rPr>
              <w:fldChar w:fldCharType="separate"/>
            </w:r>
            <w:r w:rsidR="004B6043">
              <w:rPr>
                <w:noProof/>
                <w:webHidden/>
              </w:rPr>
              <w:t>4</w:t>
            </w:r>
            <w:r w:rsidR="004B6043">
              <w:rPr>
                <w:noProof/>
                <w:webHidden/>
              </w:rPr>
              <w:fldChar w:fldCharType="end"/>
            </w:r>
          </w:hyperlink>
        </w:p>
        <w:p w14:paraId="5D8C55A0" w14:textId="37DBB71C" w:rsidR="004B6043" w:rsidRDefault="00515476">
          <w:pPr>
            <w:pStyle w:val="TOC3"/>
            <w:rPr>
              <w:rFonts w:asciiTheme="minorHAnsi" w:eastAsiaTheme="minorEastAsia" w:hAnsiTheme="minorHAnsi" w:cstheme="minorBidi"/>
              <w:i w:val="0"/>
              <w:noProof/>
              <w:sz w:val="22"/>
              <w:szCs w:val="22"/>
            </w:rPr>
          </w:pPr>
          <w:hyperlink w:anchor="_Toc104640092" w:history="1">
            <w:r w:rsidR="004B6043" w:rsidRPr="00745AD2">
              <w:rPr>
                <w:rStyle w:val="Hyperlink"/>
                <w:noProof/>
              </w:rPr>
              <w:t>1.2 Lý do chọn ứng dụng blog khóa học</w:t>
            </w:r>
            <w:r w:rsidR="004B6043">
              <w:rPr>
                <w:noProof/>
                <w:webHidden/>
              </w:rPr>
              <w:tab/>
            </w:r>
            <w:r w:rsidR="004B6043">
              <w:rPr>
                <w:noProof/>
                <w:webHidden/>
              </w:rPr>
              <w:fldChar w:fldCharType="begin"/>
            </w:r>
            <w:r w:rsidR="004B6043">
              <w:rPr>
                <w:noProof/>
                <w:webHidden/>
              </w:rPr>
              <w:instrText xml:space="preserve"> PAGEREF _Toc104640092 \h </w:instrText>
            </w:r>
            <w:r w:rsidR="004B6043">
              <w:rPr>
                <w:noProof/>
                <w:webHidden/>
              </w:rPr>
            </w:r>
            <w:r w:rsidR="004B6043">
              <w:rPr>
                <w:noProof/>
                <w:webHidden/>
              </w:rPr>
              <w:fldChar w:fldCharType="separate"/>
            </w:r>
            <w:r w:rsidR="004B6043">
              <w:rPr>
                <w:noProof/>
                <w:webHidden/>
              </w:rPr>
              <w:t>4</w:t>
            </w:r>
            <w:r w:rsidR="004B6043">
              <w:rPr>
                <w:noProof/>
                <w:webHidden/>
              </w:rPr>
              <w:fldChar w:fldCharType="end"/>
            </w:r>
          </w:hyperlink>
        </w:p>
        <w:p w14:paraId="6BBDC1A0" w14:textId="31FEFC9C" w:rsidR="004B6043" w:rsidRDefault="00515476">
          <w:pPr>
            <w:pStyle w:val="TOC2"/>
            <w:tabs>
              <w:tab w:val="right" w:leader="dot" w:pos="9061"/>
            </w:tabs>
            <w:rPr>
              <w:rFonts w:asciiTheme="minorHAnsi" w:eastAsiaTheme="minorEastAsia" w:hAnsiTheme="minorHAnsi" w:cstheme="minorBidi"/>
              <w:b w:val="0"/>
              <w:noProof/>
              <w:sz w:val="22"/>
              <w:szCs w:val="22"/>
            </w:rPr>
          </w:pPr>
          <w:hyperlink w:anchor="_Toc104640093" w:history="1">
            <w:r w:rsidR="004B6043" w:rsidRPr="00745AD2">
              <w:rPr>
                <w:rStyle w:val="Hyperlink"/>
                <w:noProof/>
              </w:rPr>
              <w:t>2. Mục đích của đề tài</w:t>
            </w:r>
            <w:r w:rsidR="004B6043">
              <w:rPr>
                <w:noProof/>
                <w:webHidden/>
              </w:rPr>
              <w:tab/>
            </w:r>
            <w:r w:rsidR="004B6043">
              <w:rPr>
                <w:noProof/>
                <w:webHidden/>
              </w:rPr>
              <w:fldChar w:fldCharType="begin"/>
            </w:r>
            <w:r w:rsidR="004B6043">
              <w:rPr>
                <w:noProof/>
                <w:webHidden/>
              </w:rPr>
              <w:instrText xml:space="preserve"> PAGEREF _Toc104640093 \h </w:instrText>
            </w:r>
            <w:r w:rsidR="004B6043">
              <w:rPr>
                <w:noProof/>
                <w:webHidden/>
              </w:rPr>
            </w:r>
            <w:r w:rsidR="004B6043">
              <w:rPr>
                <w:noProof/>
                <w:webHidden/>
              </w:rPr>
              <w:fldChar w:fldCharType="separate"/>
            </w:r>
            <w:r w:rsidR="004B6043">
              <w:rPr>
                <w:noProof/>
                <w:webHidden/>
              </w:rPr>
              <w:t>4</w:t>
            </w:r>
            <w:r w:rsidR="004B6043">
              <w:rPr>
                <w:noProof/>
                <w:webHidden/>
              </w:rPr>
              <w:fldChar w:fldCharType="end"/>
            </w:r>
          </w:hyperlink>
        </w:p>
        <w:p w14:paraId="69BA038B" w14:textId="65AEA737" w:rsidR="004B6043" w:rsidRDefault="00515476">
          <w:pPr>
            <w:pStyle w:val="TOC2"/>
            <w:tabs>
              <w:tab w:val="right" w:leader="dot" w:pos="9061"/>
            </w:tabs>
            <w:rPr>
              <w:rFonts w:asciiTheme="minorHAnsi" w:eastAsiaTheme="minorEastAsia" w:hAnsiTheme="minorHAnsi" w:cstheme="minorBidi"/>
              <w:b w:val="0"/>
              <w:noProof/>
              <w:sz w:val="22"/>
              <w:szCs w:val="22"/>
            </w:rPr>
          </w:pPr>
          <w:hyperlink w:anchor="_Toc104640094" w:history="1">
            <w:r w:rsidR="004B6043" w:rsidRPr="00745AD2">
              <w:rPr>
                <w:rStyle w:val="Hyperlink"/>
                <w:noProof/>
              </w:rPr>
              <w:t>3. Đối tượng và phạm vi của đề tài</w:t>
            </w:r>
            <w:r w:rsidR="004B6043">
              <w:rPr>
                <w:noProof/>
                <w:webHidden/>
              </w:rPr>
              <w:tab/>
            </w:r>
            <w:r w:rsidR="004B6043">
              <w:rPr>
                <w:noProof/>
                <w:webHidden/>
              </w:rPr>
              <w:fldChar w:fldCharType="begin"/>
            </w:r>
            <w:r w:rsidR="004B6043">
              <w:rPr>
                <w:noProof/>
                <w:webHidden/>
              </w:rPr>
              <w:instrText xml:space="preserve"> PAGEREF _Toc104640094 \h </w:instrText>
            </w:r>
            <w:r w:rsidR="004B6043">
              <w:rPr>
                <w:noProof/>
                <w:webHidden/>
              </w:rPr>
            </w:r>
            <w:r w:rsidR="004B6043">
              <w:rPr>
                <w:noProof/>
                <w:webHidden/>
              </w:rPr>
              <w:fldChar w:fldCharType="separate"/>
            </w:r>
            <w:r w:rsidR="004B6043">
              <w:rPr>
                <w:noProof/>
                <w:webHidden/>
              </w:rPr>
              <w:t>5</w:t>
            </w:r>
            <w:r w:rsidR="004B6043">
              <w:rPr>
                <w:noProof/>
                <w:webHidden/>
              </w:rPr>
              <w:fldChar w:fldCharType="end"/>
            </w:r>
          </w:hyperlink>
        </w:p>
        <w:p w14:paraId="2026E568" w14:textId="35EDB306" w:rsidR="004B6043" w:rsidRDefault="00515476">
          <w:pPr>
            <w:pStyle w:val="TOC2"/>
            <w:tabs>
              <w:tab w:val="right" w:leader="dot" w:pos="9061"/>
            </w:tabs>
            <w:rPr>
              <w:rFonts w:asciiTheme="minorHAnsi" w:eastAsiaTheme="minorEastAsia" w:hAnsiTheme="minorHAnsi" w:cstheme="minorBidi"/>
              <w:b w:val="0"/>
              <w:noProof/>
              <w:sz w:val="22"/>
              <w:szCs w:val="22"/>
            </w:rPr>
          </w:pPr>
          <w:hyperlink w:anchor="_Toc104640095" w:history="1">
            <w:r w:rsidR="004B6043" w:rsidRPr="00745AD2">
              <w:rPr>
                <w:rStyle w:val="Hyperlink"/>
                <w:noProof/>
              </w:rPr>
              <w:t>4. Ứng dụng của đề tài</w:t>
            </w:r>
            <w:r w:rsidR="004B6043">
              <w:rPr>
                <w:noProof/>
                <w:webHidden/>
              </w:rPr>
              <w:tab/>
            </w:r>
            <w:r w:rsidR="004B6043">
              <w:rPr>
                <w:noProof/>
                <w:webHidden/>
              </w:rPr>
              <w:fldChar w:fldCharType="begin"/>
            </w:r>
            <w:r w:rsidR="004B6043">
              <w:rPr>
                <w:noProof/>
                <w:webHidden/>
              </w:rPr>
              <w:instrText xml:space="preserve"> PAGEREF _Toc104640095 \h </w:instrText>
            </w:r>
            <w:r w:rsidR="004B6043">
              <w:rPr>
                <w:noProof/>
                <w:webHidden/>
              </w:rPr>
            </w:r>
            <w:r w:rsidR="004B6043">
              <w:rPr>
                <w:noProof/>
                <w:webHidden/>
              </w:rPr>
              <w:fldChar w:fldCharType="separate"/>
            </w:r>
            <w:r w:rsidR="004B6043">
              <w:rPr>
                <w:noProof/>
                <w:webHidden/>
              </w:rPr>
              <w:t>5</w:t>
            </w:r>
            <w:r w:rsidR="004B6043">
              <w:rPr>
                <w:noProof/>
                <w:webHidden/>
              </w:rPr>
              <w:fldChar w:fldCharType="end"/>
            </w:r>
          </w:hyperlink>
        </w:p>
        <w:p w14:paraId="0F3B8E91" w14:textId="524F873D" w:rsidR="004B6043" w:rsidRDefault="00515476">
          <w:pPr>
            <w:pStyle w:val="TOC2"/>
            <w:tabs>
              <w:tab w:val="right" w:leader="dot" w:pos="9061"/>
            </w:tabs>
            <w:rPr>
              <w:rFonts w:asciiTheme="minorHAnsi" w:eastAsiaTheme="minorEastAsia" w:hAnsiTheme="minorHAnsi" w:cstheme="minorBidi"/>
              <w:b w:val="0"/>
              <w:noProof/>
              <w:sz w:val="22"/>
              <w:szCs w:val="22"/>
            </w:rPr>
          </w:pPr>
          <w:hyperlink w:anchor="_Toc104640096" w:history="1">
            <w:r w:rsidR="004B6043" w:rsidRPr="00745AD2">
              <w:rPr>
                <w:rStyle w:val="Hyperlink"/>
                <w:noProof/>
              </w:rPr>
              <w:t>5. Công cụ hỗ trợ</w:t>
            </w:r>
            <w:r w:rsidR="004B6043">
              <w:rPr>
                <w:noProof/>
                <w:webHidden/>
              </w:rPr>
              <w:tab/>
            </w:r>
            <w:r w:rsidR="004B6043">
              <w:rPr>
                <w:noProof/>
                <w:webHidden/>
              </w:rPr>
              <w:fldChar w:fldCharType="begin"/>
            </w:r>
            <w:r w:rsidR="004B6043">
              <w:rPr>
                <w:noProof/>
                <w:webHidden/>
              </w:rPr>
              <w:instrText xml:space="preserve"> PAGEREF _Toc104640096 \h </w:instrText>
            </w:r>
            <w:r w:rsidR="004B6043">
              <w:rPr>
                <w:noProof/>
                <w:webHidden/>
              </w:rPr>
            </w:r>
            <w:r w:rsidR="004B6043">
              <w:rPr>
                <w:noProof/>
                <w:webHidden/>
              </w:rPr>
              <w:fldChar w:fldCharType="separate"/>
            </w:r>
            <w:r w:rsidR="004B6043">
              <w:rPr>
                <w:noProof/>
                <w:webHidden/>
              </w:rPr>
              <w:t>5</w:t>
            </w:r>
            <w:r w:rsidR="004B6043">
              <w:rPr>
                <w:noProof/>
                <w:webHidden/>
              </w:rPr>
              <w:fldChar w:fldCharType="end"/>
            </w:r>
          </w:hyperlink>
        </w:p>
        <w:p w14:paraId="7AD90499" w14:textId="6EE63A04" w:rsidR="004B6043" w:rsidRDefault="00515476">
          <w:pPr>
            <w:pStyle w:val="TOC1"/>
            <w:tabs>
              <w:tab w:val="left" w:pos="1804"/>
              <w:tab w:val="right" w:leader="dot" w:pos="9061"/>
            </w:tabs>
            <w:rPr>
              <w:rFonts w:asciiTheme="minorHAnsi" w:eastAsiaTheme="minorEastAsia" w:hAnsiTheme="minorHAnsi" w:cstheme="minorBidi"/>
              <w:b w:val="0"/>
              <w:noProof/>
              <w:sz w:val="22"/>
              <w:szCs w:val="22"/>
            </w:rPr>
          </w:pPr>
          <w:hyperlink w:anchor="_Toc104640097" w:history="1">
            <w:r w:rsidR="004B6043" w:rsidRPr="00745AD2">
              <w:rPr>
                <w:rStyle w:val="Hyperlink"/>
                <w:rFonts w:ascii="Times New Roman Bold" w:hAnsi="Times New Roman Bold"/>
                <w:noProof/>
              </w:rPr>
              <w:t>CHƯƠNG 1:</w:t>
            </w:r>
            <w:r w:rsidR="004B6043">
              <w:rPr>
                <w:rFonts w:asciiTheme="minorHAnsi" w:eastAsiaTheme="minorEastAsia" w:hAnsiTheme="minorHAnsi" w:cstheme="minorBidi"/>
                <w:b w:val="0"/>
                <w:noProof/>
                <w:sz w:val="22"/>
                <w:szCs w:val="22"/>
              </w:rPr>
              <w:tab/>
            </w:r>
            <w:r w:rsidR="004B6043" w:rsidRPr="00745AD2">
              <w:rPr>
                <w:rStyle w:val="Hyperlink"/>
                <w:noProof/>
              </w:rPr>
              <w:t>CƠ SỞ LÝ THUYẾT</w:t>
            </w:r>
            <w:r w:rsidR="004B6043">
              <w:rPr>
                <w:noProof/>
                <w:webHidden/>
              </w:rPr>
              <w:tab/>
            </w:r>
            <w:r w:rsidR="004B6043">
              <w:rPr>
                <w:noProof/>
                <w:webHidden/>
              </w:rPr>
              <w:fldChar w:fldCharType="begin"/>
            </w:r>
            <w:r w:rsidR="004B6043">
              <w:rPr>
                <w:noProof/>
                <w:webHidden/>
              </w:rPr>
              <w:instrText xml:space="preserve"> PAGEREF _Toc104640097 \h </w:instrText>
            </w:r>
            <w:r w:rsidR="004B6043">
              <w:rPr>
                <w:noProof/>
                <w:webHidden/>
              </w:rPr>
            </w:r>
            <w:r w:rsidR="004B6043">
              <w:rPr>
                <w:noProof/>
                <w:webHidden/>
              </w:rPr>
              <w:fldChar w:fldCharType="separate"/>
            </w:r>
            <w:r w:rsidR="004B6043">
              <w:rPr>
                <w:noProof/>
                <w:webHidden/>
              </w:rPr>
              <w:t>6</w:t>
            </w:r>
            <w:r w:rsidR="004B6043">
              <w:rPr>
                <w:noProof/>
                <w:webHidden/>
              </w:rPr>
              <w:fldChar w:fldCharType="end"/>
            </w:r>
          </w:hyperlink>
        </w:p>
        <w:p w14:paraId="72925D10" w14:textId="0E753A29" w:rsidR="004B6043" w:rsidRDefault="00515476">
          <w:pPr>
            <w:pStyle w:val="TOC2"/>
            <w:tabs>
              <w:tab w:val="left" w:pos="880"/>
              <w:tab w:val="right" w:leader="dot" w:pos="9061"/>
            </w:tabs>
            <w:rPr>
              <w:rFonts w:asciiTheme="minorHAnsi" w:eastAsiaTheme="minorEastAsia" w:hAnsiTheme="minorHAnsi" w:cstheme="minorBidi"/>
              <w:b w:val="0"/>
              <w:noProof/>
              <w:sz w:val="22"/>
              <w:szCs w:val="22"/>
            </w:rPr>
          </w:pPr>
          <w:hyperlink w:anchor="_Toc104640098" w:history="1">
            <w:r w:rsidR="004B6043" w:rsidRPr="00745AD2">
              <w:rPr>
                <w:rStyle w:val="Hyperlink"/>
                <w:rFonts w:ascii="Times New Roman Bold" w:hAnsi="Times New Roman Bold"/>
                <w:noProof/>
              </w:rPr>
              <w:t>1.1</w:t>
            </w:r>
            <w:r w:rsidR="004B6043">
              <w:rPr>
                <w:rFonts w:asciiTheme="minorHAnsi" w:eastAsiaTheme="minorEastAsia" w:hAnsiTheme="minorHAnsi" w:cstheme="minorBidi"/>
                <w:b w:val="0"/>
                <w:noProof/>
                <w:sz w:val="22"/>
                <w:szCs w:val="22"/>
              </w:rPr>
              <w:tab/>
            </w:r>
            <w:r w:rsidR="004B6043" w:rsidRPr="00745AD2">
              <w:rPr>
                <w:rStyle w:val="Hyperlink"/>
                <w:noProof/>
              </w:rPr>
              <w:t>Giới thiệu về NodeJS</w:t>
            </w:r>
            <w:r w:rsidR="004B6043">
              <w:rPr>
                <w:noProof/>
                <w:webHidden/>
              </w:rPr>
              <w:tab/>
            </w:r>
            <w:r w:rsidR="004B6043">
              <w:rPr>
                <w:noProof/>
                <w:webHidden/>
              </w:rPr>
              <w:fldChar w:fldCharType="begin"/>
            </w:r>
            <w:r w:rsidR="004B6043">
              <w:rPr>
                <w:noProof/>
                <w:webHidden/>
              </w:rPr>
              <w:instrText xml:space="preserve"> PAGEREF _Toc104640098 \h </w:instrText>
            </w:r>
            <w:r w:rsidR="004B6043">
              <w:rPr>
                <w:noProof/>
                <w:webHidden/>
              </w:rPr>
            </w:r>
            <w:r w:rsidR="004B6043">
              <w:rPr>
                <w:noProof/>
                <w:webHidden/>
              </w:rPr>
              <w:fldChar w:fldCharType="separate"/>
            </w:r>
            <w:r w:rsidR="004B6043">
              <w:rPr>
                <w:noProof/>
                <w:webHidden/>
              </w:rPr>
              <w:t>6</w:t>
            </w:r>
            <w:r w:rsidR="004B6043">
              <w:rPr>
                <w:noProof/>
                <w:webHidden/>
              </w:rPr>
              <w:fldChar w:fldCharType="end"/>
            </w:r>
          </w:hyperlink>
        </w:p>
        <w:p w14:paraId="740915D6" w14:textId="4332EBF7" w:rsidR="004B6043" w:rsidRDefault="00515476">
          <w:pPr>
            <w:pStyle w:val="TOC3"/>
            <w:rPr>
              <w:rFonts w:asciiTheme="minorHAnsi" w:eastAsiaTheme="minorEastAsia" w:hAnsiTheme="minorHAnsi" w:cstheme="minorBidi"/>
              <w:i w:val="0"/>
              <w:noProof/>
              <w:sz w:val="22"/>
              <w:szCs w:val="22"/>
            </w:rPr>
          </w:pPr>
          <w:hyperlink w:anchor="_Toc104640099" w:history="1">
            <w:r w:rsidR="004B6043" w:rsidRPr="00745AD2">
              <w:rPr>
                <w:rStyle w:val="Hyperlink"/>
                <w:noProof/>
              </w:rPr>
              <w:t>1.1.1 NodeJS là gì?</w:t>
            </w:r>
            <w:r w:rsidR="004B6043">
              <w:rPr>
                <w:noProof/>
                <w:webHidden/>
              </w:rPr>
              <w:tab/>
            </w:r>
            <w:r w:rsidR="004B6043">
              <w:rPr>
                <w:noProof/>
                <w:webHidden/>
              </w:rPr>
              <w:fldChar w:fldCharType="begin"/>
            </w:r>
            <w:r w:rsidR="004B6043">
              <w:rPr>
                <w:noProof/>
                <w:webHidden/>
              </w:rPr>
              <w:instrText xml:space="preserve"> PAGEREF _Toc104640099 \h </w:instrText>
            </w:r>
            <w:r w:rsidR="004B6043">
              <w:rPr>
                <w:noProof/>
                <w:webHidden/>
              </w:rPr>
            </w:r>
            <w:r w:rsidR="004B6043">
              <w:rPr>
                <w:noProof/>
                <w:webHidden/>
              </w:rPr>
              <w:fldChar w:fldCharType="separate"/>
            </w:r>
            <w:r w:rsidR="004B6043">
              <w:rPr>
                <w:noProof/>
                <w:webHidden/>
              </w:rPr>
              <w:t>6</w:t>
            </w:r>
            <w:r w:rsidR="004B6043">
              <w:rPr>
                <w:noProof/>
                <w:webHidden/>
              </w:rPr>
              <w:fldChar w:fldCharType="end"/>
            </w:r>
          </w:hyperlink>
        </w:p>
        <w:p w14:paraId="1B97A9A8" w14:textId="72979BD0" w:rsidR="004B6043" w:rsidRDefault="00515476">
          <w:pPr>
            <w:pStyle w:val="TOC3"/>
            <w:rPr>
              <w:rFonts w:asciiTheme="minorHAnsi" w:eastAsiaTheme="minorEastAsia" w:hAnsiTheme="minorHAnsi" w:cstheme="minorBidi"/>
              <w:i w:val="0"/>
              <w:noProof/>
              <w:sz w:val="22"/>
              <w:szCs w:val="22"/>
            </w:rPr>
          </w:pPr>
          <w:hyperlink w:anchor="_Toc104640100" w:history="1">
            <w:r w:rsidR="004B6043" w:rsidRPr="00745AD2">
              <w:rPr>
                <w:rStyle w:val="Hyperlink"/>
                <w:noProof/>
                <w:shd w:val="clear" w:color="auto" w:fill="FFFFFF"/>
              </w:rPr>
              <w:t>1.1.2 Lý do sử dụng NodeJS</w:t>
            </w:r>
            <w:r w:rsidR="004B6043">
              <w:rPr>
                <w:noProof/>
                <w:webHidden/>
              </w:rPr>
              <w:tab/>
            </w:r>
            <w:r w:rsidR="004B6043">
              <w:rPr>
                <w:noProof/>
                <w:webHidden/>
              </w:rPr>
              <w:fldChar w:fldCharType="begin"/>
            </w:r>
            <w:r w:rsidR="004B6043">
              <w:rPr>
                <w:noProof/>
                <w:webHidden/>
              </w:rPr>
              <w:instrText xml:space="preserve"> PAGEREF _Toc104640100 \h </w:instrText>
            </w:r>
            <w:r w:rsidR="004B6043">
              <w:rPr>
                <w:noProof/>
                <w:webHidden/>
              </w:rPr>
            </w:r>
            <w:r w:rsidR="004B6043">
              <w:rPr>
                <w:noProof/>
                <w:webHidden/>
              </w:rPr>
              <w:fldChar w:fldCharType="separate"/>
            </w:r>
            <w:r w:rsidR="004B6043">
              <w:rPr>
                <w:noProof/>
                <w:webHidden/>
              </w:rPr>
              <w:t>6</w:t>
            </w:r>
            <w:r w:rsidR="004B6043">
              <w:rPr>
                <w:noProof/>
                <w:webHidden/>
              </w:rPr>
              <w:fldChar w:fldCharType="end"/>
            </w:r>
          </w:hyperlink>
        </w:p>
        <w:p w14:paraId="24544FB3" w14:textId="14DAACF1" w:rsidR="004B6043" w:rsidRDefault="00515476">
          <w:pPr>
            <w:pStyle w:val="TOC2"/>
            <w:tabs>
              <w:tab w:val="left" w:pos="880"/>
              <w:tab w:val="right" w:leader="dot" w:pos="9061"/>
            </w:tabs>
            <w:rPr>
              <w:rFonts w:asciiTheme="minorHAnsi" w:eastAsiaTheme="minorEastAsia" w:hAnsiTheme="minorHAnsi" w:cstheme="minorBidi"/>
              <w:b w:val="0"/>
              <w:noProof/>
              <w:sz w:val="22"/>
              <w:szCs w:val="22"/>
            </w:rPr>
          </w:pPr>
          <w:hyperlink w:anchor="_Toc104640101" w:history="1">
            <w:r w:rsidR="004B6043" w:rsidRPr="00745AD2">
              <w:rPr>
                <w:rStyle w:val="Hyperlink"/>
                <w:noProof/>
              </w:rPr>
              <w:t>1.2</w:t>
            </w:r>
            <w:r w:rsidR="004B6043">
              <w:rPr>
                <w:rFonts w:asciiTheme="minorHAnsi" w:eastAsiaTheme="minorEastAsia" w:hAnsiTheme="minorHAnsi" w:cstheme="minorBidi"/>
                <w:b w:val="0"/>
                <w:noProof/>
                <w:sz w:val="22"/>
                <w:szCs w:val="22"/>
              </w:rPr>
              <w:tab/>
            </w:r>
            <w:r w:rsidR="004B6043" w:rsidRPr="00745AD2">
              <w:rPr>
                <w:rStyle w:val="Hyperlink"/>
                <w:noProof/>
                <w:shd w:val="clear" w:color="auto" w:fill="FFFFFF"/>
              </w:rPr>
              <w:t>Giới thiệu về Rest API</w:t>
            </w:r>
            <w:r w:rsidR="004B6043">
              <w:rPr>
                <w:noProof/>
                <w:webHidden/>
              </w:rPr>
              <w:tab/>
            </w:r>
            <w:r w:rsidR="004B6043">
              <w:rPr>
                <w:noProof/>
                <w:webHidden/>
              </w:rPr>
              <w:fldChar w:fldCharType="begin"/>
            </w:r>
            <w:r w:rsidR="004B6043">
              <w:rPr>
                <w:noProof/>
                <w:webHidden/>
              </w:rPr>
              <w:instrText xml:space="preserve"> PAGEREF _Toc104640101 \h </w:instrText>
            </w:r>
            <w:r w:rsidR="004B6043">
              <w:rPr>
                <w:noProof/>
                <w:webHidden/>
              </w:rPr>
            </w:r>
            <w:r w:rsidR="004B6043">
              <w:rPr>
                <w:noProof/>
                <w:webHidden/>
              </w:rPr>
              <w:fldChar w:fldCharType="separate"/>
            </w:r>
            <w:r w:rsidR="004B6043">
              <w:rPr>
                <w:noProof/>
                <w:webHidden/>
              </w:rPr>
              <w:t>7</w:t>
            </w:r>
            <w:r w:rsidR="004B6043">
              <w:rPr>
                <w:noProof/>
                <w:webHidden/>
              </w:rPr>
              <w:fldChar w:fldCharType="end"/>
            </w:r>
          </w:hyperlink>
        </w:p>
        <w:p w14:paraId="51824C4F" w14:textId="6DA694FA" w:rsidR="004B6043" w:rsidRDefault="00515476">
          <w:pPr>
            <w:pStyle w:val="TOC3"/>
            <w:rPr>
              <w:rFonts w:asciiTheme="minorHAnsi" w:eastAsiaTheme="minorEastAsia" w:hAnsiTheme="minorHAnsi" w:cstheme="minorBidi"/>
              <w:i w:val="0"/>
              <w:noProof/>
              <w:sz w:val="22"/>
              <w:szCs w:val="22"/>
            </w:rPr>
          </w:pPr>
          <w:hyperlink w:anchor="_Toc104640102" w:history="1">
            <w:r w:rsidR="004B6043" w:rsidRPr="00745AD2">
              <w:rPr>
                <w:rStyle w:val="Hyperlink"/>
                <w:noProof/>
              </w:rPr>
              <w:t>1.2.1 Rest</w:t>
            </w:r>
            <w:r w:rsidR="004B6043" w:rsidRPr="00745AD2">
              <w:rPr>
                <w:rStyle w:val="Hyperlink"/>
                <w:noProof/>
                <w:shd w:val="clear" w:color="auto" w:fill="FFFFFF"/>
              </w:rPr>
              <w:t xml:space="preserve"> API là gì?</w:t>
            </w:r>
            <w:r w:rsidR="004B6043">
              <w:rPr>
                <w:noProof/>
                <w:webHidden/>
              </w:rPr>
              <w:tab/>
            </w:r>
            <w:r w:rsidR="004B6043">
              <w:rPr>
                <w:noProof/>
                <w:webHidden/>
              </w:rPr>
              <w:fldChar w:fldCharType="begin"/>
            </w:r>
            <w:r w:rsidR="004B6043">
              <w:rPr>
                <w:noProof/>
                <w:webHidden/>
              </w:rPr>
              <w:instrText xml:space="preserve"> PAGEREF _Toc104640102 \h </w:instrText>
            </w:r>
            <w:r w:rsidR="004B6043">
              <w:rPr>
                <w:noProof/>
                <w:webHidden/>
              </w:rPr>
            </w:r>
            <w:r w:rsidR="004B6043">
              <w:rPr>
                <w:noProof/>
                <w:webHidden/>
              </w:rPr>
              <w:fldChar w:fldCharType="separate"/>
            </w:r>
            <w:r w:rsidR="004B6043">
              <w:rPr>
                <w:noProof/>
                <w:webHidden/>
              </w:rPr>
              <w:t>7</w:t>
            </w:r>
            <w:r w:rsidR="004B6043">
              <w:rPr>
                <w:noProof/>
                <w:webHidden/>
              </w:rPr>
              <w:fldChar w:fldCharType="end"/>
            </w:r>
          </w:hyperlink>
        </w:p>
        <w:p w14:paraId="0EB65B14" w14:textId="1C01FB79" w:rsidR="004B6043" w:rsidRDefault="00515476">
          <w:pPr>
            <w:pStyle w:val="TOC3"/>
            <w:rPr>
              <w:rFonts w:asciiTheme="minorHAnsi" w:eastAsiaTheme="minorEastAsia" w:hAnsiTheme="minorHAnsi" w:cstheme="minorBidi"/>
              <w:i w:val="0"/>
              <w:noProof/>
              <w:sz w:val="22"/>
              <w:szCs w:val="22"/>
            </w:rPr>
          </w:pPr>
          <w:hyperlink w:anchor="_Toc104640103" w:history="1">
            <w:r w:rsidR="004B6043" w:rsidRPr="00745AD2">
              <w:rPr>
                <w:rStyle w:val="Hyperlink"/>
                <w:noProof/>
                <w:shd w:val="clear" w:color="auto" w:fill="FFFFFF"/>
              </w:rPr>
              <w:t>1.2.2 Cách thức hoạt động của Rest API</w:t>
            </w:r>
            <w:r w:rsidR="004B6043">
              <w:rPr>
                <w:noProof/>
                <w:webHidden/>
              </w:rPr>
              <w:tab/>
            </w:r>
            <w:r w:rsidR="004B6043">
              <w:rPr>
                <w:noProof/>
                <w:webHidden/>
              </w:rPr>
              <w:fldChar w:fldCharType="begin"/>
            </w:r>
            <w:r w:rsidR="004B6043">
              <w:rPr>
                <w:noProof/>
                <w:webHidden/>
              </w:rPr>
              <w:instrText xml:space="preserve"> PAGEREF _Toc104640103 \h </w:instrText>
            </w:r>
            <w:r w:rsidR="004B6043">
              <w:rPr>
                <w:noProof/>
                <w:webHidden/>
              </w:rPr>
            </w:r>
            <w:r w:rsidR="004B6043">
              <w:rPr>
                <w:noProof/>
                <w:webHidden/>
              </w:rPr>
              <w:fldChar w:fldCharType="separate"/>
            </w:r>
            <w:r w:rsidR="004B6043">
              <w:rPr>
                <w:noProof/>
                <w:webHidden/>
              </w:rPr>
              <w:t>7</w:t>
            </w:r>
            <w:r w:rsidR="004B6043">
              <w:rPr>
                <w:noProof/>
                <w:webHidden/>
              </w:rPr>
              <w:fldChar w:fldCharType="end"/>
            </w:r>
          </w:hyperlink>
        </w:p>
        <w:p w14:paraId="04D0C2B8" w14:textId="61496E6D" w:rsidR="004B6043" w:rsidRDefault="00515476">
          <w:pPr>
            <w:pStyle w:val="TOC2"/>
            <w:tabs>
              <w:tab w:val="right" w:leader="dot" w:pos="9061"/>
            </w:tabs>
            <w:rPr>
              <w:rFonts w:asciiTheme="minorHAnsi" w:eastAsiaTheme="minorEastAsia" w:hAnsiTheme="minorHAnsi" w:cstheme="minorBidi"/>
              <w:b w:val="0"/>
              <w:noProof/>
              <w:sz w:val="22"/>
              <w:szCs w:val="22"/>
            </w:rPr>
          </w:pPr>
          <w:hyperlink w:anchor="_Toc104640104" w:history="1">
            <w:r w:rsidR="004B6043" w:rsidRPr="00745AD2">
              <w:rPr>
                <w:rStyle w:val="Hyperlink"/>
                <w:noProof/>
                <w:shd w:val="clear" w:color="auto" w:fill="FFFFFF"/>
              </w:rPr>
              <w:t>1.3 Giới thiệu về VueJS</w:t>
            </w:r>
            <w:r w:rsidR="004B6043">
              <w:rPr>
                <w:noProof/>
                <w:webHidden/>
              </w:rPr>
              <w:tab/>
            </w:r>
            <w:r w:rsidR="004B6043">
              <w:rPr>
                <w:noProof/>
                <w:webHidden/>
              </w:rPr>
              <w:fldChar w:fldCharType="begin"/>
            </w:r>
            <w:r w:rsidR="004B6043">
              <w:rPr>
                <w:noProof/>
                <w:webHidden/>
              </w:rPr>
              <w:instrText xml:space="preserve"> PAGEREF _Toc104640104 \h </w:instrText>
            </w:r>
            <w:r w:rsidR="004B6043">
              <w:rPr>
                <w:noProof/>
                <w:webHidden/>
              </w:rPr>
            </w:r>
            <w:r w:rsidR="004B6043">
              <w:rPr>
                <w:noProof/>
                <w:webHidden/>
              </w:rPr>
              <w:fldChar w:fldCharType="separate"/>
            </w:r>
            <w:r w:rsidR="004B6043">
              <w:rPr>
                <w:noProof/>
                <w:webHidden/>
              </w:rPr>
              <w:t>8</w:t>
            </w:r>
            <w:r w:rsidR="004B6043">
              <w:rPr>
                <w:noProof/>
                <w:webHidden/>
              </w:rPr>
              <w:fldChar w:fldCharType="end"/>
            </w:r>
          </w:hyperlink>
        </w:p>
        <w:p w14:paraId="57CAC603" w14:textId="3423E8F2" w:rsidR="004B6043" w:rsidRDefault="00515476">
          <w:pPr>
            <w:pStyle w:val="TOC3"/>
            <w:rPr>
              <w:rFonts w:asciiTheme="minorHAnsi" w:eastAsiaTheme="minorEastAsia" w:hAnsiTheme="minorHAnsi" w:cstheme="minorBidi"/>
              <w:i w:val="0"/>
              <w:noProof/>
              <w:sz w:val="22"/>
              <w:szCs w:val="22"/>
            </w:rPr>
          </w:pPr>
          <w:hyperlink w:anchor="_Toc104640105" w:history="1">
            <w:r w:rsidR="004B6043" w:rsidRPr="00745AD2">
              <w:rPr>
                <w:rStyle w:val="Hyperlink"/>
                <w:noProof/>
                <w:shd w:val="clear" w:color="auto" w:fill="FFFFFF"/>
              </w:rPr>
              <w:t>1.3.1 VueJS là gì?</w:t>
            </w:r>
            <w:r w:rsidR="004B6043">
              <w:rPr>
                <w:noProof/>
                <w:webHidden/>
              </w:rPr>
              <w:tab/>
            </w:r>
            <w:r w:rsidR="004B6043">
              <w:rPr>
                <w:noProof/>
                <w:webHidden/>
              </w:rPr>
              <w:fldChar w:fldCharType="begin"/>
            </w:r>
            <w:r w:rsidR="004B6043">
              <w:rPr>
                <w:noProof/>
                <w:webHidden/>
              </w:rPr>
              <w:instrText xml:space="preserve"> PAGEREF _Toc104640105 \h </w:instrText>
            </w:r>
            <w:r w:rsidR="004B6043">
              <w:rPr>
                <w:noProof/>
                <w:webHidden/>
              </w:rPr>
            </w:r>
            <w:r w:rsidR="004B6043">
              <w:rPr>
                <w:noProof/>
                <w:webHidden/>
              </w:rPr>
              <w:fldChar w:fldCharType="separate"/>
            </w:r>
            <w:r w:rsidR="004B6043">
              <w:rPr>
                <w:noProof/>
                <w:webHidden/>
              </w:rPr>
              <w:t>8</w:t>
            </w:r>
            <w:r w:rsidR="004B6043">
              <w:rPr>
                <w:noProof/>
                <w:webHidden/>
              </w:rPr>
              <w:fldChar w:fldCharType="end"/>
            </w:r>
          </w:hyperlink>
        </w:p>
        <w:p w14:paraId="191B51A3" w14:textId="577A07EB" w:rsidR="004B6043" w:rsidRDefault="00515476">
          <w:pPr>
            <w:pStyle w:val="TOC3"/>
            <w:rPr>
              <w:rFonts w:asciiTheme="minorHAnsi" w:eastAsiaTheme="minorEastAsia" w:hAnsiTheme="minorHAnsi" w:cstheme="minorBidi"/>
              <w:i w:val="0"/>
              <w:noProof/>
              <w:sz w:val="22"/>
              <w:szCs w:val="22"/>
            </w:rPr>
          </w:pPr>
          <w:hyperlink w:anchor="_Toc104640106" w:history="1">
            <w:r w:rsidR="004B6043" w:rsidRPr="00745AD2">
              <w:rPr>
                <w:rStyle w:val="Hyperlink"/>
                <w:noProof/>
                <w:shd w:val="clear" w:color="auto" w:fill="FFFFFF"/>
              </w:rPr>
              <w:t>1.3.2 Lý do sử dụng VueJS</w:t>
            </w:r>
            <w:r w:rsidR="004B6043">
              <w:rPr>
                <w:noProof/>
                <w:webHidden/>
              </w:rPr>
              <w:tab/>
            </w:r>
            <w:r w:rsidR="004B6043">
              <w:rPr>
                <w:noProof/>
                <w:webHidden/>
              </w:rPr>
              <w:fldChar w:fldCharType="begin"/>
            </w:r>
            <w:r w:rsidR="004B6043">
              <w:rPr>
                <w:noProof/>
                <w:webHidden/>
              </w:rPr>
              <w:instrText xml:space="preserve"> PAGEREF _Toc104640106 \h </w:instrText>
            </w:r>
            <w:r w:rsidR="004B6043">
              <w:rPr>
                <w:noProof/>
                <w:webHidden/>
              </w:rPr>
            </w:r>
            <w:r w:rsidR="004B6043">
              <w:rPr>
                <w:noProof/>
                <w:webHidden/>
              </w:rPr>
              <w:fldChar w:fldCharType="separate"/>
            </w:r>
            <w:r w:rsidR="004B6043">
              <w:rPr>
                <w:noProof/>
                <w:webHidden/>
              </w:rPr>
              <w:t>8</w:t>
            </w:r>
            <w:r w:rsidR="004B6043">
              <w:rPr>
                <w:noProof/>
                <w:webHidden/>
              </w:rPr>
              <w:fldChar w:fldCharType="end"/>
            </w:r>
          </w:hyperlink>
        </w:p>
        <w:p w14:paraId="481786F2" w14:textId="40A5E7B7" w:rsidR="004B6043" w:rsidRDefault="00515476">
          <w:pPr>
            <w:pStyle w:val="TOC2"/>
            <w:tabs>
              <w:tab w:val="right" w:leader="dot" w:pos="9061"/>
            </w:tabs>
            <w:rPr>
              <w:rFonts w:asciiTheme="minorHAnsi" w:eastAsiaTheme="minorEastAsia" w:hAnsiTheme="minorHAnsi" w:cstheme="minorBidi"/>
              <w:b w:val="0"/>
              <w:noProof/>
              <w:sz w:val="22"/>
              <w:szCs w:val="22"/>
            </w:rPr>
          </w:pPr>
          <w:hyperlink w:anchor="_Toc104640107" w:history="1">
            <w:r w:rsidR="004B6043" w:rsidRPr="00745AD2">
              <w:rPr>
                <w:rStyle w:val="Hyperlink"/>
                <w:noProof/>
                <w:shd w:val="clear" w:color="auto" w:fill="FFFFFF"/>
              </w:rPr>
              <w:t>1.4 Khái niệm MongoDB</w:t>
            </w:r>
            <w:r w:rsidR="004B6043">
              <w:rPr>
                <w:noProof/>
                <w:webHidden/>
              </w:rPr>
              <w:tab/>
            </w:r>
            <w:r w:rsidR="004B6043">
              <w:rPr>
                <w:noProof/>
                <w:webHidden/>
              </w:rPr>
              <w:fldChar w:fldCharType="begin"/>
            </w:r>
            <w:r w:rsidR="004B6043">
              <w:rPr>
                <w:noProof/>
                <w:webHidden/>
              </w:rPr>
              <w:instrText xml:space="preserve"> PAGEREF _Toc104640107 \h </w:instrText>
            </w:r>
            <w:r w:rsidR="004B6043">
              <w:rPr>
                <w:noProof/>
                <w:webHidden/>
              </w:rPr>
            </w:r>
            <w:r w:rsidR="004B6043">
              <w:rPr>
                <w:noProof/>
                <w:webHidden/>
              </w:rPr>
              <w:fldChar w:fldCharType="separate"/>
            </w:r>
            <w:r w:rsidR="004B6043">
              <w:rPr>
                <w:noProof/>
                <w:webHidden/>
              </w:rPr>
              <w:t>9</w:t>
            </w:r>
            <w:r w:rsidR="004B6043">
              <w:rPr>
                <w:noProof/>
                <w:webHidden/>
              </w:rPr>
              <w:fldChar w:fldCharType="end"/>
            </w:r>
          </w:hyperlink>
        </w:p>
        <w:p w14:paraId="49A0DC9D" w14:textId="74F1584D" w:rsidR="004B6043" w:rsidRDefault="00515476">
          <w:pPr>
            <w:pStyle w:val="TOC2"/>
            <w:tabs>
              <w:tab w:val="right" w:leader="dot" w:pos="9061"/>
            </w:tabs>
            <w:rPr>
              <w:rFonts w:asciiTheme="minorHAnsi" w:eastAsiaTheme="minorEastAsia" w:hAnsiTheme="minorHAnsi" w:cstheme="minorBidi"/>
              <w:b w:val="0"/>
              <w:noProof/>
              <w:sz w:val="22"/>
              <w:szCs w:val="22"/>
            </w:rPr>
          </w:pPr>
          <w:hyperlink w:anchor="_Toc104640108" w:history="1">
            <w:r w:rsidR="004B6043" w:rsidRPr="00745AD2">
              <w:rPr>
                <w:rStyle w:val="Hyperlink"/>
                <w:noProof/>
              </w:rPr>
              <w:t>1.5 Phần mềm Visual studio code</w:t>
            </w:r>
            <w:r w:rsidR="004B6043">
              <w:rPr>
                <w:noProof/>
                <w:webHidden/>
              </w:rPr>
              <w:tab/>
            </w:r>
            <w:r w:rsidR="004B6043">
              <w:rPr>
                <w:noProof/>
                <w:webHidden/>
              </w:rPr>
              <w:fldChar w:fldCharType="begin"/>
            </w:r>
            <w:r w:rsidR="004B6043">
              <w:rPr>
                <w:noProof/>
                <w:webHidden/>
              </w:rPr>
              <w:instrText xml:space="preserve"> PAGEREF _Toc104640108 \h </w:instrText>
            </w:r>
            <w:r w:rsidR="004B6043">
              <w:rPr>
                <w:noProof/>
                <w:webHidden/>
              </w:rPr>
            </w:r>
            <w:r w:rsidR="004B6043">
              <w:rPr>
                <w:noProof/>
                <w:webHidden/>
              </w:rPr>
              <w:fldChar w:fldCharType="separate"/>
            </w:r>
            <w:r w:rsidR="004B6043">
              <w:rPr>
                <w:noProof/>
                <w:webHidden/>
              </w:rPr>
              <w:t>9</w:t>
            </w:r>
            <w:r w:rsidR="004B6043">
              <w:rPr>
                <w:noProof/>
                <w:webHidden/>
              </w:rPr>
              <w:fldChar w:fldCharType="end"/>
            </w:r>
          </w:hyperlink>
        </w:p>
        <w:p w14:paraId="3B3C3FB0" w14:textId="28AC8CAE" w:rsidR="004B6043" w:rsidRDefault="00515476">
          <w:pPr>
            <w:pStyle w:val="TOC1"/>
            <w:tabs>
              <w:tab w:val="left" w:pos="1804"/>
              <w:tab w:val="right" w:leader="dot" w:pos="9061"/>
            </w:tabs>
            <w:rPr>
              <w:rFonts w:asciiTheme="minorHAnsi" w:eastAsiaTheme="minorEastAsia" w:hAnsiTheme="minorHAnsi" w:cstheme="minorBidi"/>
              <w:b w:val="0"/>
              <w:noProof/>
              <w:sz w:val="22"/>
              <w:szCs w:val="22"/>
            </w:rPr>
          </w:pPr>
          <w:hyperlink w:anchor="_Toc104640109" w:history="1">
            <w:r w:rsidR="004B6043" w:rsidRPr="00745AD2">
              <w:rPr>
                <w:rStyle w:val="Hyperlink"/>
                <w:rFonts w:ascii="Times New Roman Bold" w:hAnsi="Times New Roman Bold"/>
                <w:bCs/>
                <w:noProof/>
              </w:rPr>
              <w:t>CHƯƠNG 2:</w:t>
            </w:r>
            <w:r w:rsidR="004B6043">
              <w:rPr>
                <w:rFonts w:asciiTheme="minorHAnsi" w:eastAsiaTheme="minorEastAsia" w:hAnsiTheme="minorHAnsi" w:cstheme="minorBidi"/>
                <w:b w:val="0"/>
                <w:noProof/>
                <w:sz w:val="22"/>
                <w:szCs w:val="22"/>
              </w:rPr>
              <w:tab/>
            </w:r>
            <w:r w:rsidR="004B6043" w:rsidRPr="00745AD2">
              <w:rPr>
                <w:rStyle w:val="Hyperlink"/>
                <w:bCs/>
                <w:noProof/>
              </w:rPr>
              <w:t>PHÂN TÍCH THIẾT KẾ</w:t>
            </w:r>
            <w:r w:rsidR="004B6043">
              <w:rPr>
                <w:noProof/>
                <w:webHidden/>
              </w:rPr>
              <w:tab/>
            </w:r>
            <w:r w:rsidR="004B6043">
              <w:rPr>
                <w:noProof/>
                <w:webHidden/>
              </w:rPr>
              <w:fldChar w:fldCharType="begin"/>
            </w:r>
            <w:r w:rsidR="004B6043">
              <w:rPr>
                <w:noProof/>
                <w:webHidden/>
              </w:rPr>
              <w:instrText xml:space="preserve"> PAGEREF _Toc104640109 \h </w:instrText>
            </w:r>
            <w:r w:rsidR="004B6043">
              <w:rPr>
                <w:noProof/>
                <w:webHidden/>
              </w:rPr>
            </w:r>
            <w:r w:rsidR="004B6043">
              <w:rPr>
                <w:noProof/>
                <w:webHidden/>
              </w:rPr>
              <w:fldChar w:fldCharType="separate"/>
            </w:r>
            <w:r w:rsidR="004B6043">
              <w:rPr>
                <w:noProof/>
                <w:webHidden/>
              </w:rPr>
              <w:t>11</w:t>
            </w:r>
            <w:r w:rsidR="004B6043">
              <w:rPr>
                <w:noProof/>
                <w:webHidden/>
              </w:rPr>
              <w:fldChar w:fldCharType="end"/>
            </w:r>
          </w:hyperlink>
        </w:p>
        <w:p w14:paraId="116415D0" w14:textId="00EC988A" w:rsidR="004B6043" w:rsidRDefault="00515476">
          <w:pPr>
            <w:pStyle w:val="TOC2"/>
            <w:tabs>
              <w:tab w:val="right" w:leader="dot" w:pos="9061"/>
            </w:tabs>
            <w:rPr>
              <w:rFonts w:asciiTheme="minorHAnsi" w:eastAsiaTheme="minorEastAsia" w:hAnsiTheme="minorHAnsi" w:cstheme="minorBidi"/>
              <w:b w:val="0"/>
              <w:noProof/>
              <w:sz w:val="22"/>
              <w:szCs w:val="22"/>
            </w:rPr>
          </w:pPr>
          <w:hyperlink w:anchor="_Toc104640110" w:history="1">
            <w:r w:rsidR="004B6043" w:rsidRPr="00745AD2">
              <w:rPr>
                <w:rStyle w:val="Hyperlink"/>
                <w:noProof/>
              </w:rPr>
              <w:t>2.1. Phân tích các chức năng của hệ thống</w:t>
            </w:r>
            <w:r w:rsidR="004B6043">
              <w:rPr>
                <w:noProof/>
                <w:webHidden/>
              </w:rPr>
              <w:tab/>
            </w:r>
            <w:r w:rsidR="004B6043">
              <w:rPr>
                <w:noProof/>
                <w:webHidden/>
              </w:rPr>
              <w:fldChar w:fldCharType="begin"/>
            </w:r>
            <w:r w:rsidR="004B6043">
              <w:rPr>
                <w:noProof/>
                <w:webHidden/>
              </w:rPr>
              <w:instrText xml:space="preserve"> PAGEREF _Toc104640110 \h </w:instrText>
            </w:r>
            <w:r w:rsidR="004B6043">
              <w:rPr>
                <w:noProof/>
                <w:webHidden/>
              </w:rPr>
            </w:r>
            <w:r w:rsidR="004B6043">
              <w:rPr>
                <w:noProof/>
                <w:webHidden/>
              </w:rPr>
              <w:fldChar w:fldCharType="separate"/>
            </w:r>
            <w:r w:rsidR="004B6043">
              <w:rPr>
                <w:noProof/>
                <w:webHidden/>
              </w:rPr>
              <w:t>11</w:t>
            </w:r>
            <w:r w:rsidR="004B6043">
              <w:rPr>
                <w:noProof/>
                <w:webHidden/>
              </w:rPr>
              <w:fldChar w:fldCharType="end"/>
            </w:r>
          </w:hyperlink>
        </w:p>
        <w:p w14:paraId="47A57BFE" w14:textId="1A1EEE0E" w:rsidR="004B6043" w:rsidRDefault="00515476">
          <w:pPr>
            <w:pStyle w:val="TOC2"/>
            <w:tabs>
              <w:tab w:val="right" w:leader="dot" w:pos="9061"/>
            </w:tabs>
            <w:rPr>
              <w:rFonts w:asciiTheme="minorHAnsi" w:eastAsiaTheme="minorEastAsia" w:hAnsiTheme="minorHAnsi" w:cstheme="minorBidi"/>
              <w:b w:val="0"/>
              <w:noProof/>
              <w:sz w:val="22"/>
              <w:szCs w:val="22"/>
            </w:rPr>
          </w:pPr>
          <w:hyperlink w:anchor="_Toc104640111" w:history="1">
            <w:r w:rsidR="004B6043" w:rsidRPr="00745AD2">
              <w:rPr>
                <w:rStyle w:val="Hyperlink"/>
                <w:noProof/>
              </w:rPr>
              <w:t>2.2.  Biểu đồ phân tích thiết kế hệ thống</w:t>
            </w:r>
            <w:r w:rsidR="004B6043">
              <w:rPr>
                <w:noProof/>
                <w:webHidden/>
              </w:rPr>
              <w:tab/>
            </w:r>
            <w:r w:rsidR="004B6043">
              <w:rPr>
                <w:noProof/>
                <w:webHidden/>
              </w:rPr>
              <w:fldChar w:fldCharType="begin"/>
            </w:r>
            <w:r w:rsidR="004B6043">
              <w:rPr>
                <w:noProof/>
                <w:webHidden/>
              </w:rPr>
              <w:instrText xml:space="preserve"> PAGEREF _Toc104640111 \h </w:instrText>
            </w:r>
            <w:r w:rsidR="004B6043">
              <w:rPr>
                <w:noProof/>
                <w:webHidden/>
              </w:rPr>
            </w:r>
            <w:r w:rsidR="004B6043">
              <w:rPr>
                <w:noProof/>
                <w:webHidden/>
              </w:rPr>
              <w:fldChar w:fldCharType="separate"/>
            </w:r>
            <w:r w:rsidR="004B6043">
              <w:rPr>
                <w:noProof/>
                <w:webHidden/>
              </w:rPr>
              <w:t>13</w:t>
            </w:r>
            <w:r w:rsidR="004B6043">
              <w:rPr>
                <w:noProof/>
                <w:webHidden/>
              </w:rPr>
              <w:fldChar w:fldCharType="end"/>
            </w:r>
          </w:hyperlink>
        </w:p>
        <w:p w14:paraId="3292984A" w14:textId="5F4AA773" w:rsidR="004B6043" w:rsidRDefault="00515476">
          <w:pPr>
            <w:pStyle w:val="TOC2"/>
            <w:tabs>
              <w:tab w:val="right" w:leader="dot" w:pos="9061"/>
            </w:tabs>
            <w:rPr>
              <w:rFonts w:asciiTheme="minorHAnsi" w:eastAsiaTheme="minorEastAsia" w:hAnsiTheme="minorHAnsi" w:cstheme="minorBidi"/>
              <w:b w:val="0"/>
              <w:noProof/>
              <w:sz w:val="22"/>
              <w:szCs w:val="22"/>
            </w:rPr>
          </w:pPr>
          <w:hyperlink w:anchor="_Toc104640112" w:history="1">
            <w:r w:rsidR="004B6043" w:rsidRPr="00745AD2">
              <w:rPr>
                <w:rStyle w:val="Hyperlink"/>
                <w:noProof/>
              </w:rPr>
              <w:t>2.3.  Biểu đồ tuần tự các chức năng</w:t>
            </w:r>
            <w:r w:rsidR="004B6043">
              <w:rPr>
                <w:noProof/>
                <w:webHidden/>
              </w:rPr>
              <w:tab/>
            </w:r>
            <w:r w:rsidR="004B6043">
              <w:rPr>
                <w:noProof/>
                <w:webHidden/>
              </w:rPr>
              <w:fldChar w:fldCharType="begin"/>
            </w:r>
            <w:r w:rsidR="004B6043">
              <w:rPr>
                <w:noProof/>
                <w:webHidden/>
              </w:rPr>
              <w:instrText xml:space="preserve"> PAGEREF _Toc104640112 \h </w:instrText>
            </w:r>
            <w:r w:rsidR="004B6043">
              <w:rPr>
                <w:noProof/>
                <w:webHidden/>
              </w:rPr>
            </w:r>
            <w:r w:rsidR="004B6043">
              <w:rPr>
                <w:noProof/>
                <w:webHidden/>
              </w:rPr>
              <w:fldChar w:fldCharType="separate"/>
            </w:r>
            <w:r w:rsidR="004B6043">
              <w:rPr>
                <w:noProof/>
                <w:webHidden/>
              </w:rPr>
              <w:t>18</w:t>
            </w:r>
            <w:r w:rsidR="004B6043">
              <w:rPr>
                <w:noProof/>
                <w:webHidden/>
              </w:rPr>
              <w:fldChar w:fldCharType="end"/>
            </w:r>
          </w:hyperlink>
        </w:p>
        <w:p w14:paraId="3CE920A1" w14:textId="50CE1A7B" w:rsidR="004B6043" w:rsidRDefault="00515476">
          <w:pPr>
            <w:pStyle w:val="TOC2"/>
            <w:tabs>
              <w:tab w:val="right" w:leader="dot" w:pos="9061"/>
            </w:tabs>
            <w:rPr>
              <w:rFonts w:asciiTheme="minorHAnsi" w:eastAsiaTheme="minorEastAsia" w:hAnsiTheme="minorHAnsi" w:cstheme="minorBidi"/>
              <w:b w:val="0"/>
              <w:noProof/>
              <w:sz w:val="22"/>
              <w:szCs w:val="22"/>
            </w:rPr>
          </w:pPr>
          <w:hyperlink w:anchor="_Toc104640113" w:history="1">
            <w:r w:rsidR="004B6043" w:rsidRPr="00745AD2">
              <w:rPr>
                <w:rStyle w:val="Hyperlink"/>
                <w:noProof/>
              </w:rPr>
              <w:t>2.4.  Phân tích cơ sở dữ liệu</w:t>
            </w:r>
            <w:r w:rsidR="004B6043">
              <w:rPr>
                <w:noProof/>
                <w:webHidden/>
              </w:rPr>
              <w:tab/>
            </w:r>
            <w:r w:rsidR="004B6043">
              <w:rPr>
                <w:noProof/>
                <w:webHidden/>
              </w:rPr>
              <w:fldChar w:fldCharType="begin"/>
            </w:r>
            <w:r w:rsidR="004B6043">
              <w:rPr>
                <w:noProof/>
                <w:webHidden/>
              </w:rPr>
              <w:instrText xml:space="preserve"> PAGEREF _Toc104640113 \h </w:instrText>
            </w:r>
            <w:r w:rsidR="004B6043">
              <w:rPr>
                <w:noProof/>
                <w:webHidden/>
              </w:rPr>
            </w:r>
            <w:r w:rsidR="004B6043">
              <w:rPr>
                <w:noProof/>
                <w:webHidden/>
              </w:rPr>
              <w:fldChar w:fldCharType="separate"/>
            </w:r>
            <w:r w:rsidR="004B6043">
              <w:rPr>
                <w:noProof/>
                <w:webHidden/>
              </w:rPr>
              <w:t>23</w:t>
            </w:r>
            <w:r w:rsidR="004B6043">
              <w:rPr>
                <w:noProof/>
                <w:webHidden/>
              </w:rPr>
              <w:fldChar w:fldCharType="end"/>
            </w:r>
          </w:hyperlink>
        </w:p>
        <w:p w14:paraId="5695A0D8" w14:textId="04A32BBD" w:rsidR="004B6043" w:rsidRDefault="00515476">
          <w:pPr>
            <w:pStyle w:val="TOC1"/>
            <w:tabs>
              <w:tab w:val="right" w:leader="dot" w:pos="9061"/>
            </w:tabs>
            <w:rPr>
              <w:rFonts w:asciiTheme="minorHAnsi" w:eastAsiaTheme="minorEastAsia" w:hAnsiTheme="minorHAnsi" w:cstheme="minorBidi"/>
              <w:b w:val="0"/>
              <w:noProof/>
              <w:sz w:val="22"/>
              <w:szCs w:val="22"/>
            </w:rPr>
          </w:pPr>
          <w:hyperlink w:anchor="_Toc104640114" w:history="1">
            <w:r w:rsidR="004B6043" w:rsidRPr="00745AD2">
              <w:rPr>
                <w:rStyle w:val="Hyperlink"/>
                <w:noProof/>
              </w:rPr>
              <w:t>KẾT LUẬN</w:t>
            </w:r>
            <w:r w:rsidR="004B6043">
              <w:rPr>
                <w:noProof/>
                <w:webHidden/>
              </w:rPr>
              <w:tab/>
            </w:r>
            <w:r w:rsidR="004B6043">
              <w:rPr>
                <w:noProof/>
                <w:webHidden/>
              </w:rPr>
              <w:fldChar w:fldCharType="begin"/>
            </w:r>
            <w:r w:rsidR="004B6043">
              <w:rPr>
                <w:noProof/>
                <w:webHidden/>
              </w:rPr>
              <w:instrText xml:space="preserve"> PAGEREF _Toc104640114 \h </w:instrText>
            </w:r>
            <w:r w:rsidR="004B6043">
              <w:rPr>
                <w:noProof/>
                <w:webHidden/>
              </w:rPr>
            </w:r>
            <w:r w:rsidR="004B6043">
              <w:rPr>
                <w:noProof/>
                <w:webHidden/>
              </w:rPr>
              <w:fldChar w:fldCharType="separate"/>
            </w:r>
            <w:r w:rsidR="004B6043">
              <w:rPr>
                <w:noProof/>
                <w:webHidden/>
              </w:rPr>
              <w:t>26</w:t>
            </w:r>
            <w:r w:rsidR="004B6043">
              <w:rPr>
                <w:noProof/>
                <w:webHidden/>
              </w:rPr>
              <w:fldChar w:fldCharType="end"/>
            </w:r>
          </w:hyperlink>
        </w:p>
        <w:p w14:paraId="45486EF0" w14:textId="0D79B20E" w:rsidR="004B6043" w:rsidRDefault="00515476">
          <w:pPr>
            <w:pStyle w:val="TOC2"/>
            <w:tabs>
              <w:tab w:val="right" w:leader="dot" w:pos="9061"/>
            </w:tabs>
            <w:rPr>
              <w:rFonts w:asciiTheme="minorHAnsi" w:eastAsiaTheme="minorEastAsia" w:hAnsiTheme="minorHAnsi" w:cstheme="minorBidi"/>
              <w:b w:val="0"/>
              <w:noProof/>
              <w:sz w:val="22"/>
              <w:szCs w:val="22"/>
            </w:rPr>
          </w:pPr>
          <w:hyperlink w:anchor="_Toc104640115" w:history="1">
            <w:r w:rsidR="004B6043" w:rsidRPr="00745AD2">
              <w:rPr>
                <w:rStyle w:val="Hyperlink"/>
                <w:noProof/>
              </w:rPr>
              <w:t>1. Bài học kinh nghiệm:</w:t>
            </w:r>
            <w:r w:rsidR="004B6043">
              <w:rPr>
                <w:noProof/>
                <w:webHidden/>
              </w:rPr>
              <w:tab/>
            </w:r>
            <w:r w:rsidR="004B6043">
              <w:rPr>
                <w:noProof/>
                <w:webHidden/>
              </w:rPr>
              <w:fldChar w:fldCharType="begin"/>
            </w:r>
            <w:r w:rsidR="004B6043">
              <w:rPr>
                <w:noProof/>
                <w:webHidden/>
              </w:rPr>
              <w:instrText xml:space="preserve"> PAGEREF _Toc104640115 \h </w:instrText>
            </w:r>
            <w:r w:rsidR="004B6043">
              <w:rPr>
                <w:noProof/>
                <w:webHidden/>
              </w:rPr>
            </w:r>
            <w:r w:rsidR="004B6043">
              <w:rPr>
                <w:noProof/>
                <w:webHidden/>
              </w:rPr>
              <w:fldChar w:fldCharType="separate"/>
            </w:r>
            <w:r w:rsidR="004B6043">
              <w:rPr>
                <w:noProof/>
                <w:webHidden/>
              </w:rPr>
              <w:t>26</w:t>
            </w:r>
            <w:r w:rsidR="004B6043">
              <w:rPr>
                <w:noProof/>
                <w:webHidden/>
              </w:rPr>
              <w:fldChar w:fldCharType="end"/>
            </w:r>
          </w:hyperlink>
        </w:p>
        <w:p w14:paraId="06D4B952" w14:textId="5D0AA50D" w:rsidR="004B6043" w:rsidRDefault="00515476">
          <w:pPr>
            <w:pStyle w:val="TOC2"/>
            <w:tabs>
              <w:tab w:val="right" w:leader="dot" w:pos="9061"/>
            </w:tabs>
            <w:rPr>
              <w:rFonts w:asciiTheme="minorHAnsi" w:eastAsiaTheme="minorEastAsia" w:hAnsiTheme="minorHAnsi" w:cstheme="minorBidi"/>
              <w:b w:val="0"/>
              <w:noProof/>
              <w:sz w:val="22"/>
              <w:szCs w:val="22"/>
            </w:rPr>
          </w:pPr>
          <w:hyperlink w:anchor="_Toc104640116" w:history="1">
            <w:r w:rsidR="004B6043" w:rsidRPr="00745AD2">
              <w:rPr>
                <w:rStyle w:val="Hyperlink"/>
                <w:noProof/>
              </w:rPr>
              <w:t>2. Hướng nghiên cứu phát triển:</w:t>
            </w:r>
            <w:r w:rsidR="004B6043">
              <w:rPr>
                <w:noProof/>
                <w:webHidden/>
              </w:rPr>
              <w:tab/>
            </w:r>
            <w:r w:rsidR="004B6043">
              <w:rPr>
                <w:noProof/>
                <w:webHidden/>
              </w:rPr>
              <w:fldChar w:fldCharType="begin"/>
            </w:r>
            <w:r w:rsidR="004B6043">
              <w:rPr>
                <w:noProof/>
                <w:webHidden/>
              </w:rPr>
              <w:instrText xml:space="preserve"> PAGEREF _Toc104640116 \h </w:instrText>
            </w:r>
            <w:r w:rsidR="004B6043">
              <w:rPr>
                <w:noProof/>
                <w:webHidden/>
              </w:rPr>
            </w:r>
            <w:r w:rsidR="004B6043">
              <w:rPr>
                <w:noProof/>
                <w:webHidden/>
              </w:rPr>
              <w:fldChar w:fldCharType="separate"/>
            </w:r>
            <w:r w:rsidR="004B6043">
              <w:rPr>
                <w:noProof/>
                <w:webHidden/>
              </w:rPr>
              <w:t>26</w:t>
            </w:r>
            <w:r w:rsidR="004B6043">
              <w:rPr>
                <w:noProof/>
                <w:webHidden/>
              </w:rPr>
              <w:fldChar w:fldCharType="end"/>
            </w:r>
          </w:hyperlink>
        </w:p>
        <w:p w14:paraId="29D620E2" w14:textId="21B30709" w:rsidR="004B6043" w:rsidRDefault="00515476">
          <w:pPr>
            <w:pStyle w:val="TOC1"/>
            <w:tabs>
              <w:tab w:val="right" w:leader="dot" w:pos="9061"/>
            </w:tabs>
            <w:rPr>
              <w:rFonts w:asciiTheme="minorHAnsi" w:eastAsiaTheme="minorEastAsia" w:hAnsiTheme="minorHAnsi" w:cstheme="minorBidi"/>
              <w:b w:val="0"/>
              <w:noProof/>
              <w:sz w:val="22"/>
              <w:szCs w:val="22"/>
            </w:rPr>
          </w:pPr>
          <w:hyperlink w:anchor="_Toc104640117" w:history="1">
            <w:r w:rsidR="004B6043" w:rsidRPr="00745AD2">
              <w:rPr>
                <w:rStyle w:val="Hyperlink"/>
                <w:noProof/>
              </w:rPr>
              <w:t>TÀI LIỆU THAM KHẢO</w:t>
            </w:r>
            <w:r w:rsidR="004B6043">
              <w:rPr>
                <w:noProof/>
                <w:webHidden/>
              </w:rPr>
              <w:tab/>
            </w:r>
            <w:r w:rsidR="004B6043">
              <w:rPr>
                <w:noProof/>
                <w:webHidden/>
              </w:rPr>
              <w:fldChar w:fldCharType="begin"/>
            </w:r>
            <w:r w:rsidR="004B6043">
              <w:rPr>
                <w:noProof/>
                <w:webHidden/>
              </w:rPr>
              <w:instrText xml:space="preserve"> PAGEREF _Toc104640117 \h </w:instrText>
            </w:r>
            <w:r w:rsidR="004B6043">
              <w:rPr>
                <w:noProof/>
                <w:webHidden/>
              </w:rPr>
            </w:r>
            <w:r w:rsidR="004B6043">
              <w:rPr>
                <w:noProof/>
                <w:webHidden/>
              </w:rPr>
              <w:fldChar w:fldCharType="separate"/>
            </w:r>
            <w:r w:rsidR="004B6043">
              <w:rPr>
                <w:noProof/>
                <w:webHidden/>
              </w:rPr>
              <w:t>27</w:t>
            </w:r>
            <w:r w:rsidR="004B6043">
              <w:rPr>
                <w:noProof/>
                <w:webHidden/>
              </w:rPr>
              <w:fldChar w:fldCharType="end"/>
            </w:r>
          </w:hyperlink>
        </w:p>
        <w:p w14:paraId="5021B921" w14:textId="5699923C" w:rsidR="00CD58C0" w:rsidRDefault="00FD578C">
          <w:r>
            <w:rPr>
              <w:b/>
              <w:sz w:val="28"/>
            </w:rPr>
            <w:fldChar w:fldCharType="end"/>
          </w:r>
        </w:p>
      </w:sdtContent>
    </w:sdt>
    <w:p w14:paraId="29E34A1F" w14:textId="77777777" w:rsidR="00FD578C" w:rsidRDefault="00FD578C" w:rsidP="00DD0752">
      <w:pPr>
        <w:spacing w:after="200" w:line="276" w:lineRule="auto"/>
        <w:jc w:val="center"/>
        <w:sectPr w:rsidR="00FD578C" w:rsidSect="000B71F8">
          <w:footerReference w:type="default" r:id="rId16"/>
          <w:pgSz w:w="11906" w:h="16838" w:code="9"/>
          <w:pgMar w:top="1134" w:right="1134" w:bottom="1134" w:left="1701" w:header="720" w:footer="720" w:gutter="0"/>
          <w:pgNumType w:start="0"/>
          <w:cols w:space="720"/>
          <w:titlePg/>
          <w:docGrid w:linePitch="360"/>
        </w:sectPr>
      </w:pPr>
    </w:p>
    <w:p w14:paraId="399B9F04" w14:textId="77777777" w:rsidR="0034064C" w:rsidRDefault="0034064C" w:rsidP="00FD578C">
      <w:pPr>
        <w:pStyle w:val="NoSpacing"/>
      </w:pPr>
      <w:r>
        <w:lastRenderedPageBreak/>
        <w:t>DANH MỤC HÌNH ẢNH</w:t>
      </w:r>
    </w:p>
    <w:p w14:paraId="7B5E8407" w14:textId="14AC107A" w:rsidR="0034064C" w:rsidRDefault="0034064C">
      <w:pPr>
        <w:pStyle w:val="TableofFigures"/>
        <w:tabs>
          <w:tab w:val="right" w:leader="dot" w:pos="906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104639982" w:history="1">
        <w:r w:rsidRPr="00977641">
          <w:rPr>
            <w:rStyle w:val="Hyperlink"/>
            <w:noProof/>
          </w:rPr>
          <w:t>Hình 1.1 Mô hình hoạt động của Rest API</w:t>
        </w:r>
        <w:r>
          <w:rPr>
            <w:noProof/>
            <w:webHidden/>
          </w:rPr>
          <w:tab/>
        </w:r>
        <w:r>
          <w:rPr>
            <w:noProof/>
            <w:webHidden/>
          </w:rPr>
          <w:fldChar w:fldCharType="begin"/>
        </w:r>
        <w:r>
          <w:rPr>
            <w:noProof/>
            <w:webHidden/>
          </w:rPr>
          <w:instrText xml:space="preserve"> PAGEREF _Toc104639982 \h </w:instrText>
        </w:r>
        <w:r>
          <w:rPr>
            <w:noProof/>
            <w:webHidden/>
          </w:rPr>
        </w:r>
        <w:r>
          <w:rPr>
            <w:noProof/>
            <w:webHidden/>
          </w:rPr>
          <w:fldChar w:fldCharType="separate"/>
        </w:r>
        <w:r>
          <w:rPr>
            <w:noProof/>
            <w:webHidden/>
          </w:rPr>
          <w:t>8</w:t>
        </w:r>
        <w:r>
          <w:rPr>
            <w:noProof/>
            <w:webHidden/>
          </w:rPr>
          <w:fldChar w:fldCharType="end"/>
        </w:r>
      </w:hyperlink>
    </w:p>
    <w:p w14:paraId="73FBF91A" w14:textId="64449C1B" w:rsidR="0034064C" w:rsidRDefault="00515476">
      <w:pPr>
        <w:pStyle w:val="TableofFigures"/>
        <w:tabs>
          <w:tab w:val="right" w:leader="dot" w:pos="9061"/>
        </w:tabs>
        <w:rPr>
          <w:rFonts w:asciiTheme="minorHAnsi" w:eastAsiaTheme="minorEastAsia" w:hAnsiTheme="minorHAnsi" w:cstheme="minorBidi"/>
          <w:noProof/>
          <w:sz w:val="22"/>
          <w:szCs w:val="22"/>
        </w:rPr>
      </w:pPr>
      <w:hyperlink w:anchor="_Toc104639983" w:history="1">
        <w:r w:rsidR="0034064C" w:rsidRPr="00977641">
          <w:rPr>
            <w:rStyle w:val="Hyperlink"/>
            <w:noProof/>
          </w:rPr>
          <w:t>Hình 2.1 Biểu đồ use-case chức năng hệ thống</w:t>
        </w:r>
        <w:r w:rsidR="0034064C">
          <w:rPr>
            <w:noProof/>
            <w:webHidden/>
          </w:rPr>
          <w:tab/>
        </w:r>
        <w:r w:rsidR="0034064C">
          <w:rPr>
            <w:noProof/>
            <w:webHidden/>
          </w:rPr>
          <w:fldChar w:fldCharType="begin"/>
        </w:r>
        <w:r w:rsidR="0034064C">
          <w:rPr>
            <w:noProof/>
            <w:webHidden/>
          </w:rPr>
          <w:instrText xml:space="preserve"> PAGEREF _Toc104639983 \h </w:instrText>
        </w:r>
        <w:r w:rsidR="0034064C">
          <w:rPr>
            <w:noProof/>
            <w:webHidden/>
          </w:rPr>
        </w:r>
        <w:r w:rsidR="0034064C">
          <w:rPr>
            <w:noProof/>
            <w:webHidden/>
          </w:rPr>
          <w:fldChar w:fldCharType="separate"/>
        </w:r>
        <w:r w:rsidR="0034064C">
          <w:rPr>
            <w:noProof/>
            <w:webHidden/>
          </w:rPr>
          <w:t>12</w:t>
        </w:r>
        <w:r w:rsidR="0034064C">
          <w:rPr>
            <w:noProof/>
            <w:webHidden/>
          </w:rPr>
          <w:fldChar w:fldCharType="end"/>
        </w:r>
      </w:hyperlink>
    </w:p>
    <w:p w14:paraId="24903E54" w14:textId="005167AB" w:rsidR="0034064C" w:rsidRDefault="00515476">
      <w:pPr>
        <w:pStyle w:val="TableofFigures"/>
        <w:tabs>
          <w:tab w:val="right" w:leader="dot" w:pos="9061"/>
        </w:tabs>
        <w:rPr>
          <w:rFonts w:asciiTheme="minorHAnsi" w:eastAsiaTheme="minorEastAsia" w:hAnsiTheme="minorHAnsi" w:cstheme="minorBidi"/>
          <w:noProof/>
          <w:sz w:val="22"/>
          <w:szCs w:val="22"/>
        </w:rPr>
      </w:pPr>
      <w:hyperlink w:anchor="_Toc104639984" w:history="1">
        <w:r w:rsidR="0034064C" w:rsidRPr="00977641">
          <w:rPr>
            <w:rStyle w:val="Hyperlink"/>
            <w:noProof/>
          </w:rPr>
          <w:t>Hình 2.2 Sơ đồ hoạt động đăng kí thành viên</w:t>
        </w:r>
        <w:r w:rsidR="0034064C">
          <w:rPr>
            <w:noProof/>
            <w:webHidden/>
          </w:rPr>
          <w:tab/>
        </w:r>
        <w:r w:rsidR="0034064C">
          <w:rPr>
            <w:noProof/>
            <w:webHidden/>
          </w:rPr>
          <w:fldChar w:fldCharType="begin"/>
        </w:r>
        <w:r w:rsidR="0034064C">
          <w:rPr>
            <w:noProof/>
            <w:webHidden/>
          </w:rPr>
          <w:instrText xml:space="preserve"> PAGEREF _Toc104639984 \h </w:instrText>
        </w:r>
        <w:r w:rsidR="0034064C">
          <w:rPr>
            <w:noProof/>
            <w:webHidden/>
          </w:rPr>
        </w:r>
        <w:r w:rsidR="0034064C">
          <w:rPr>
            <w:noProof/>
            <w:webHidden/>
          </w:rPr>
          <w:fldChar w:fldCharType="separate"/>
        </w:r>
        <w:r w:rsidR="0034064C">
          <w:rPr>
            <w:noProof/>
            <w:webHidden/>
          </w:rPr>
          <w:t>13</w:t>
        </w:r>
        <w:r w:rsidR="0034064C">
          <w:rPr>
            <w:noProof/>
            <w:webHidden/>
          </w:rPr>
          <w:fldChar w:fldCharType="end"/>
        </w:r>
      </w:hyperlink>
    </w:p>
    <w:p w14:paraId="4CB3D4F0" w14:textId="1C8E8D61" w:rsidR="0034064C" w:rsidRDefault="00515476">
      <w:pPr>
        <w:pStyle w:val="TableofFigures"/>
        <w:tabs>
          <w:tab w:val="right" w:leader="dot" w:pos="9061"/>
        </w:tabs>
        <w:rPr>
          <w:rFonts w:asciiTheme="minorHAnsi" w:eastAsiaTheme="minorEastAsia" w:hAnsiTheme="minorHAnsi" w:cstheme="minorBidi"/>
          <w:noProof/>
          <w:sz w:val="22"/>
          <w:szCs w:val="22"/>
        </w:rPr>
      </w:pPr>
      <w:hyperlink w:anchor="_Toc104639985" w:history="1">
        <w:r w:rsidR="0034064C" w:rsidRPr="00977641">
          <w:rPr>
            <w:rStyle w:val="Hyperlink"/>
            <w:noProof/>
          </w:rPr>
          <w:t>Hình 2.3 Sơ đồ hoạt động đăng nhập</w:t>
        </w:r>
        <w:r w:rsidR="0034064C">
          <w:rPr>
            <w:noProof/>
            <w:webHidden/>
          </w:rPr>
          <w:tab/>
        </w:r>
        <w:r w:rsidR="0034064C">
          <w:rPr>
            <w:noProof/>
            <w:webHidden/>
          </w:rPr>
          <w:fldChar w:fldCharType="begin"/>
        </w:r>
        <w:r w:rsidR="0034064C">
          <w:rPr>
            <w:noProof/>
            <w:webHidden/>
          </w:rPr>
          <w:instrText xml:space="preserve"> PAGEREF _Toc104639985 \h </w:instrText>
        </w:r>
        <w:r w:rsidR="0034064C">
          <w:rPr>
            <w:noProof/>
            <w:webHidden/>
          </w:rPr>
        </w:r>
        <w:r w:rsidR="0034064C">
          <w:rPr>
            <w:noProof/>
            <w:webHidden/>
          </w:rPr>
          <w:fldChar w:fldCharType="separate"/>
        </w:r>
        <w:r w:rsidR="0034064C">
          <w:rPr>
            <w:noProof/>
            <w:webHidden/>
          </w:rPr>
          <w:t>14</w:t>
        </w:r>
        <w:r w:rsidR="0034064C">
          <w:rPr>
            <w:noProof/>
            <w:webHidden/>
          </w:rPr>
          <w:fldChar w:fldCharType="end"/>
        </w:r>
      </w:hyperlink>
    </w:p>
    <w:p w14:paraId="29FCCC69" w14:textId="0B5F6CCD" w:rsidR="0034064C" w:rsidRDefault="00515476">
      <w:pPr>
        <w:pStyle w:val="TableofFigures"/>
        <w:tabs>
          <w:tab w:val="right" w:leader="dot" w:pos="9061"/>
        </w:tabs>
        <w:rPr>
          <w:rFonts w:asciiTheme="minorHAnsi" w:eastAsiaTheme="minorEastAsia" w:hAnsiTheme="minorHAnsi" w:cstheme="minorBidi"/>
          <w:noProof/>
          <w:sz w:val="22"/>
          <w:szCs w:val="22"/>
        </w:rPr>
      </w:pPr>
      <w:hyperlink w:anchor="_Toc104639986" w:history="1">
        <w:r w:rsidR="0034064C" w:rsidRPr="00977641">
          <w:rPr>
            <w:rStyle w:val="Hyperlink"/>
            <w:noProof/>
          </w:rPr>
          <w:t>Hình 2.4 Sơ đồ hoạt động chức năng đăng xuất</w:t>
        </w:r>
        <w:r w:rsidR="0034064C">
          <w:rPr>
            <w:noProof/>
            <w:webHidden/>
          </w:rPr>
          <w:tab/>
        </w:r>
        <w:r w:rsidR="0034064C">
          <w:rPr>
            <w:noProof/>
            <w:webHidden/>
          </w:rPr>
          <w:fldChar w:fldCharType="begin"/>
        </w:r>
        <w:r w:rsidR="0034064C">
          <w:rPr>
            <w:noProof/>
            <w:webHidden/>
          </w:rPr>
          <w:instrText xml:space="preserve"> PAGEREF _Toc104639986 \h </w:instrText>
        </w:r>
        <w:r w:rsidR="0034064C">
          <w:rPr>
            <w:noProof/>
            <w:webHidden/>
          </w:rPr>
        </w:r>
        <w:r w:rsidR="0034064C">
          <w:rPr>
            <w:noProof/>
            <w:webHidden/>
          </w:rPr>
          <w:fldChar w:fldCharType="separate"/>
        </w:r>
        <w:r w:rsidR="0034064C">
          <w:rPr>
            <w:noProof/>
            <w:webHidden/>
          </w:rPr>
          <w:t>14</w:t>
        </w:r>
        <w:r w:rsidR="0034064C">
          <w:rPr>
            <w:noProof/>
            <w:webHidden/>
          </w:rPr>
          <w:fldChar w:fldCharType="end"/>
        </w:r>
      </w:hyperlink>
    </w:p>
    <w:p w14:paraId="623AAE16" w14:textId="4517ED06" w:rsidR="0034064C" w:rsidRDefault="00515476">
      <w:pPr>
        <w:pStyle w:val="TableofFigures"/>
        <w:tabs>
          <w:tab w:val="right" w:leader="dot" w:pos="9061"/>
        </w:tabs>
        <w:rPr>
          <w:rFonts w:asciiTheme="minorHAnsi" w:eastAsiaTheme="minorEastAsia" w:hAnsiTheme="minorHAnsi" w:cstheme="minorBidi"/>
          <w:noProof/>
          <w:sz w:val="22"/>
          <w:szCs w:val="22"/>
        </w:rPr>
      </w:pPr>
      <w:hyperlink w:anchor="_Toc104639987" w:history="1">
        <w:r w:rsidR="0034064C" w:rsidRPr="00977641">
          <w:rPr>
            <w:rStyle w:val="Hyperlink"/>
            <w:noProof/>
          </w:rPr>
          <w:t>Hình 2.5 Sơ đồ hoạt động đổi mật khẩu</w:t>
        </w:r>
        <w:r w:rsidR="0034064C">
          <w:rPr>
            <w:noProof/>
            <w:webHidden/>
          </w:rPr>
          <w:tab/>
        </w:r>
        <w:r w:rsidR="0034064C">
          <w:rPr>
            <w:noProof/>
            <w:webHidden/>
          </w:rPr>
          <w:fldChar w:fldCharType="begin"/>
        </w:r>
        <w:r w:rsidR="0034064C">
          <w:rPr>
            <w:noProof/>
            <w:webHidden/>
          </w:rPr>
          <w:instrText xml:space="preserve"> PAGEREF _Toc104639987 \h </w:instrText>
        </w:r>
        <w:r w:rsidR="0034064C">
          <w:rPr>
            <w:noProof/>
            <w:webHidden/>
          </w:rPr>
        </w:r>
        <w:r w:rsidR="0034064C">
          <w:rPr>
            <w:noProof/>
            <w:webHidden/>
          </w:rPr>
          <w:fldChar w:fldCharType="separate"/>
        </w:r>
        <w:r w:rsidR="0034064C">
          <w:rPr>
            <w:noProof/>
            <w:webHidden/>
          </w:rPr>
          <w:t>15</w:t>
        </w:r>
        <w:r w:rsidR="0034064C">
          <w:rPr>
            <w:noProof/>
            <w:webHidden/>
          </w:rPr>
          <w:fldChar w:fldCharType="end"/>
        </w:r>
      </w:hyperlink>
    </w:p>
    <w:p w14:paraId="003568F3" w14:textId="37FE49F0" w:rsidR="0034064C" w:rsidRDefault="00515476">
      <w:pPr>
        <w:pStyle w:val="TableofFigures"/>
        <w:tabs>
          <w:tab w:val="right" w:leader="dot" w:pos="9061"/>
        </w:tabs>
        <w:rPr>
          <w:rFonts w:asciiTheme="minorHAnsi" w:eastAsiaTheme="minorEastAsia" w:hAnsiTheme="minorHAnsi" w:cstheme="minorBidi"/>
          <w:noProof/>
          <w:sz w:val="22"/>
          <w:szCs w:val="22"/>
        </w:rPr>
      </w:pPr>
      <w:hyperlink w:anchor="_Toc104639988" w:history="1">
        <w:r w:rsidR="0034064C" w:rsidRPr="00977641">
          <w:rPr>
            <w:rStyle w:val="Hyperlink"/>
            <w:noProof/>
          </w:rPr>
          <w:t>Hình 2.6 Sơ đồ hoạt động thêm khóa học</w:t>
        </w:r>
        <w:r w:rsidR="0034064C">
          <w:rPr>
            <w:noProof/>
            <w:webHidden/>
          </w:rPr>
          <w:tab/>
        </w:r>
        <w:r w:rsidR="0034064C">
          <w:rPr>
            <w:noProof/>
            <w:webHidden/>
          </w:rPr>
          <w:fldChar w:fldCharType="begin"/>
        </w:r>
        <w:r w:rsidR="0034064C">
          <w:rPr>
            <w:noProof/>
            <w:webHidden/>
          </w:rPr>
          <w:instrText xml:space="preserve"> PAGEREF _Toc104639988 \h </w:instrText>
        </w:r>
        <w:r w:rsidR="0034064C">
          <w:rPr>
            <w:noProof/>
            <w:webHidden/>
          </w:rPr>
        </w:r>
        <w:r w:rsidR="0034064C">
          <w:rPr>
            <w:noProof/>
            <w:webHidden/>
          </w:rPr>
          <w:fldChar w:fldCharType="separate"/>
        </w:r>
        <w:r w:rsidR="0034064C">
          <w:rPr>
            <w:noProof/>
            <w:webHidden/>
          </w:rPr>
          <w:t>16</w:t>
        </w:r>
        <w:r w:rsidR="0034064C">
          <w:rPr>
            <w:noProof/>
            <w:webHidden/>
          </w:rPr>
          <w:fldChar w:fldCharType="end"/>
        </w:r>
      </w:hyperlink>
    </w:p>
    <w:p w14:paraId="1C07D56C" w14:textId="004B45BF" w:rsidR="0034064C" w:rsidRDefault="00515476">
      <w:pPr>
        <w:pStyle w:val="TableofFigures"/>
        <w:tabs>
          <w:tab w:val="right" w:leader="dot" w:pos="9061"/>
        </w:tabs>
        <w:rPr>
          <w:rFonts w:asciiTheme="minorHAnsi" w:eastAsiaTheme="minorEastAsia" w:hAnsiTheme="minorHAnsi" w:cstheme="minorBidi"/>
          <w:noProof/>
          <w:sz w:val="22"/>
          <w:szCs w:val="22"/>
        </w:rPr>
      </w:pPr>
      <w:hyperlink w:anchor="_Toc104639989" w:history="1">
        <w:r w:rsidR="0034064C" w:rsidRPr="00977641">
          <w:rPr>
            <w:rStyle w:val="Hyperlink"/>
            <w:noProof/>
          </w:rPr>
          <w:t>Hình 2.7 Sơ đồ hoạt động sửa thông tin khóa học</w:t>
        </w:r>
        <w:r w:rsidR="0034064C">
          <w:rPr>
            <w:noProof/>
            <w:webHidden/>
          </w:rPr>
          <w:tab/>
        </w:r>
        <w:r w:rsidR="0034064C">
          <w:rPr>
            <w:noProof/>
            <w:webHidden/>
          </w:rPr>
          <w:fldChar w:fldCharType="begin"/>
        </w:r>
        <w:r w:rsidR="0034064C">
          <w:rPr>
            <w:noProof/>
            <w:webHidden/>
          </w:rPr>
          <w:instrText xml:space="preserve"> PAGEREF _Toc104639989 \h </w:instrText>
        </w:r>
        <w:r w:rsidR="0034064C">
          <w:rPr>
            <w:noProof/>
            <w:webHidden/>
          </w:rPr>
        </w:r>
        <w:r w:rsidR="0034064C">
          <w:rPr>
            <w:noProof/>
            <w:webHidden/>
          </w:rPr>
          <w:fldChar w:fldCharType="separate"/>
        </w:r>
        <w:r w:rsidR="0034064C">
          <w:rPr>
            <w:noProof/>
            <w:webHidden/>
          </w:rPr>
          <w:t>17</w:t>
        </w:r>
        <w:r w:rsidR="0034064C">
          <w:rPr>
            <w:noProof/>
            <w:webHidden/>
          </w:rPr>
          <w:fldChar w:fldCharType="end"/>
        </w:r>
      </w:hyperlink>
    </w:p>
    <w:p w14:paraId="73934AFA" w14:textId="2CF18CAF" w:rsidR="0034064C" w:rsidRDefault="00515476">
      <w:pPr>
        <w:pStyle w:val="TableofFigures"/>
        <w:tabs>
          <w:tab w:val="right" w:leader="dot" w:pos="9061"/>
        </w:tabs>
        <w:rPr>
          <w:rFonts w:asciiTheme="minorHAnsi" w:eastAsiaTheme="minorEastAsia" w:hAnsiTheme="minorHAnsi" w:cstheme="minorBidi"/>
          <w:noProof/>
          <w:sz w:val="22"/>
          <w:szCs w:val="22"/>
        </w:rPr>
      </w:pPr>
      <w:hyperlink w:anchor="_Toc104639990" w:history="1">
        <w:r w:rsidR="0034064C" w:rsidRPr="00977641">
          <w:rPr>
            <w:rStyle w:val="Hyperlink"/>
            <w:noProof/>
          </w:rPr>
          <w:t>Hình 2.8 Sơ đồ hoạt động xóa khóa học</w:t>
        </w:r>
        <w:r w:rsidR="0034064C">
          <w:rPr>
            <w:noProof/>
            <w:webHidden/>
          </w:rPr>
          <w:tab/>
        </w:r>
        <w:r w:rsidR="0034064C">
          <w:rPr>
            <w:noProof/>
            <w:webHidden/>
          </w:rPr>
          <w:fldChar w:fldCharType="begin"/>
        </w:r>
        <w:r w:rsidR="0034064C">
          <w:rPr>
            <w:noProof/>
            <w:webHidden/>
          </w:rPr>
          <w:instrText xml:space="preserve"> PAGEREF _Toc104639990 \h </w:instrText>
        </w:r>
        <w:r w:rsidR="0034064C">
          <w:rPr>
            <w:noProof/>
            <w:webHidden/>
          </w:rPr>
        </w:r>
        <w:r w:rsidR="0034064C">
          <w:rPr>
            <w:noProof/>
            <w:webHidden/>
          </w:rPr>
          <w:fldChar w:fldCharType="separate"/>
        </w:r>
        <w:r w:rsidR="0034064C">
          <w:rPr>
            <w:noProof/>
            <w:webHidden/>
          </w:rPr>
          <w:t>18</w:t>
        </w:r>
        <w:r w:rsidR="0034064C">
          <w:rPr>
            <w:noProof/>
            <w:webHidden/>
          </w:rPr>
          <w:fldChar w:fldCharType="end"/>
        </w:r>
      </w:hyperlink>
    </w:p>
    <w:p w14:paraId="74B050A1" w14:textId="1C0600CC" w:rsidR="0034064C" w:rsidRDefault="00515476">
      <w:pPr>
        <w:pStyle w:val="TableofFigures"/>
        <w:tabs>
          <w:tab w:val="right" w:leader="dot" w:pos="9061"/>
        </w:tabs>
        <w:rPr>
          <w:rFonts w:asciiTheme="minorHAnsi" w:eastAsiaTheme="minorEastAsia" w:hAnsiTheme="minorHAnsi" w:cstheme="minorBidi"/>
          <w:noProof/>
          <w:sz w:val="22"/>
          <w:szCs w:val="22"/>
        </w:rPr>
      </w:pPr>
      <w:hyperlink w:anchor="_Toc104639991" w:history="1">
        <w:r w:rsidR="0034064C" w:rsidRPr="00977641">
          <w:rPr>
            <w:rStyle w:val="Hyperlink"/>
            <w:noProof/>
          </w:rPr>
          <w:t>Hình 2.9 Biểu đồ tuần tự chức năng tìm kiếm</w:t>
        </w:r>
        <w:r w:rsidR="0034064C">
          <w:rPr>
            <w:noProof/>
            <w:webHidden/>
          </w:rPr>
          <w:tab/>
        </w:r>
        <w:r w:rsidR="0034064C">
          <w:rPr>
            <w:noProof/>
            <w:webHidden/>
          </w:rPr>
          <w:fldChar w:fldCharType="begin"/>
        </w:r>
        <w:r w:rsidR="0034064C">
          <w:rPr>
            <w:noProof/>
            <w:webHidden/>
          </w:rPr>
          <w:instrText xml:space="preserve"> PAGEREF _Toc104639991 \h </w:instrText>
        </w:r>
        <w:r w:rsidR="0034064C">
          <w:rPr>
            <w:noProof/>
            <w:webHidden/>
          </w:rPr>
        </w:r>
        <w:r w:rsidR="0034064C">
          <w:rPr>
            <w:noProof/>
            <w:webHidden/>
          </w:rPr>
          <w:fldChar w:fldCharType="separate"/>
        </w:r>
        <w:r w:rsidR="0034064C">
          <w:rPr>
            <w:noProof/>
            <w:webHidden/>
          </w:rPr>
          <w:t>18</w:t>
        </w:r>
        <w:r w:rsidR="0034064C">
          <w:rPr>
            <w:noProof/>
            <w:webHidden/>
          </w:rPr>
          <w:fldChar w:fldCharType="end"/>
        </w:r>
      </w:hyperlink>
    </w:p>
    <w:p w14:paraId="2B121B6A" w14:textId="663F80A1" w:rsidR="0034064C" w:rsidRDefault="00515476">
      <w:pPr>
        <w:pStyle w:val="TableofFigures"/>
        <w:tabs>
          <w:tab w:val="right" w:leader="dot" w:pos="9061"/>
        </w:tabs>
        <w:rPr>
          <w:rFonts w:asciiTheme="minorHAnsi" w:eastAsiaTheme="minorEastAsia" w:hAnsiTheme="minorHAnsi" w:cstheme="minorBidi"/>
          <w:noProof/>
          <w:sz w:val="22"/>
          <w:szCs w:val="22"/>
        </w:rPr>
      </w:pPr>
      <w:hyperlink w:anchor="_Toc104639992" w:history="1">
        <w:r w:rsidR="0034064C" w:rsidRPr="00977641">
          <w:rPr>
            <w:rStyle w:val="Hyperlink"/>
            <w:noProof/>
          </w:rPr>
          <w:t>Hình 2.10 Biểu đồ tuần tự chức năng quản lí khóa học</w:t>
        </w:r>
        <w:r w:rsidR="0034064C">
          <w:rPr>
            <w:noProof/>
            <w:webHidden/>
          </w:rPr>
          <w:tab/>
        </w:r>
        <w:r w:rsidR="0034064C">
          <w:rPr>
            <w:noProof/>
            <w:webHidden/>
          </w:rPr>
          <w:fldChar w:fldCharType="begin"/>
        </w:r>
        <w:r w:rsidR="0034064C">
          <w:rPr>
            <w:noProof/>
            <w:webHidden/>
          </w:rPr>
          <w:instrText xml:space="preserve"> PAGEREF _Toc104639992 \h </w:instrText>
        </w:r>
        <w:r w:rsidR="0034064C">
          <w:rPr>
            <w:noProof/>
            <w:webHidden/>
          </w:rPr>
        </w:r>
        <w:r w:rsidR="0034064C">
          <w:rPr>
            <w:noProof/>
            <w:webHidden/>
          </w:rPr>
          <w:fldChar w:fldCharType="separate"/>
        </w:r>
        <w:r w:rsidR="0034064C">
          <w:rPr>
            <w:noProof/>
            <w:webHidden/>
          </w:rPr>
          <w:t>19</w:t>
        </w:r>
        <w:r w:rsidR="0034064C">
          <w:rPr>
            <w:noProof/>
            <w:webHidden/>
          </w:rPr>
          <w:fldChar w:fldCharType="end"/>
        </w:r>
      </w:hyperlink>
    </w:p>
    <w:p w14:paraId="70B26CC6" w14:textId="42278020" w:rsidR="0034064C" w:rsidRDefault="00515476">
      <w:pPr>
        <w:pStyle w:val="TableofFigures"/>
        <w:tabs>
          <w:tab w:val="right" w:leader="dot" w:pos="9061"/>
        </w:tabs>
        <w:rPr>
          <w:rFonts w:asciiTheme="minorHAnsi" w:eastAsiaTheme="minorEastAsia" w:hAnsiTheme="minorHAnsi" w:cstheme="minorBidi"/>
          <w:noProof/>
          <w:sz w:val="22"/>
          <w:szCs w:val="22"/>
        </w:rPr>
      </w:pPr>
      <w:hyperlink w:anchor="_Toc104639993" w:history="1">
        <w:r w:rsidR="0034064C" w:rsidRPr="00977641">
          <w:rPr>
            <w:rStyle w:val="Hyperlink"/>
            <w:noProof/>
          </w:rPr>
          <w:t>Hình 2.11 Biểu đồ tuần tự chức năng thêm mới khóa học</w:t>
        </w:r>
        <w:r w:rsidR="0034064C">
          <w:rPr>
            <w:noProof/>
            <w:webHidden/>
          </w:rPr>
          <w:tab/>
        </w:r>
        <w:r w:rsidR="0034064C">
          <w:rPr>
            <w:noProof/>
            <w:webHidden/>
          </w:rPr>
          <w:fldChar w:fldCharType="begin"/>
        </w:r>
        <w:r w:rsidR="0034064C">
          <w:rPr>
            <w:noProof/>
            <w:webHidden/>
          </w:rPr>
          <w:instrText xml:space="preserve"> PAGEREF _Toc104639993 \h </w:instrText>
        </w:r>
        <w:r w:rsidR="0034064C">
          <w:rPr>
            <w:noProof/>
            <w:webHidden/>
          </w:rPr>
        </w:r>
        <w:r w:rsidR="0034064C">
          <w:rPr>
            <w:noProof/>
            <w:webHidden/>
          </w:rPr>
          <w:fldChar w:fldCharType="separate"/>
        </w:r>
        <w:r w:rsidR="0034064C">
          <w:rPr>
            <w:noProof/>
            <w:webHidden/>
          </w:rPr>
          <w:t>19</w:t>
        </w:r>
        <w:r w:rsidR="0034064C">
          <w:rPr>
            <w:noProof/>
            <w:webHidden/>
          </w:rPr>
          <w:fldChar w:fldCharType="end"/>
        </w:r>
      </w:hyperlink>
    </w:p>
    <w:p w14:paraId="0803DBC6" w14:textId="35888728" w:rsidR="0034064C" w:rsidRDefault="00515476">
      <w:pPr>
        <w:pStyle w:val="TableofFigures"/>
        <w:tabs>
          <w:tab w:val="right" w:leader="dot" w:pos="9061"/>
        </w:tabs>
        <w:rPr>
          <w:rFonts w:asciiTheme="minorHAnsi" w:eastAsiaTheme="minorEastAsia" w:hAnsiTheme="minorHAnsi" w:cstheme="minorBidi"/>
          <w:noProof/>
          <w:sz w:val="22"/>
          <w:szCs w:val="22"/>
        </w:rPr>
      </w:pPr>
      <w:hyperlink w:anchor="_Toc104639994" w:history="1">
        <w:r w:rsidR="0034064C" w:rsidRPr="00977641">
          <w:rPr>
            <w:rStyle w:val="Hyperlink"/>
            <w:noProof/>
          </w:rPr>
          <w:t>Hình 2.12 Biểu đồ tuần tự chức năng sửa thông tin khóa học</w:t>
        </w:r>
        <w:r w:rsidR="0034064C">
          <w:rPr>
            <w:noProof/>
            <w:webHidden/>
          </w:rPr>
          <w:tab/>
        </w:r>
        <w:r w:rsidR="0034064C">
          <w:rPr>
            <w:noProof/>
            <w:webHidden/>
          </w:rPr>
          <w:fldChar w:fldCharType="begin"/>
        </w:r>
        <w:r w:rsidR="0034064C">
          <w:rPr>
            <w:noProof/>
            <w:webHidden/>
          </w:rPr>
          <w:instrText xml:space="preserve"> PAGEREF _Toc104639994 \h </w:instrText>
        </w:r>
        <w:r w:rsidR="0034064C">
          <w:rPr>
            <w:noProof/>
            <w:webHidden/>
          </w:rPr>
        </w:r>
        <w:r w:rsidR="0034064C">
          <w:rPr>
            <w:noProof/>
            <w:webHidden/>
          </w:rPr>
          <w:fldChar w:fldCharType="separate"/>
        </w:r>
        <w:r w:rsidR="0034064C">
          <w:rPr>
            <w:noProof/>
            <w:webHidden/>
          </w:rPr>
          <w:t>20</w:t>
        </w:r>
        <w:r w:rsidR="0034064C">
          <w:rPr>
            <w:noProof/>
            <w:webHidden/>
          </w:rPr>
          <w:fldChar w:fldCharType="end"/>
        </w:r>
      </w:hyperlink>
    </w:p>
    <w:p w14:paraId="1712E784" w14:textId="4565BEB7" w:rsidR="0034064C" w:rsidRDefault="00515476">
      <w:pPr>
        <w:pStyle w:val="TableofFigures"/>
        <w:tabs>
          <w:tab w:val="right" w:leader="dot" w:pos="9061"/>
        </w:tabs>
        <w:rPr>
          <w:rFonts w:asciiTheme="minorHAnsi" w:eastAsiaTheme="minorEastAsia" w:hAnsiTheme="minorHAnsi" w:cstheme="minorBidi"/>
          <w:noProof/>
          <w:sz w:val="22"/>
          <w:szCs w:val="22"/>
        </w:rPr>
      </w:pPr>
      <w:hyperlink w:anchor="_Toc104639995" w:history="1">
        <w:r w:rsidR="0034064C" w:rsidRPr="00977641">
          <w:rPr>
            <w:rStyle w:val="Hyperlink"/>
            <w:noProof/>
          </w:rPr>
          <w:t>Hình 2.13 Biểu đồ hoạt động chức năng xóa khóa học</w:t>
        </w:r>
        <w:r w:rsidR="0034064C">
          <w:rPr>
            <w:noProof/>
            <w:webHidden/>
          </w:rPr>
          <w:tab/>
        </w:r>
        <w:r w:rsidR="0034064C">
          <w:rPr>
            <w:noProof/>
            <w:webHidden/>
          </w:rPr>
          <w:fldChar w:fldCharType="begin"/>
        </w:r>
        <w:r w:rsidR="0034064C">
          <w:rPr>
            <w:noProof/>
            <w:webHidden/>
          </w:rPr>
          <w:instrText xml:space="preserve"> PAGEREF _Toc104639995 \h </w:instrText>
        </w:r>
        <w:r w:rsidR="0034064C">
          <w:rPr>
            <w:noProof/>
            <w:webHidden/>
          </w:rPr>
        </w:r>
        <w:r w:rsidR="0034064C">
          <w:rPr>
            <w:noProof/>
            <w:webHidden/>
          </w:rPr>
          <w:fldChar w:fldCharType="separate"/>
        </w:r>
        <w:r w:rsidR="0034064C">
          <w:rPr>
            <w:noProof/>
            <w:webHidden/>
          </w:rPr>
          <w:t>20</w:t>
        </w:r>
        <w:r w:rsidR="0034064C">
          <w:rPr>
            <w:noProof/>
            <w:webHidden/>
          </w:rPr>
          <w:fldChar w:fldCharType="end"/>
        </w:r>
      </w:hyperlink>
    </w:p>
    <w:p w14:paraId="4B48695A" w14:textId="1EC0B504" w:rsidR="0034064C" w:rsidRDefault="00515476">
      <w:pPr>
        <w:pStyle w:val="TableofFigures"/>
        <w:tabs>
          <w:tab w:val="right" w:leader="dot" w:pos="9061"/>
        </w:tabs>
        <w:rPr>
          <w:rFonts w:asciiTheme="minorHAnsi" w:eastAsiaTheme="minorEastAsia" w:hAnsiTheme="minorHAnsi" w:cstheme="minorBidi"/>
          <w:noProof/>
          <w:sz w:val="22"/>
          <w:szCs w:val="22"/>
        </w:rPr>
      </w:pPr>
      <w:hyperlink w:anchor="_Toc104639996" w:history="1">
        <w:r w:rsidR="0034064C" w:rsidRPr="00977641">
          <w:rPr>
            <w:rStyle w:val="Hyperlink"/>
            <w:noProof/>
          </w:rPr>
          <w:t>Hình 2.14 Biểu đồ tuần tự chức năng đăng nhập</w:t>
        </w:r>
        <w:r w:rsidR="0034064C">
          <w:rPr>
            <w:noProof/>
            <w:webHidden/>
          </w:rPr>
          <w:tab/>
        </w:r>
        <w:r w:rsidR="0034064C">
          <w:rPr>
            <w:noProof/>
            <w:webHidden/>
          </w:rPr>
          <w:fldChar w:fldCharType="begin"/>
        </w:r>
        <w:r w:rsidR="0034064C">
          <w:rPr>
            <w:noProof/>
            <w:webHidden/>
          </w:rPr>
          <w:instrText xml:space="preserve"> PAGEREF _Toc104639996 \h </w:instrText>
        </w:r>
        <w:r w:rsidR="0034064C">
          <w:rPr>
            <w:noProof/>
            <w:webHidden/>
          </w:rPr>
        </w:r>
        <w:r w:rsidR="0034064C">
          <w:rPr>
            <w:noProof/>
            <w:webHidden/>
          </w:rPr>
          <w:fldChar w:fldCharType="separate"/>
        </w:r>
        <w:r w:rsidR="0034064C">
          <w:rPr>
            <w:noProof/>
            <w:webHidden/>
          </w:rPr>
          <w:t>21</w:t>
        </w:r>
        <w:r w:rsidR="0034064C">
          <w:rPr>
            <w:noProof/>
            <w:webHidden/>
          </w:rPr>
          <w:fldChar w:fldCharType="end"/>
        </w:r>
      </w:hyperlink>
    </w:p>
    <w:p w14:paraId="33FE7697" w14:textId="4C525BCF" w:rsidR="0034064C" w:rsidRDefault="00515476">
      <w:pPr>
        <w:pStyle w:val="TableofFigures"/>
        <w:tabs>
          <w:tab w:val="right" w:leader="dot" w:pos="9061"/>
        </w:tabs>
        <w:rPr>
          <w:rFonts w:asciiTheme="minorHAnsi" w:eastAsiaTheme="minorEastAsia" w:hAnsiTheme="minorHAnsi" w:cstheme="minorBidi"/>
          <w:noProof/>
          <w:sz w:val="22"/>
          <w:szCs w:val="22"/>
        </w:rPr>
      </w:pPr>
      <w:hyperlink w:anchor="_Toc104639997" w:history="1">
        <w:r w:rsidR="0034064C" w:rsidRPr="00977641">
          <w:rPr>
            <w:rStyle w:val="Hyperlink"/>
            <w:noProof/>
          </w:rPr>
          <w:t>Hình 2.15 Biểu đồ tuần tự chức năng đăng kí thành viên</w:t>
        </w:r>
        <w:r w:rsidR="0034064C">
          <w:rPr>
            <w:noProof/>
            <w:webHidden/>
          </w:rPr>
          <w:tab/>
        </w:r>
        <w:r w:rsidR="0034064C">
          <w:rPr>
            <w:noProof/>
            <w:webHidden/>
          </w:rPr>
          <w:fldChar w:fldCharType="begin"/>
        </w:r>
        <w:r w:rsidR="0034064C">
          <w:rPr>
            <w:noProof/>
            <w:webHidden/>
          </w:rPr>
          <w:instrText xml:space="preserve"> PAGEREF _Toc104639997 \h </w:instrText>
        </w:r>
        <w:r w:rsidR="0034064C">
          <w:rPr>
            <w:noProof/>
            <w:webHidden/>
          </w:rPr>
        </w:r>
        <w:r w:rsidR="0034064C">
          <w:rPr>
            <w:noProof/>
            <w:webHidden/>
          </w:rPr>
          <w:fldChar w:fldCharType="separate"/>
        </w:r>
        <w:r w:rsidR="0034064C">
          <w:rPr>
            <w:noProof/>
            <w:webHidden/>
          </w:rPr>
          <w:t>22</w:t>
        </w:r>
        <w:r w:rsidR="0034064C">
          <w:rPr>
            <w:noProof/>
            <w:webHidden/>
          </w:rPr>
          <w:fldChar w:fldCharType="end"/>
        </w:r>
      </w:hyperlink>
    </w:p>
    <w:p w14:paraId="441850FA" w14:textId="4AF7D878" w:rsidR="0034064C" w:rsidRDefault="00515476">
      <w:pPr>
        <w:pStyle w:val="TableofFigures"/>
        <w:tabs>
          <w:tab w:val="right" w:leader="dot" w:pos="9061"/>
        </w:tabs>
        <w:rPr>
          <w:rFonts w:asciiTheme="minorHAnsi" w:eastAsiaTheme="minorEastAsia" w:hAnsiTheme="minorHAnsi" w:cstheme="minorBidi"/>
          <w:noProof/>
          <w:sz w:val="22"/>
          <w:szCs w:val="22"/>
        </w:rPr>
      </w:pPr>
      <w:hyperlink w:anchor="_Toc104639998" w:history="1">
        <w:r w:rsidR="0034064C" w:rsidRPr="00977641">
          <w:rPr>
            <w:rStyle w:val="Hyperlink"/>
            <w:noProof/>
          </w:rPr>
          <w:t>Hình 2.16 Dùng để lưu thông tin người dùng</w:t>
        </w:r>
        <w:r w:rsidR="0034064C">
          <w:rPr>
            <w:noProof/>
            <w:webHidden/>
          </w:rPr>
          <w:tab/>
        </w:r>
        <w:r w:rsidR="0034064C">
          <w:rPr>
            <w:noProof/>
            <w:webHidden/>
          </w:rPr>
          <w:fldChar w:fldCharType="begin"/>
        </w:r>
        <w:r w:rsidR="0034064C">
          <w:rPr>
            <w:noProof/>
            <w:webHidden/>
          </w:rPr>
          <w:instrText xml:space="preserve"> PAGEREF _Toc104639998 \h </w:instrText>
        </w:r>
        <w:r w:rsidR="0034064C">
          <w:rPr>
            <w:noProof/>
            <w:webHidden/>
          </w:rPr>
        </w:r>
        <w:r w:rsidR="0034064C">
          <w:rPr>
            <w:noProof/>
            <w:webHidden/>
          </w:rPr>
          <w:fldChar w:fldCharType="separate"/>
        </w:r>
        <w:r w:rsidR="0034064C">
          <w:rPr>
            <w:noProof/>
            <w:webHidden/>
          </w:rPr>
          <w:t>23</w:t>
        </w:r>
        <w:r w:rsidR="0034064C">
          <w:rPr>
            <w:noProof/>
            <w:webHidden/>
          </w:rPr>
          <w:fldChar w:fldCharType="end"/>
        </w:r>
      </w:hyperlink>
    </w:p>
    <w:p w14:paraId="73E763A7" w14:textId="173FCDDB" w:rsidR="0034064C" w:rsidRDefault="00515476">
      <w:pPr>
        <w:pStyle w:val="TableofFigures"/>
        <w:tabs>
          <w:tab w:val="right" w:leader="dot" w:pos="9061"/>
        </w:tabs>
        <w:rPr>
          <w:rFonts w:asciiTheme="minorHAnsi" w:eastAsiaTheme="minorEastAsia" w:hAnsiTheme="minorHAnsi" w:cstheme="minorBidi"/>
          <w:noProof/>
          <w:sz w:val="22"/>
          <w:szCs w:val="22"/>
        </w:rPr>
      </w:pPr>
      <w:hyperlink w:anchor="_Toc104639999" w:history="1">
        <w:r w:rsidR="0034064C" w:rsidRPr="00977641">
          <w:rPr>
            <w:rStyle w:val="Hyperlink"/>
            <w:noProof/>
          </w:rPr>
          <w:t>Hình 2.17 Dùng để lưu các video học trong bài học</w:t>
        </w:r>
        <w:r w:rsidR="0034064C">
          <w:rPr>
            <w:noProof/>
            <w:webHidden/>
          </w:rPr>
          <w:tab/>
        </w:r>
        <w:r w:rsidR="0034064C">
          <w:rPr>
            <w:noProof/>
            <w:webHidden/>
          </w:rPr>
          <w:fldChar w:fldCharType="begin"/>
        </w:r>
        <w:r w:rsidR="0034064C">
          <w:rPr>
            <w:noProof/>
            <w:webHidden/>
          </w:rPr>
          <w:instrText xml:space="preserve"> PAGEREF _Toc104639999 \h </w:instrText>
        </w:r>
        <w:r w:rsidR="0034064C">
          <w:rPr>
            <w:noProof/>
            <w:webHidden/>
          </w:rPr>
        </w:r>
        <w:r w:rsidR="0034064C">
          <w:rPr>
            <w:noProof/>
            <w:webHidden/>
          </w:rPr>
          <w:fldChar w:fldCharType="separate"/>
        </w:r>
        <w:r w:rsidR="0034064C">
          <w:rPr>
            <w:noProof/>
            <w:webHidden/>
          </w:rPr>
          <w:t>23</w:t>
        </w:r>
        <w:r w:rsidR="0034064C">
          <w:rPr>
            <w:noProof/>
            <w:webHidden/>
          </w:rPr>
          <w:fldChar w:fldCharType="end"/>
        </w:r>
      </w:hyperlink>
    </w:p>
    <w:p w14:paraId="0EE6FFE6" w14:textId="0C7C0702" w:rsidR="0034064C" w:rsidRDefault="00515476">
      <w:pPr>
        <w:pStyle w:val="TableofFigures"/>
        <w:tabs>
          <w:tab w:val="right" w:leader="dot" w:pos="9061"/>
        </w:tabs>
        <w:rPr>
          <w:rFonts w:asciiTheme="minorHAnsi" w:eastAsiaTheme="minorEastAsia" w:hAnsiTheme="minorHAnsi" w:cstheme="minorBidi"/>
          <w:noProof/>
          <w:sz w:val="22"/>
          <w:szCs w:val="22"/>
        </w:rPr>
      </w:pPr>
      <w:hyperlink w:anchor="_Toc104640000" w:history="1">
        <w:r w:rsidR="0034064C" w:rsidRPr="00977641">
          <w:rPr>
            <w:rStyle w:val="Hyperlink"/>
            <w:noProof/>
          </w:rPr>
          <w:t>Hình 2.18 Dùng để lưu thông tin các khóa học</w:t>
        </w:r>
        <w:r w:rsidR="0034064C">
          <w:rPr>
            <w:noProof/>
            <w:webHidden/>
          </w:rPr>
          <w:tab/>
        </w:r>
        <w:r w:rsidR="0034064C">
          <w:rPr>
            <w:noProof/>
            <w:webHidden/>
          </w:rPr>
          <w:fldChar w:fldCharType="begin"/>
        </w:r>
        <w:r w:rsidR="0034064C">
          <w:rPr>
            <w:noProof/>
            <w:webHidden/>
          </w:rPr>
          <w:instrText xml:space="preserve"> PAGEREF _Toc104640000 \h </w:instrText>
        </w:r>
        <w:r w:rsidR="0034064C">
          <w:rPr>
            <w:noProof/>
            <w:webHidden/>
          </w:rPr>
        </w:r>
        <w:r w:rsidR="0034064C">
          <w:rPr>
            <w:noProof/>
            <w:webHidden/>
          </w:rPr>
          <w:fldChar w:fldCharType="separate"/>
        </w:r>
        <w:r w:rsidR="0034064C">
          <w:rPr>
            <w:noProof/>
            <w:webHidden/>
          </w:rPr>
          <w:t>24</w:t>
        </w:r>
        <w:r w:rsidR="0034064C">
          <w:rPr>
            <w:noProof/>
            <w:webHidden/>
          </w:rPr>
          <w:fldChar w:fldCharType="end"/>
        </w:r>
      </w:hyperlink>
    </w:p>
    <w:p w14:paraId="4EF3C257" w14:textId="081C7C7D" w:rsidR="0034064C" w:rsidRDefault="00515476">
      <w:pPr>
        <w:pStyle w:val="TableofFigures"/>
        <w:tabs>
          <w:tab w:val="right" w:leader="dot" w:pos="9061"/>
        </w:tabs>
        <w:rPr>
          <w:rFonts w:asciiTheme="minorHAnsi" w:eastAsiaTheme="minorEastAsia" w:hAnsiTheme="minorHAnsi" w:cstheme="minorBidi"/>
          <w:noProof/>
          <w:sz w:val="22"/>
          <w:szCs w:val="22"/>
        </w:rPr>
      </w:pPr>
      <w:hyperlink w:anchor="_Toc104640001" w:history="1">
        <w:r w:rsidR="0034064C" w:rsidRPr="00977641">
          <w:rPr>
            <w:rStyle w:val="Hyperlink"/>
            <w:noProof/>
          </w:rPr>
          <w:t>Hình 2.19 Dùng để lưu các bài học của khóa học</w:t>
        </w:r>
        <w:r w:rsidR="0034064C">
          <w:rPr>
            <w:noProof/>
            <w:webHidden/>
          </w:rPr>
          <w:tab/>
        </w:r>
        <w:r w:rsidR="0034064C">
          <w:rPr>
            <w:noProof/>
            <w:webHidden/>
          </w:rPr>
          <w:fldChar w:fldCharType="begin"/>
        </w:r>
        <w:r w:rsidR="0034064C">
          <w:rPr>
            <w:noProof/>
            <w:webHidden/>
          </w:rPr>
          <w:instrText xml:space="preserve"> PAGEREF _Toc104640001 \h </w:instrText>
        </w:r>
        <w:r w:rsidR="0034064C">
          <w:rPr>
            <w:noProof/>
            <w:webHidden/>
          </w:rPr>
        </w:r>
        <w:r w:rsidR="0034064C">
          <w:rPr>
            <w:noProof/>
            <w:webHidden/>
          </w:rPr>
          <w:fldChar w:fldCharType="separate"/>
        </w:r>
        <w:r w:rsidR="0034064C">
          <w:rPr>
            <w:noProof/>
            <w:webHidden/>
          </w:rPr>
          <w:t>24</w:t>
        </w:r>
        <w:r w:rsidR="0034064C">
          <w:rPr>
            <w:noProof/>
            <w:webHidden/>
          </w:rPr>
          <w:fldChar w:fldCharType="end"/>
        </w:r>
      </w:hyperlink>
    </w:p>
    <w:p w14:paraId="78736EC0" w14:textId="77C1954F" w:rsidR="0034064C" w:rsidRDefault="00515476">
      <w:pPr>
        <w:pStyle w:val="TableofFigures"/>
        <w:tabs>
          <w:tab w:val="right" w:leader="dot" w:pos="9061"/>
        </w:tabs>
        <w:rPr>
          <w:rFonts w:asciiTheme="minorHAnsi" w:eastAsiaTheme="minorEastAsia" w:hAnsiTheme="minorHAnsi" w:cstheme="minorBidi"/>
          <w:noProof/>
          <w:sz w:val="22"/>
          <w:szCs w:val="22"/>
        </w:rPr>
      </w:pPr>
      <w:hyperlink w:anchor="_Toc104640002" w:history="1">
        <w:r w:rsidR="0034064C" w:rsidRPr="00977641">
          <w:rPr>
            <w:rStyle w:val="Hyperlink"/>
            <w:noProof/>
          </w:rPr>
          <w:t>Hình 2.20 Dùng để lưu thông tin các blog</w:t>
        </w:r>
        <w:r w:rsidR="0034064C">
          <w:rPr>
            <w:noProof/>
            <w:webHidden/>
          </w:rPr>
          <w:tab/>
        </w:r>
        <w:r w:rsidR="0034064C">
          <w:rPr>
            <w:noProof/>
            <w:webHidden/>
          </w:rPr>
          <w:fldChar w:fldCharType="begin"/>
        </w:r>
        <w:r w:rsidR="0034064C">
          <w:rPr>
            <w:noProof/>
            <w:webHidden/>
          </w:rPr>
          <w:instrText xml:space="preserve"> PAGEREF _Toc104640002 \h </w:instrText>
        </w:r>
        <w:r w:rsidR="0034064C">
          <w:rPr>
            <w:noProof/>
            <w:webHidden/>
          </w:rPr>
        </w:r>
        <w:r w:rsidR="0034064C">
          <w:rPr>
            <w:noProof/>
            <w:webHidden/>
          </w:rPr>
          <w:fldChar w:fldCharType="separate"/>
        </w:r>
        <w:r w:rsidR="0034064C">
          <w:rPr>
            <w:noProof/>
            <w:webHidden/>
          </w:rPr>
          <w:t>25</w:t>
        </w:r>
        <w:r w:rsidR="0034064C">
          <w:rPr>
            <w:noProof/>
            <w:webHidden/>
          </w:rPr>
          <w:fldChar w:fldCharType="end"/>
        </w:r>
      </w:hyperlink>
    </w:p>
    <w:p w14:paraId="7F6CB235" w14:textId="5D68EE44" w:rsidR="0034064C" w:rsidRDefault="00515476">
      <w:pPr>
        <w:pStyle w:val="TableofFigures"/>
        <w:tabs>
          <w:tab w:val="right" w:leader="dot" w:pos="9061"/>
        </w:tabs>
        <w:rPr>
          <w:rFonts w:asciiTheme="minorHAnsi" w:eastAsiaTheme="minorEastAsia" w:hAnsiTheme="minorHAnsi" w:cstheme="minorBidi"/>
          <w:noProof/>
          <w:sz w:val="22"/>
          <w:szCs w:val="22"/>
        </w:rPr>
      </w:pPr>
      <w:hyperlink w:anchor="_Toc104640003" w:history="1">
        <w:r w:rsidR="0034064C" w:rsidRPr="00977641">
          <w:rPr>
            <w:rStyle w:val="Hyperlink"/>
            <w:noProof/>
          </w:rPr>
          <w:t>Hình 2.21 Dùng để lưu thông tin các bình luận</w:t>
        </w:r>
        <w:r w:rsidR="0034064C">
          <w:rPr>
            <w:noProof/>
            <w:webHidden/>
          </w:rPr>
          <w:tab/>
        </w:r>
        <w:r w:rsidR="0034064C">
          <w:rPr>
            <w:noProof/>
            <w:webHidden/>
          </w:rPr>
          <w:fldChar w:fldCharType="begin"/>
        </w:r>
        <w:r w:rsidR="0034064C">
          <w:rPr>
            <w:noProof/>
            <w:webHidden/>
          </w:rPr>
          <w:instrText xml:space="preserve"> PAGEREF _Toc104640003 \h </w:instrText>
        </w:r>
        <w:r w:rsidR="0034064C">
          <w:rPr>
            <w:noProof/>
            <w:webHidden/>
          </w:rPr>
        </w:r>
        <w:r w:rsidR="0034064C">
          <w:rPr>
            <w:noProof/>
            <w:webHidden/>
          </w:rPr>
          <w:fldChar w:fldCharType="separate"/>
        </w:r>
        <w:r w:rsidR="0034064C">
          <w:rPr>
            <w:noProof/>
            <w:webHidden/>
          </w:rPr>
          <w:t>25</w:t>
        </w:r>
        <w:r w:rsidR="0034064C">
          <w:rPr>
            <w:noProof/>
            <w:webHidden/>
          </w:rPr>
          <w:fldChar w:fldCharType="end"/>
        </w:r>
      </w:hyperlink>
    </w:p>
    <w:p w14:paraId="55BC431A" w14:textId="01D24AF4" w:rsidR="00F538BA" w:rsidRDefault="0034064C" w:rsidP="00FD578C">
      <w:pPr>
        <w:pStyle w:val="NoSpacing"/>
      </w:pPr>
      <w:r>
        <w:rPr>
          <w:sz w:val="28"/>
        </w:rPr>
        <w:fldChar w:fldCharType="end"/>
      </w:r>
      <w:r w:rsidR="00DD0752">
        <w:br w:type="page"/>
      </w:r>
    </w:p>
    <w:p w14:paraId="09BF19BC" w14:textId="6FC0A997" w:rsidR="00020AAA" w:rsidRPr="00CD58C0" w:rsidRDefault="00F538BA" w:rsidP="00DD0752">
      <w:pPr>
        <w:pStyle w:val="Heading1"/>
        <w:rPr>
          <w:rFonts w:cs="Times New Roman"/>
          <w:b w:val="0"/>
          <w:bCs/>
          <w:sz w:val="30"/>
          <w:szCs w:val="30"/>
        </w:rPr>
      </w:pPr>
      <w:bookmarkStart w:id="0" w:name="_Toc104640087"/>
      <w:r w:rsidRPr="00CD58C0">
        <w:rPr>
          <w:rFonts w:cs="Times New Roman"/>
          <w:bCs/>
          <w:sz w:val="30"/>
          <w:szCs w:val="30"/>
        </w:rPr>
        <w:lastRenderedPageBreak/>
        <w:t>BẢNG PHÂN CÔNG CÔNG VIỆC</w:t>
      </w:r>
      <w:bookmarkEnd w:id="0"/>
    </w:p>
    <w:p w14:paraId="13C00827" w14:textId="49058F5E" w:rsidR="00F538BA" w:rsidRDefault="00F538BA" w:rsidP="00F538BA">
      <w:pPr>
        <w:jc w:val="center"/>
        <w:rPr>
          <w:b/>
          <w:bCs/>
          <w:sz w:val="30"/>
          <w:szCs w:val="30"/>
        </w:rPr>
      </w:pPr>
    </w:p>
    <w:tbl>
      <w:tblPr>
        <w:tblStyle w:val="TableGrid"/>
        <w:tblW w:w="0" w:type="auto"/>
        <w:tblLook w:val="04A0" w:firstRow="1" w:lastRow="0" w:firstColumn="1" w:lastColumn="0" w:noHBand="0" w:noVBand="1"/>
      </w:tblPr>
      <w:tblGrid>
        <w:gridCol w:w="3527"/>
        <w:gridCol w:w="5760"/>
      </w:tblGrid>
      <w:tr w:rsidR="00F538BA" w:rsidRPr="00EA42A7" w14:paraId="3EACDD33" w14:textId="77777777" w:rsidTr="00F538BA">
        <w:trPr>
          <w:trHeight w:val="604"/>
        </w:trPr>
        <w:tc>
          <w:tcPr>
            <w:tcW w:w="3539" w:type="dxa"/>
          </w:tcPr>
          <w:p w14:paraId="018DA9CA" w14:textId="26A8FBBF" w:rsidR="00F538BA" w:rsidRPr="00EA42A7" w:rsidRDefault="00F538BA" w:rsidP="00F538BA">
            <w:pPr>
              <w:jc w:val="center"/>
              <w:rPr>
                <w:b/>
                <w:bCs/>
              </w:rPr>
            </w:pPr>
            <w:r w:rsidRPr="00EA42A7">
              <w:rPr>
                <w:b/>
                <w:bCs/>
              </w:rPr>
              <w:t>Họ và tên</w:t>
            </w:r>
          </w:p>
        </w:tc>
        <w:tc>
          <w:tcPr>
            <w:tcW w:w="5781" w:type="dxa"/>
          </w:tcPr>
          <w:p w14:paraId="32B757B7" w14:textId="3B2375E8" w:rsidR="00F538BA" w:rsidRPr="00EA42A7" w:rsidRDefault="00F538BA" w:rsidP="00F538BA">
            <w:pPr>
              <w:jc w:val="center"/>
              <w:rPr>
                <w:b/>
                <w:bCs/>
              </w:rPr>
            </w:pPr>
            <w:r w:rsidRPr="00EA42A7">
              <w:rPr>
                <w:b/>
                <w:bCs/>
              </w:rPr>
              <w:t>Nhiệm vụ</w:t>
            </w:r>
          </w:p>
        </w:tc>
      </w:tr>
      <w:tr w:rsidR="00F538BA" w:rsidRPr="00EA42A7" w14:paraId="18006534" w14:textId="77777777" w:rsidTr="00E95C39">
        <w:trPr>
          <w:trHeight w:val="577"/>
        </w:trPr>
        <w:tc>
          <w:tcPr>
            <w:tcW w:w="3539" w:type="dxa"/>
            <w:vAlign w:val="center"/>
          </w:tcPr>
          <w:p w14:paraId="08AECB14" w14:textId="1A446195" w:rsidR="00F538BA" w:rsidRPr="00EA42A7" w:rsidRDefault="00F538BA" w:rsidP="00E95C39">
            <w:pPr>
              <w:jc w:val="center"/>
              <w:rPr>
                <w:b/>
                <w:bCs/>
              </w:rPr>
            </w:pPr>
            <w:r w:rsidRPr="00EA42A7">
              <w:rPr>
                <w:b/>
                <w:bCs/>
              </w:rPr>
              <w:t>Nguyễn Dương Quý</w:t>
            </w:r>
          </w:p>
        </w:tc>
        <w:tc>
          <w:tcPr>
            <w:tcW w:w="5781" w:type="dxa"/>
          </w:tcPr>
          <w:p w14:paraId="3E388CC3" w14:textId="0F61A216" w:rsidR="00F538BA" w:rsidRDefault="00EA42A7" w:rsidP="00E95C39">
            <w:pPr>
              <w:spacing w:line="360" w:lineRule="auto"/>
            </w:pPr>
            <w:r w:rsidRPr="00EA42A7">
              <w:t>-</w:t>
            </w:r>
            <w:r w:rsidR="007126C5">
              <w:t xml:space="preserve"> </w:t>
            </w:r>
            <w:r w:rsidRPr="00EA42A7">
              <w:t>Viết</w:t>
            </w:r>
            <w:r>
              <w:t xml:space="preserve"> API cho comment</w:t>
            </w:r>
          </w:p>
          <w:p w14:paraId="3AB7C5E4" w14:textId="667948E9" w:rsidR="00EA42A7" w:rsidRDefault="00EA42A7" w:rsidP="00E95C39">
            <w:pPr>
              <w:spacing w:line="360" w:lineRule="auto"/>
            </w:pPr>
            <w:r>
              <w:t>-</w:t>
            </w:r>
            <w:r w:rsidR="007126C5">
              <w:t xml:space="preserve"> </w:t>
            </w:r>
            <w:r>
              <w:t>Triển khai ra ứng dụng chỉnh sửa thông tin người dùng, đổi mật khẩu, comment</w:t>
            </w:r>
            <w:r w:rsidR="007126C5">
              <w:t>.</w:t>
            </w:r>
          </w:p>
          <w:p w14:paraId="52D391AC" w14:textId="77777777" w:rsidR="007126C5" w:rsidRDefault="007126C5" w:rsidP="00E95C39">
            <w:pPr>
              <w:spacing w:line="360" w:lineRule="auto"/>
            </w:pPr>
            <w:r>
              <w:t>- Thực hiện chức năng tìm kiếm</w:t>
            </w:r>
          </w:p>
          <w:p w14:paraId="34B17C75" w14:textId="79E12072" w:rsidR="00CD5972" w:rsidRPr="00EA42A7" w:rsidRDefault="007126C5" w:rsidP="00E95C39">
            <w:pPr>
              <w:spacing w:line="360" w:lineRule="auto"/>
            </w:pPr>
            <w:r>
              <w:t>- Thực hiện chức năng lọc blog</w:t>
            </w:r>
            <w:r w:rsidR="00AB048B">
              <w:t>, course</w:t>
            </w:r>
            <w:r>
              <w:t xml:space="preserve"> bằng tag</w:t>
            </w:r>
          </w:p>
        </w:tc>
      </w:tr>
      <w:tr w:rsidR="00F538BA" w:rsidRPr="00EA42A7" w14:paraId="248DEA95" w14:textId="77777777" w:rsidTr="00E95C39">
        <w:trPr>
          <w:trHeight w:val="604"/>
        </w:trPr>
        <w:tc>
          <w:tcPr>
            <w:tcW w:w="3539" w:type="dxa"/>
            <w:vAlign w:val="center"/>
          </w:tcPr>
          <w:p w14:paraId="6237476B" w14:textId="01BAF053" w:rsidR="00F538BA" w:rsidRPr="00EA42A7" w:rsidRDefault="00F538BA" w:rsidP="00E95C39">
            <w:pPr>
              <w:jc w:val="center"/>
              <w:rPr>
                <w:b/>
                <w:bCs/>
              </w:rPr>
            </w:pPr>
            <w:r w:rsidRPr="00EA42A7">
              <w:rPr>
                <w:b/>
                <w:bCs/>
              </w:rPr>
              <w:t>Lê Hữu Phước</w:t>
            </w:r>
          </w:p>
        </w:tc>
        <w:tc>
          <w:tcPr>
            <w:tcW w:w="5781" w:type="dxa"/>
          </w:tcPr>
          <w:p w14:paraId="551580BB" w14:textId="2F93D918" w:rsidR="00F538BA" w:rsidRDefault="000A6201" w:rsidP="00E95C39">
            <w:pPr>
              <w:spacing w:line="360" w:lineRule="auto"/>
            </w:pPr>
            <w:r>
              <w:t>-</w:t>
            </w:r>
            <w:r w:rsidR="007126C5">
              <w:t xml:space="preserve"> </w:t>
            </w:r>
            <w:r w:rsidR="00EA42A7">
              <w:t>Viết API cho Users</w:t>
            </w:r>
          </w:p>
          <w:p w14:paraId="4B336EF1" w14:textId="55EEF254" w:rsidR="000A6201" w:rsidRDefault="000A6201" w:rsidP="00E95C39">
            <w:pPr>
              <w:spacing w:line="360" w:lineRule="auto"/>
            </w:pPr>
            <w:r>
              <w:t>-</w:t>
            </w:r>
            <w:r w:rsidR="007126C5">
              <w:t xml:space="preserve"> </w:t>
            </w:r>
            <w:r>
              <w:t>Triển khai ra ứng dụng phần khóa học</w:t>
            </w:r>
            <w:r w:rsidR="007126C5">
              <w:t xml:space="preserve"> và bài học</w:t>
            </w:r>
          </w:p>
          <w:p w14:paraId="324823BA" w14:textId="77777777" w:rsidR="000A6201" w:rsidRDefault="000A6201" w:rsidP="00E95C39">
            <w:pPr>
              <w:spacing w:line="360" w:lineRule="auto"/>
            </w:pPr>
            <w:r>
              <w:t>-</w:t>
            </w:r>
            <w:r w:rsidR="007126C5">
              <w:t xml:space="preserve"> </w:t>
            </w:r>
            <w:r>
              <w:t>Reponsive website</w:t>
            </w:r>
          </w:p>
          <w:p w14:paraId="7DBBB14E" w14:textId="357C70AF" w:rsidR="00CD5972" w:rsidRPr="00EA42A7" w:rsidRDefault="00CD5972" w:rsidP="00E95C39">
            <w:pPr>
              <w:spacing w:line="360" w:lineRule="auto"/>
            </w:pPr>
            <w:r>
              <w:t>- Viết báo cáo</w:t>
            </w:r>
          </w:p>
        </w:tc>
      </w:tr>
      <w:tr w:rsidR="00F538BA" w:rsidRPr="00EA42A7" w14:paraId="05E68FEE" w14:textId="77777777" w:rsidTr="00E95C39">
        <w:trPr>
          <w:trHeight w:val="604"/>
        </w:trPr>
        <w:tc>
          <w:tcPr>
            <w:tcW w:w="3539" w:type="dxa"/>
            <w:vAlign w:val="center"/>
          </w:tcPr>
          <w:p w14:paraId="736D29AC" w14:textId="16CCD733" w:rsidR="00F538BA" w:rsidRPr="00EA42A7" w:rsidRDefault="00F538BA" w:rsidP="00E95C39">
            <w:pPr>
              <w:jc w:val="center"/>
              <w:rPr>
                <w:b/>
                <w:bCs/>
              </w:rPr>
            </w:pPr>
            <w:r w:rsidRPr="00EA42A7">
              <w:rPr>
                <w:b/>
                <w:bCs/>
              </w:rPr>
              <w:t>Nguyễn Phú Quý</w:t>
            </w:r>
          </w:p>
        </w:tc>
        <w:tc>
          <w:tcPr>
            <w:tcW w:w="5781" w:type="dxa"/>
          </w:tcPr>
          <w:p w14:paraId="0971A56E" w14:textId="1360A9EF" w:rsidR="00F538BA" w:rsidRDefault="000A6201" w:rsidP="00E95C39">
            <w:pPr>
              <w:spacing w:line="360" w:lineRule="auto"/>
            </w:pPr>
            <w:r>
              <w:t>-</w:t>
            </w:r>
            <w:r w:rsidR="007126C5">
              <w:t xml:space="preserve"> </w:t>
            </w:r>
            <w:r>
              <w:t>Xây dựng cơ sở dữ liệu</w:t>
            </w:r>
          </w:p>
          <w:p w14:paraId="61472971" w14:textId="7E63ECD1" w:rsidR="000A6201" w:rsidRDefault="000A6201" w:rsidP="00E95C39">
            <w:pPr>
              <w:spacing w:line="360" w:lineRule="auto"/>
            </w:pPr>
            <w:r>
              <w:t>-</w:t>
            </w:r>
            <w:r w:rsidR="007126C5">
              <w:t xml:space="preserve"> </w:t>
            </w:r>
            <w:r>
              <w:t>Viết API các phần khóa học và các bài học</w:t>
            </w:r>
          </w:p>
          <w:p w14:paraId="3DE499A1" w14:textId="5A811A91" w:rsidR="006B271F" w:rsidRPr="00EA42A7" w:rsidRDefault="000A6201" w:rsidP="00E95C39">
            <w:pPr>
              <w:spacing w:line="360" w:lineRule="auto"/>
            </w:pPr>
            <w:r>
              <w:t>-</w:t>
            </w:r>
            <w:r w:rsidR="007126C5">
              <w:t xml:space="preserve"> </w:t>
            </w:r>
            <w:r w:rsidR="006B271F">
              <w:t>Triển khai ra ứng dụng phần blog</w:t>
            </w:r>
          </w:p>
        </w:tc>
      </w:tr>
      <w:tr w:rsidR="00F538BA" w:rsidRPr="00EA42A7" w14:paraId="404629F0" w14:textId="77777777" w:rsidTr="00E95C39">
        <w:trPr>
          <w:trHeight w:val="577"/>
        </w:trPr>
        <w:tc>
          <w:tcPr>
            <w:tcW w:w="3539" w:type="dxa"/>
            <w:vAlign w:val="center"/>
          </w:tcPr>
          <w:p w14:paraId="792C5A26" w14:textId="2589BDB8" w:rsidR="00F538BA" w:rsidRPr="00EA42A7" w:rsidRDefault="00F538BA" w:rsidP="00E95C39">
            <w:pPr>
              <w:jc w:val="center"/>
              <w:rPr>
                <w:b/>
                <w:bCs/>
              </w:rPr>
            </w:pPr>
            <w:r w:rsidRPr="00EA42A7">
              <w:rPr>
                <w:b/>
                <w:bCs/>
              </w:rPr>
              <w:t>Nguyễn Khắc Tài</w:t>
            </w:r>
          </w:p>
        </w:tc>
        <w:tc>
          <w:tcPr>
            <w:tcW w:w="5781" w:type="dxa"/>
          </w:tcPr>
          <w:p w14:paraId="5302C550" w14:textId="25E50445" w:rsidR="00F538BA" w:rsidRDefault="00277937" w:rsidP="00E95C39">
            <w:pPr>
              <w:spacing w:line="360" w:lineRule="auto"/>
            </w:pPr>
            <w:r>
              <w:t>-</w:t>
            </w:r>
            <w:r w:rsidR="007126C5">
              <w:t xml:space="preserve"> </w:t>
            </w:r>
            <w:r>
              <w:t>Thiết kế cơ sở dữ liệu</w:t>
            </w:r>
          </w:p>
          <w:p w14:paraId="0CD9FD9A" w14:textId="5DE18B81" w:rsidR="00277937" w:rsidRDefault="00277937" w:rsidP="00E95C39">
            <w:pPr>
              <w:spacing w:line="360" w:lineRule="auto"/>
            </w:pPr>
            <w:r>
              <w:t>-</w:t>
            </w:r>
            <w:r w:rsidR="007126C5">
              <w:t xml:space="preserve"> </w:t>
            </w:r>
            <w:r>
              <w:t>Kiểm thử API</w:t>
            </w:r>
          </w:p>
          <w:p w14:paraId="28A85681" w14:textId="77777777" w:rsidR="00277937" w:rsidRDefault="00277937" w:rsidP="00E95C39">
            <w:pPr>
              <w:spacing w:line="360" w:lineRule="auto"/>
            </w:pPr>
            <w:r>
              <w:t>-</w:t>
            </w:r>
            <w:r w:rsidR="007126C5">
              <w:t xml:space="preserve"> </w:t>
            </w:r>
            <w:r>
              <w:t>Thiết logo</w:t>
            </w:r>
          </w:p>
          <w:p w14:paraId="358B68F4" w14:textId="384022A4" w:rsidR="00D228FB" w:rsidRPr="00EA42A7" w:rsidRDefault="00D228FB" w:rsidP="00E95C39">
            <w:pPr>
              <w:spacing w:line="360" w:lineRule="auto"/>
            </w:pPr>
            <w:r>
              <w:t>- Triển khai ra ứng dụng phần learning</w:t>
            </w:r>
          </w:p>
        </w:tc>
      </w:tr>
      <w:tr w:rsidR="00F538BA" w:rsidRPr="00EA42A7" w14:paraId="566198E3" w14:textId="77777777" w:rsidTr="00E95C39">
        <w:trPr>
          <w:trHeight w:val="604"/>
        </w:trPr>
        <w:tc>
          <w:tcPr>
            <w:tcW w:w="3539" w:type="dxa"/>
            <w:vAlign w:val="center"/>
          </w:tcPr>
          <w:p w14:paraId="5EC3B919" w14:textId="4D0093CC" w:rsidR="00F538BA" w:rsidRPr="00EA42A7" w:rsidRDefault="00F538BA" w:rsidP="00E95C39">
            <w:pPr>
              <w:jc w:val="center"/>
              <w:rPr>
                <w:b/>
                <w:bCs/>
              </w:rPr>
            </w:pPr>
            <w:r w:rsidRPr="00EA42A7">
              <w:rPr>
                <w:b/>
                <w:bCs/>
              </w:rPr>
              <w:t>Nguyễn Hữu Minh Quân</w:t>
            </w:r>
          </w:p>
        </w:tc>
        <w:tc>
          <w:tcPr>
            <w:tcW w:w="5781" w:type="dxa"/>
          </w:tcPr>
          <w:p w14:paraId="51F5B4FE" w14:textId="2C981619" w:rsidR="00F538BA" w:rsidRDefault="00CE33F8" w:rsidP="00E95C39">
            <w:pPr>
              <w:spacing w:line="360" w:lineRule="auto"/>
            </w:pPr>
            <w:r>
              <w:t>-</w:t>
            </w:r>
            <w:r w:rsidR="007126C5">
              <w:t xml:space="preserve"> </w:t>
            </w:r>
            <w:r>
              <w:t>Tạo model cấu trúc folder</w:t>
            </w:r>
          </w:p>
          <w:p w14:paraId="4360B6E7" w14:textId="77777777" w:rsidR="00CE33F8" w:rsidRDefault="00CE33F8" w:rsidP="00E95C39">
            <w:pPr>
              <w:spacing w:line="360" w:lineRule="auto"/>
            </w:pPr>
            <w:r>
              <w:t>-</w:t>
            </w:r>
            <w:r w:rsidR="007126C5">
              <w:t xml:space="preserve"> </w:t>
            </w:r>
            <w:r>
              <w:t>Kiểm thử API</w:t>
            </w:r>
          </w:p>
          <w:p w14:paraId="196BC681" w14:textId="77777777" w:rsidR="00CD5972" w:rsidRDefault="00CD5972" w:rsidP="00E95C39">
            <w:pPr>
              <w:spacing w:line="360" w:lineRule="auto"/>
            </w:pPr>
            <w:r>
              <w:t>- Làm slide</w:t>
            </w:r>
          </w:p>
          <w:p w14:paraId="15A0D6EA" w14:textId="56AB04B9" w:rsidR="00CD5972" w:rsidRPr="00EA42A7" w:rsidRDefault="00CD5972" w:rsidP="00E95C39">
            <w:pPr>
              <w:spacing w:line="360" w:lineRule="auto"/>
            </w:pPr>
            <w:r>
              <w:t>- Viết API và triển khai ra ứng dụng phần reaction blog</w:t>
            </w:r>
          </w:p>
        </w:tc>
      </w:tr>
      <w:tr w:rsidR="00F538BA" w:rsidRPr="00EA42A7" w14:paraId="6A5B54A6" w14:textId="77777777" w:rsidTr="00E95C39">
        <w:trPr>
          <w:trHeight w:val="577"/>
        </w:trPr>
        <w:tc>
          <w:tcPr>
            <w:tcW w:w="3539" w:type="dxa"/>
            <w:vAlign w:val="center"/>
          </w:tcPr>
          <w:p w14:paraId="79331A0C" w14:textId="7C1847C4" w:rsidR="00F538BA" w:rsidRPr="00EA42A7" w:rsidRDefault="00F538BA" w:rsidP="00E95C39">
            <w:pPr>
              <w:jc w:val="center"/>
              <w:rPr>
                <w:b/>
                <w:bCs/>
              </w:rPr>
            </w:pPr>
            <w:r w:rsidRPr="00EA42A7">
              <w:rPr>
                <w:b/>
                <w:bCs/>
              </w:rPr>
              <w:t>Nguyễn Hữu Phước</w:t>
            </w:r>
          </w:p>
        </w:tc>
        <w:tc>
          <w:tcPr>
            <w:tcW w:w="5781" w:type="dxa"/>
          </w:tcPr>
          <w:p w14:paraId="05351B9A" w14:textId="18E81604" w:rsidR="00F538BA" w:rsidRDefault="00CE33F8" w:rsidP="00E95C39">
            <w:pPr>
              <w:spacing w:line="360" w:lineRule="auto"/>
            </w:pPr>
            <w:r>
              <w:t>-</w:t>
            </w:r>
            <w:r w:rsidR="007126C5">
              <w:t xml:space="preserve"> </w:t>
            </w:r>
            <w:r>
              <w:t>Viết API cho khóa học</w:t>
            </w:r>
          </w:p>
          <w:p w14:paraId="696C84C7" w14:textId="1AA16681" w:rsidR="00CE33F8" w:rsidRDefault="00CE33F8" w:rsidP="00E95C39">
            <w:pPr>
              <w:spacing w:line="360" w:lineRule="auto"/>
            </w:pPr>
            <w:r>
              <w:t>-</w:t>
            </w:r>
            <w:r w:rsidR="007126C5">
              <w:t xml:space="preserve"> </w:t>
            </w:r>
            <w:r>
              <w:t>Triển khai ra ứng dụng phần xem thông tin người dùng</w:t>
            </w:r>
          </w:p>
          <w:p w14:paraId="387B398B" w14:textId="62E3D9CD" w:rsidR="00CD5972" w:rsidRPr="00EA42A7" w:rsidRDefault="0049307B" w:rsidP="00E95C39">
            <w:pPr>
              <w:spacing w:line="360" w:lineRule="auto"/>
            </w:pPr>
            <w:r>
              <w:t>-</w:t>
            </w:r>
            <w:r w:rsidR="007126C5">
              <w:t xml:space="preserve"> </w:t>
            </w:r>
            <w:r>
              <w:t>Reponsive website</w:t>
            </w:r>
          </w:p>
        </w:tc>
      </w:tr>
      <w:tr w:rsidR="00F538BA" w:rsidRPr="00EA42A7" w14:paraId="631E29FF" w14:textId="77777777" w:rsidTr="00E95C39">
        <w:trPr>
          <w:trHeight w:val="577"/>
        </w:trPr>
        <w:tc>
          <w:tcPr>
            <w:tcW w:w="3539" w:type="dxa"/>
            <w:vAlign w:val="center"/>
          </w:tcPr>
          <w:p w14:paraId="494843E6" w14:textId="4E90D48F" w:rsidR="00F538BA" w:rsidRPr="00EA42A7" w:rsidRDefault="00F538BA" w:rsidP="00E95C39">
            <w:pPr>
              <w:jc w:val="center"/>
              <w:rPr>
                <w:b/>
                <w:bCs/>
              </w:rPr>
            </w:pPr>
            <w:r w:rsidRPr="00EA42A7">
              <w:rPr>
                <w:b/>
                <w:bCs/>
              </w:rPr>
              <w:t>Lê Văn Tao</w:t>
            </w:r>
          </w:p>
        </w:tc>
        <w:tc>
          <w:tcPr>
            <w:tcW w:w="5781" w:type="dxa"/>
          </w:tcPr>
          <w:p w14:paraId="3AD91EC6" w14:textId="65944F81" w:rsidR="00F538BA" w:rsidRDefault="0049307B" w:rsidP="00E95C39">
            <w:pPr>
              <w:spacing w:line="360" w:lineRule="auto"/>
            </w:pPr>
            <w:r>
              <w:t>-</w:t>
            </w:r>
            <w:r w:rsidR="007126C5">
              <w:t xml:space="preserve"> </w:t>
            </w:r>
            <w:r>
              <w:t>Viết API cho các blog</w:t>
            </w:r>
          </w:p>
          <w:p w14:paraId="7E5E2435" w14:textId="05BAECDF" w:rsidR="0049307B" w:rsidRDefault="0049307B" w:rsidP="00E95C39">
            <w:pPr>
              <w:spacing w:line="360" w:lineRule="auto"/>
            </w:pPr>
            <w:r>
              <w:t>-</w:t>
            </w:r>
            <w:r w:rsidR="007126C5">
              <w:t xml:space="preserve"> </w:t>
            </w:r>
            <w:r>
              <w:t>Triển khai ra ứng dụng phần đăng kí, đăng nhập</w:t>
            </w:r>
          </w:p>
          <w:p w14:paraId="7461B308" w14:textId="6F1DD4CA" w:rsidR="0049307B" w:rsidRPr="00EA42A7" w:rsidRDefault="0049307B" w:rsidP="00E95C39">
            <w:pPr>
              <w:spacing w:line="360" w:lineRule="auto"/>
            </w:pPr>
            <w:r>
              <w:t>-</w:t>
            </w:r>
            <w:r w:rsidR="007126C5">
              <w:t xml:space="preserve"> </w:t>
            </w:r>
            <w:r>
              <w:t>Reponsive website</w:t>
            </w:r>
          </w:p>
        </w:tc>
      </w:tr>
    </w:tbl>
    <w:p w14:paraId="7559E2C2" w14:textId="78A67349" w:rsidR="003332E9" w:rsidRDefault="003332E9" w:rsidP="00F538BA">
      <w:pPr>
        <w:rPr>
          <w:b/>
          <w:bCs/>
        </w:rPr>
      </w:pPr>
    </w:p>
    <w:p w14:paraId="355AD4E7" w14:textId="0BB1371E" w:rsidR="00F538BA" w:rsidRPr="00CD5972" w:rsidRDefault="003332E9" w:rsidP="00CD5972">
      <w:pPr>
        <w:spacing w:after="200" w:line="276" w:lineRule="auto"/>
        <w:jc w:val="center"/>
        <w:rPr>
          <w:b/>
          <w:bCs/>
        </w:rPr>
      </w:pPr>
      <w:bookmarkStart w:id="1" w:name="_Toc104640088"/>
      <w:r w:rsidRPr="00CD5972">
        <w:rPr>
          <w:b/>
          <w:bCs/>
          <w:sz w:val="30"/>
          <w:szCs w:val="30"/>
        </w:rPr>
        <w:t>BẢNG TIẾN ĐỘ DỰ ÁN</w:t>
      </w:r>
      <w:bookmarkEnd w:id="1"/>
    </w:p>
    <w:p w14:paraId="44990BCB" w14:textId="3E6639F2" w:rsidR="003332E9" w:rsidRDefault="003332E9" w:rsidP="003332E9">
      <w:pPr>
        <w:jc w:val="center"/>
        <w:rPr>
          <w:b/>
          <w:bCs/>
          <w:sz w:val="30"/>
          <w:szCs w:val="30"/>
        </w:rPr>
      </w:pPr>
    </w:p>
    <w:tbl>
      <w:tblPr>
        <w:tblStyle w:val="TableGrid"/>
        <w:tblW w:w="0" w:type="auto"/>
        <w:tblLook w:val="04A0" w:firstRow="1" w:lastRow="0" w:firstColumn="1" w:lastColumn="0" w:noHBand="0" w:noVBand="1"/>
      </w:tblPr>
      <w:tblGrid>
        <w:gridCol w:w="4083"/>
        <w:gridCol w:w="4083"/>
      </w:tblGrid>
      <w:tr w:rsidR="003332E9" w14:paraId="14F3562A" w14:textId="77777777" w:rsidTr="003332E9">
        <w:trPr>
          <w:trHeight w:val="616"/>
        </w:trPr>
        <w:tc>
          <w:tcPr>
            <w:tcW w:w="4083" w:type="dxa"/>
          </w:tcPr>
          <w:p w14:paraId="46DA4EBD" w14:textId="18217435" w:rsidR="003332E9" w:rsidRDefault="003332E9" w:rsidP="00D228FB">
            <w:pPr>
              <w:jc w:val="center"/>
              <w:rPr>
                <w:b/>
                <w:bCs/>
                <w:sz w:val="30"/>
                <w:szCs w:val="30"/>
              </w:rPr>
            </w:pPr>
            <w:r>
              <w:rPr>
                <w:b/>
                <w:bCs/>
                <w:sz w:val="30"/>
                <w:szCs w:val="30"/>
              </w:rPr>
              <w:t>Dealine</w:t>
            </w:r>
          </w:p>
        </w:tc>
        <w:tc>
          <w:tcPr>
            <w:tcW w:w="4083" w:type="dxa"/>
          </w:tcPr>
          <w:p w14:paraId="400B84D3" w14:textId="1C8F551D" w:rsidR="003332E9" w:rsidRDefault="003332E9" w:rsidP="003332E9">
            <w:pPr>
              <w:jc w:val="center"/>
              <w:rPr>
                <w:b/>
                <w:bCs/>
                <w:sz w:val="30"/>
                <w:szCs w:val="30"/>
              </w:rPr>
            </w:pPr>
            <w:r>
              <w:rPr>
                <w:b/>
                <w:bCs/>
                <w:sz w:val="30"/>
                <w:szCs w:val="30"/>
              </w:rPr>
              <w:t>Công Việc</w:t>
            </w:r>
          </w:p>
        </w:tc>
      </w:tr>
      <w:tr w:rsidR="003332E9" w14:paraId="68B56DA2" w14:textId="77777777" w:rsidTr="00B24672">
        <w:trPr>
          <w:trHeight w:val="590"/>
        </w:trPr>
        <w:tc>
          <w:tcPr>
            <w:tcW w:w="4083" w:type="dxa"/>
            <w:vAlign w:val="center"/>
          </w:tcPr>
          <w:p w14:paraId="563D55FC" w14:textId="5B61EA92" w:rsidR="003332E9" w:rsidRPr="003332E9" w:rsidRDefault="00586A21" w:rsidP="00586A21">
            <w:pPr>
              <w:jc w:val="center"/>
            </w:pPr>
            <w:r>
              <w:t>Từ 14</w:t>
            </w:r>
            <w:r w:rsidR="003332E9" w:rsidRPr="003332E9">
              <w:t>/03/2022</w:t>
            </w:r>
            <w:r>
              <w:t xml:space="preserve"> đến 20/03/2022.</w:t>
            </w:r>
          </w:p>
        </w:tc>
        <w:tc>
          <w:tcPr>
            <w:tcW w:w="4083" w:type="dxa"/>
          </w:tcPr>
          <w:p w14:paraId="7F5843AE" w14:textId="762DF549" w:rsidR="003332E9" w:rsidRDefault="003332E9" w:rsidP="00B24672">
            <w:pPr>
              <w:spacing w:line="360" w:lineRule="auto"/>
            </w:pPr>
            <w:r w:rsidRPr="003332E9">
              <w:t>-</w:t>
            </w:r>
            <w:r w:rsidR="002B5EC2">
              <w:t xml:space="preserve"> </w:t>
            </w:r>
            <w:r>
              <w:t>Thiết kế cơ sở dữ liệu</w:t>
            </w:r>
          </w:p>
          <w:p w14:paraId="041BD8EE" w14:textId="5C27E176" w:rsidR="003332E9" w:rsidRDefault="003332E9" w:rsidP="00B24672">
            <w:pPr>
              <w:spacing w:line="360" w:lineRule="auto"/>
            </w:pPr>
            <w:r>
              <w:t>-</w:t>
            </w:r>
            <w:r w:rsidR="002B5EC2">
              <w:t xml:space="preserve"> </w:t>
            </w:r>
            <w:r>
              <w:t>Xây dựng cơ sở dữ liệu</w:t>
            </w:r>
          </w:p>
          <w:p w14:paraId="0A187E64" w14:textId="010153F2" w:rsidR="003332E9" w:rsidRPr="003332E9" w:rsidRDefault="003332E9" w:rsidP="00B24672">
            <w:pPr>
              <w:spacing w:line="360" w:lineRule="auto"/>
            </w:pPr>
            <w:r>
              <w:t>-</w:t>
            </w:r>
            <w:r w:rsidR="002B5EC2">
              <w:t xml:space="preserve"> </w:t>
            </w:r>
            <w:r>
              <w:t>Tạo model</w:t>
            </w:r>
          </w:p>
        </w:tc>
      </w:tr>
      <w:tr w:rsidR="003332E9" w14:paraId="7F0D5285" w14:textId="77777777" w:rsidTr="00B24672">
        <w:trPr>
          <w:trHeight w:val="616"/>
        </w:trPr>
        <w:tc>
          <w:tcPr>
            <w:tcW w:w="4083" w:type="dxa"/>
            <w:vAlign w:val="center"/>
          </w:tcPr>
          <w:p w14:paraId="133BDF9B" w14:textId="14B1A75A" w:rsidR="003332E9" w:rsidRPr="003332E9" w:rsidRDefault="00586A21" w:rsidP="00D228FB">
            <w:pPr>
              <w:jc w:val="center"/>
            </w:pPr>
            <w:r>
              <w:t>Từ 21</w:t>
            </w:r>
            <w:r w:rsidR="003332E9">
              <w:t>/</w:t>
            </w:r>
            <w:r w:rsidR="00D228FB">
              <w:t>0</w:t>
            </w:r>
            <w:r>
              <w:t>3</w:t>
            </w:r>
            <w:r w:rsidR="003332E9">
              <w:t>/2022</w:t>
            </w:r>
            <w:r>
              <w:t xml:space="preserve"> đến 07/04/2022.</w:t>
            </w:r>
          </w:p>
        </w:tc>
        <w:tc>
          <w:tcPr>
            <w:tcW w:w="4083" w:type="dxa"/>
          </w:tcPr>
          <w:p w14:paraId="1DBFFF8D" w14:textId="1A1CCD97" w:rsidR="00586A21" w:rsidRDefault="00586A21" w:rsidP="00B24672">
            <w:pPr>
              <w:spacing w:line="360" w:lineRule="auto"/>
            </w:pPr>
            <w:r>
              <w:t>- Tìm hiểu về các công nghệ cần sử dụng như Vue, NodeJS, MongBD…</w:t>
            </w:r>
          </w:p>
          <w:p w14:paraId="55EC1976" w14:textId="77777777" w:rsidR="003332E9" w:rsidRDefault="003332E9" w:rsidP="00B24672">
            <w:pPr>
              <w:spacing w:line="360" w:lineRule="auto"/>
            </w:pPr>
            <w:r>
              <w:t>-</w:t>
            </w:r>
            <w:r w:rsidR="002B5EC2">
              <w:t xml:space="preserve"> </w:t>
            </w:r>
            <w:r>
              <w:t>Viết API cho các chức năng của website</w:t>
            </w:r>
          </w:p>
          <w:p w14:paraId="58F2DB09" w14:textId="77777777" w:rsidR="00AA2B2A" w:rsidRDefault="00AA2B2A" w:rsidP="00B24672">
            <w:pPr>
              <w:pStyle w:val="ListParagraph"/>
              <w:numPr>
                <w:ilvl w:val="0"/>
                <w:numId w:val="21"/>
              </w:numPr>
              <w:spacing w:line="360" w:lineRule="auto"/>
            </w:pPr>
            <w:r>
              <w:t>API cho user</w:t>
            </w:r>
          </w:p>
          <w:p w14:paraId="16C308D3" w14:textId="77777777" w:rsidR="00AA2B2A" w:rsidRDefault="00AA2B2A" w:rsidP="00B24672">
            <w:pPr>
              <w:pStyle w:val="ListParagraph"/>
              <w:numPr>
                <w:ilvl w:val="0"/>
                <w:numId w:val="21"/>
              </w:numPr>
              <w:spacing w:line="360" w:lineRule="auto"/>
            </w:pPr>
            <w:r>
              <w:t>API cho course</w:t>
            </w:r>
          </w:p>
          <w:p w14:paraId="62105948" w14:textId="77777777" w:rsidR="00AA2B2A" w:rsidRDefault="00AA2B2A" w:rsidP="00B24672">
            <w:pPr>
              <w:pStyle w:val="ListParagraph"/>
              <w:numPr>
                <w:ilvl w:val="0"/>
                <w:numId w:val="21"/>
              </w:numPr>
              <w:spacing w:line="360" w:lineRule="auto"/>
            </w:pPr>
            <w:r>
              <w:t>API cho blog</w:t>
            </w:r>
          </w:p>
          <w:p w14:paraId="6C806091" w14:textId="77777777" w:rsidR="00AA2B2A" w:rsidRDefault="00AA2B2A" w:rsidP="00B24672">
            <w:pPr>
              <w:pStyle w:val="ListParagraph"/>
              <w:numPr>
                <w:ilvl w:val="0"/>
                <w:numId w:val="21"/>
              </w:numPr>
              <w:spacing w:line="360" w:lineRule="auto"/>
            </w:pPr>
            <w:r>
              <w:t>API cho comment</w:t>
            </w:r>
          </w:p>
          <w:p w14:paraId="317EB040" w14:textId="77777777" w:rsidR="00AA2B2A" w:rsidRDefault="00AA2B2A" w:rsidP="00B24672">
            <w:pPr>
              <w:pStyle w:val="ListParagraph"/>
              <w:numPr>
                <w:ilvl w:val="0"/>
                <w:numId w:val="21"/>
              </w:numPr>
              <w:spacing w:line="360" w:lineRule="auto"/>
            </w:pPr>
            <w:r>
              <w:t>API course part</w:t>
            </w:r>
          </w:p>
          <w:p w14:paraId="7AFE0B88" w14:textId="7B62A127" w:rsidR="00AA2B2A" w:rsidRPr="003332E9" w:rsidRDefault="00AA2B2A" w:rsidP="00B24672">
            <w:pPr>
              <w:pStyle w:val="ListParagraph"/>
              <w:numPr>
                <w:ilvl w:val="0"/>
                <w:numId w:val="21"/>
              </w:numPr>
              <w:spacing w:line="360" w:lineRule="auto"/>
            </w:pPr>
            <w:r>
              <w:t>API cho lesson</w:t>
            </w:r>
          </w:p>
        </w:tc>
      </w:tr>
      <w:tr w:rsidR="003332E9" w14:paraId="37BC624A" w14:textId="77777777" w:rsidTr="00B24672">
        <w:trPr>
          <w:trHeight w:val="616"/>
        </w:trPr>
        <w:tc>
          <w:tcPr>
            <w:tcW w:w="4083" w:type="dxa"/>
            <w:vAlign w:val="center"/>
          </w:tcPr>
          <w:p w14:paraId="3D23AABB" w14:textId="51B9AA0C" w:rsidR="003332E9" w:rsidRPr="003332E9" w:rsidRDefault="00586A21" w:rsidP="00D228FB">
            <w:pPr>
              <w:jc w:val="center"/>
            </w:pPr>
            <w:r>
              <w:t xml:space="preserve">Từ 08/04/2022 đến </w:t>
            </w:r>
            <w:r w:rsidR="00D228FB">
              <w:t>10</w:t>
            </w:r>
            <w:r w:rsidR="00CB6461">
              <w:t>/</w:t>
            </w:r>
            <w:r w:rsidR="00D228FB">
              <w:t>0</w:t>
            </w:r>
            <w:r w:rsidR="00CB6461">
              <w:t>4/2022</w:t>
            </w:r>
            <w:r>
              <w:t>.</w:t>
            </w:r>
          </w:p>
        </w:tc>
        <w:tc>
          <w:tcPr>
            <w:tcW w:w="4083" w:type="dxa"/>
          </w:tcPr>
          <w:p w14:paraId="1C59AFDD" w14:textId="2B09A3F6" w:rsidR="003332E9" w:rsidRPr="003332E9" w:rsidRDefault="00CB6461" w:rsidP="00B24672">
            <w:pPr>
              <w:spacing w:line="360" w:lineRule="auto"/>
            </w:pPr>
            <w:r>
              <w:t>-Kiểm thử các API</w:t>
            </w:r>
            <w:r w:rsidR="008F4404">
              <w:t>, chỉnh sửa và hoàn thiện API</w:t>
            </w:r>
          </w:p>
        </w:tc>
      </w:tr>
      <w:tr w:rsidR="003332E9" w14:paraId="5F7634B7" w14:textId="77777777" w:rsidTr="00B24672">
        <w:trPr>
          <w:trHeight w:val="590"/>
        </w:trPr>
        <w:tc>
          <w:tcPr>
            <w:tcW w:w="4083" w:type="dxa"/>
            <w:vAlign w:val="center"/>
          </w:tcPr>
          <w:p w14:paraId="511382C7" w14:textId="6FBB35B8" w:rsidR="003332E9" w:rsidRPr="003332E9" w:rsidRDefault="00586A21" w:rsidP="00D228FB">
            <w:pPr>
              <w:jc w:val="center"/>
            </w:pPr>
            <w:r>
              <w:t>Từ 11/04/2022 đến 14</w:t>
            </w:r>
            <w:r w:rsidR="00CB6461">
              <w:t>/</w:t>
            </w:r>
            <w:r w:rsidR="00D228FB">
              <w:t>0</w:t>
            </w:r>
            <w:r w:rsidR="00CB6461">
              <w:t>4/2022</w:t>
            </w:r>
          </w:p>
        </w:tc>
        <w:tc>
          <w:tcPr>
            <w:tcW w:w="4083" w:type="dxa"/>
          </w:tcPr>
          <w:p w14:paraId="108CC3DA" w14:textId="486E655E" w:rsidR="003332E9" w:rsidRDefault="00CB6461" w:rsidP="00B24672">
            <w:pPr>
              <w:spacing w:line="360" w:lineRule="auto"/>
            </w:pPr>
            <w:r>
              <w:t>-</w:t>
            </w:r>
            <w:r w:rsidR="002B5EC2">
              <w:t xml:space="preserve"> </w:t>
            </w:r>
            <w:r>
              <w:t>Thiết kế logo</w:t>
            </w:r>
          </w:p>
          <w:p w14:paraId="748CFA96" w14:textId="12F47D0F" w:rsidR="00CB6461" w:rsidRPr="003332E9" w:rsidRDefault="00CB6461" w:rsidP="00B24672">
            <w:pPr>
              <w:spacing w:line="360" w:lineRule="auto"/>
            </w:pPr>
            <w:r>
              <w:t>-</w:t>
            </w:r>
            <w:r w:rsidR="002B5EC2">
              <w:t xml:space="preserve"> </w:t>
            </w:r>
            <w:r>
              <w:t>Design giao diện cho website</w:t>
            </w:r>
          </w:p>
        </w:tc>
      </w:tr>
      <w:tr w:rsidR="003332E9" w14:paraId="7CFFF414" w14:textId="77777777" w:rsidTr="00B24672">
        <w:trPr>
          <w:trHeight w:val="616"/>
        </w:trPr>
        <w:tc>
          <w:tcPr>
            <w:tcW w:w="4083" w:type="dxa"/>
            <w:vAlign w:val="center"/>
          </w:tcPr>
          <w:p w14:paraId="54D143CB" w14:textId="7C08C0F0" w:rsidR="003332E9" w:rsidRPr="003332E9" w:rsidRDefault="00586A21" w:rsidP="00D228FB">
            <w:pPr>
              <w:jc w:val="center"/>
            </w:pPr>
            <w:r>
              <w:t xml:space="preserve">Từ 15/04/2022 đến </w:t>
            </w:r>
            <w:r w:rsidR="002B5EC2">
              <w:t>10</w:t>
            </w:r>
            <w:r w:rsidR="00CB6461">
              <w:t>/</w:t>
            </w:r>
            <w:r w:rsidR="00D228FB">
              <w:t>0</w:t>
            </w:r>
            <w:r w:rsidR="002B5EC2">
              <w:t>5</w:t>
            </w:r>
            <w:r w:rsidR="00CB6461">
              <w:t>/2022</w:t>
            </w:r>
          </w:p>
        </w:tc>
        <w:tc>
          <w:tcPr>
            <w:tcW w:w="4083" w:type="dxa"/>
          </w:tcPr>
          <w:p w14:paraId="2BE3D7CE" w14:textId="77777777" w:rsidR="003332E9" w:rsidRDefault="00CB6461" w:rsidP="00B24672">
            <w:pPr>
              <w:spacing w:line="360" w:lineRule="auto"/>
            </w:pPr>
            <w:r>
              <w:t>-Triển khai ứng dụng</w:t>
            </w:r>
          </w:p>
          <w:p w14:paraId="1405ADA5" w14:textId="4C928EE7" w:rsidR="008F4404" w:rsidRDefault="008F4404" w:rsidP="00B24672">
            <w:pPr>
              <w:pStyle w:val="ListParagraph"/>
              <w:numPr>
                <w:ilvl w:val="0"/>
                <w:numId w:val="20"/>
              </w:numPr>
              <w:spacing w:line="360" w:lineRule="auto"/>
            </w:pPr>
            <w:r>
              <w:t>Phần user (Đăng nhập, đăng ký, chỉnh sửa thông tin người dùng)</w:t>
            </w:r>
          </w:p>
          <w:p w14:paraId="49BD8261" w14:textId="77777777" w:rsidR="008F4404" w:rsidRDefault="008F4404" w:rsidP="00B24672">
            <w:pPr>
              <w:pStyle w:val="ListParagraph"/>
              <w:numPr>
                <w:ilvl w:val="0"/>
                <w:numId w:val="20"/>
              </w:numPr>
              <w:spacing w:line="360" w:lineRule="auto"/>
            </w:pPr>
            <w:r>
              <w:t>Phần Course (Thêm, sửa, xóa course, course part, lesson)</w:t>
            </w:r>
          </w:p>
          <w:p w14:paraId="0760DDB0" w14:textId="77777777" w:rsidR="008F4404" w:rsidRDefault="008F4404" w:rsidP="00B24672">
            <w:pPr>
              <w:pStyle w:val="ListParagraph"/>
              <w:numPr>
                <w:ilvl w:val="0"/>
                <w:numId w:val="20"/>
              </w:numPr>
              <w:spacing w:line="360" w:lineRule="auto"/>
            </w:pPr>
            <w:r>
              <w:t>Phần Blog (Thêm, sửa, xóa blog, reactions)</w:t>
            </w:r>
          </w:p>
          <w:p w14:paraId="625E8808" w14:textId="6FC9783A" w:rsidR="008F4404" w:rsidRDefault="008F4404" w:rsidP="00B24672">
            <w:pPr>
              <w:pStyle w:val="ListParagraph"/>
              <w:numPr>
                <w:ilvl w:val="0"/>
                <w:numId w:val="20"/>
              </w:numPr>
              <w:spacing w:line="360" w:lineRule="auto"/>
            </w:pPr>
            <w:r>
              <w:t>Phần Comment (Thêm, sửa, xóa comment)</w:t>
            </w:r>
          </w:p>
          <w:p w14:paraId="7B22B17D" w14:textId="03A11696" w:rsidR="008F4404" w:rsidRPr="003332E9" w:rsidRDefault="00AA2B2A" w:rsidP="00B24672">
            <w:pPr>
              <w:pStyle w:val="ListParagraph"/>
              <w:numPr>
                <w:ilvl w:val="0"/>
                <w:numId w:val="20"/>
              </w:numPr>
              <w:spacing w:line="360" w:lineRule="auto"/>
            </w:pPr>
            <w:r>
              <w:lastRenderedPageBreak/>
              <w:t xml:space="preserve">1 số chức năng như lọc course, blog, tìm kiếm course, blog… </w:t>
            </w:r>
          </w:p>
        </w:tc>
      </w:tr>
      <w:tr w:rsidR="003332E9" w14:paraId="29EA80E0" w14:textId="77777777" w:rsidTr="00B24672">
        <w:trPr>
          <w:trHeight w:val="616"/>
        </w:trPr>
        <w:tc>
          <w:tcPr>
            <w:tcW w:w="4083" w:type="dxa"/>
            <w:vAlign w:val="center"/>
          </w:tcPr>
          <w:p w14:paraId="0243A439" w14:textId="1F773DAE" w:rsidR="003332E9" w:rsidRPr="003332E9" w:rsidRDefault="00586A21" w:rsidP="00D228FB">
            <w:pPr>
              <w:jc w:val="center"/>
            </w:pPr>
            <w:r>
              <w:lastRenderedPageBreak/>
              <w:t xml:space="preserve">Từ 11/05/2022 đến </w:t>
            </w:r>
            <w:r w:rsidR="002B5EC2">
              <w:t>15</w:t>
            </w:r>
            <w:r>
              <w:t>/05</w:t>
            </w:r>
            <w:r w:rsidR="00CB6461">
              <w:t>/2022</w:t>
            </w:r>
          </w:p>
        </w:tc>
        <w:tc>
          <w:tcPr>
            <w:tcW w:w="4083" w:type="dxa"/>
          </w:tcPr>
          <w:p w14:paraId="77FFC30B" w14:textId="4E339479" w:rsidR="003332E9" w:rsidRPr="003332E9" w:rsidRDefault="00CB6461" w:rsidP="00B24672">
            <w:pPr>
              <w:spacing w:line="360" w:lineRule="auto"/>
            </w:pPr>
            <w:r>
              <w:t>-</w:t>
            </w:r>
            <w:r w:rsidR="002B5EC2">
              <w:t xml:space="preserve"> </w:t>
            </w:r>
            <w:r>
              <w:t>Reponsive website</w:t>
            </w:r>
          </w:p>
        </w:tc>
      </w:tr>
      <w:tr w:rsidR="003332E9" w14:paraId="3CED45DB" w14:textId="77777777" w:rsidTr="00B24672">
        <w:trPr>
          <w:trHeight w:val="590"/>
        </w:trPr>
        <w:tc>
          <w:tcPr>
            <w:tcW w:w="4083" w:type="dxa"/>
            <w:vAlign w:val="center"/>
          </w:tcPr>
          <w:p w14:paraId="245ECFF1" w14:textId="7F2889EC" w:rsidR="003332E9" w:rsidRPr="003332E9" w:rsidRDefault="00586A21" w:rsidP="00D228FB">
            <w:pPr>
              <w:jc w:val="center"/>
            </w:pPr>
            <w:r>
              <w:t xml:space="preserve">Từ 16/05/2022 đến </w:t>
            </w:r>
            <w:r w:rsidR="00D228FB">
              <w:t>20/05</w:t>
            </w:r>
            <w:r w:rsidR="00CB6461">
              <w:t>/2022</w:t>
            </w:r>
            <w:r>
              <w:t>.</w:t>
            </w:r>
          </w:p>
        </w:tc>
        <w:tc>
          <w:tcPr>
            <w:tcW w:w="4083" w:type="dxa"/>
          </w:tcPr>
          <w:p w14:paraId="645C1DBA" w14:textId="0501D38E" w:rsidR="003332E9" w:rsidRPr="003332E9" w:rsidRDefault="00CB6461" w:rsidP="00B24672">
            <w:pPr>
              <w:spacing w:line="360" w:lineRule="auto"/>
            </w:pPr>
            <w:r>
              <w:t>-</w:t>
            </w:r>
            <w:r w:rsidR="002B5EC2">
              <w:t xml:space="preserve"> </w:t>
            </w:r>
            <w:r>
              <w:t xml:space="preserve">Kiểm </w:t>
            </w:r>
            <w:r w:rsidR="00736FC8">
              <w:t xml:space="preserve">tra logic, kiểm thử lại website, chỉnh sửa các bug phát </w:t>
            </w:r>
            <w:proofErr w:type="gramStart"/>
            <w:r w:rsidR="00736FC8">
              <w:t>sinh(</w:t>
            </w:r>
            <w:proofErr w:type="gramEnd"/>
            <w:r w:rsidR="00736FC8">
              <w:t>nếu có), và hoàn thành ứng dụng.</w:t>
            </w:r>
          </w:p>
        </w:tc>
      </w:tr>
      <w:tr w:rsidR="00AB048B" w14:paraId="10E6D27E" w14:textId="77777777" w:rsidTr="00B24672">
        <w:trPr>
          <w:trHeight w:val="590"/>
        </w:trPr>
        <w:tc>
          <w:tcPr>
            <w:tcW w:w="4083" w:type="dxa"/>
            <w:vAlign w:val="center"/>
          </w:tcPr>
          <w:p w14:paraId="265D1F64" w14:textId="1EAECAB7" w:rsidR="00AB048B" w:rsidRDefault="00586A21" w:rsidP="00D228FB">
            <w:pPr>
              <w:jc w:val="center"/>
            </w:pPr>
            <w:r>
              <w:t xml:space="preserve">Từ 23/05/2022 đến </w:t>
            </w:r>
            <w:r w:rsidR="00AB048B">
              <w:t>28/05/2022</w:t>
            </w:r>
          </w:p>
        </w:tc>
        <w:tc>
          <w:tcPr>
            <w:tcW w:w="4083" w:type="dxa"/>
          </w:tcPr>
          <w:p w14:paraId="5D89F773" w14:textId="2237C225" w:rsidR="00AB048B" w:rsidRDefault="00AB048B" w:rsidP="00B24672">
            <w:pPr>
              <w:spacing w:line="360" w:lineRule="auto"/>
            </w:pPr>
            <w:r>
              <w:t>-Viết báo cáo, làm slide</w:t>
            </w:r>
            <w:r w:rsidR="00736FC8">
              <w:t>, up source code lên github</w:t>
            </w:r>
          </w:p>
        </w:tc>
      </w:tr>
    </w:tbl>
    <w:p w14:paraId="72C9D287" w14:textId="0BB35807" w:rsidR="00DB47C4" w:rsidRDefault="00DB47C4" w:rsidP="003332E9">
      <w:pPr>
        <w:rPr>
          <w:b/>
          <w:bCs/>
          <w:sz w:val="30"/>
          <w:szCs w:val="30"/>
        </w:rPr>
      </w:pPr>
    </w:p>
    <w:p w14:paraId="7A44B146" w14:textId="77777777" w:rsidR="00DB47C4" w:rsidRDefault="00DB47C4">
      <w:pPr>
        <w:spacing w:after="200" w:line="276" w:lineRule="auto"/>
        <w:rPr>
          <w:b/>
          <w:bCs/>
          <w:sz w:val="30"/>
          <w:szCs w:val="30"/>
        </w:rPr>
      </w:pPr>
      <w:r>
        <w:rPr>
          <w:b/>
          <w:bCs/>
          <w:sz w:val="30"/>
          <w:szCs w:val="30"/>
        </w:rPr>
        <w:br w:type="page"/>
      </w:r>
    </w:p>
    <w:p w14:paraId="4AB137B8" w14:textId="75FE57F8" w:rsidR="003332E9" w:rsidRPr="002C615E" w:rsidRDefault="00DB47C4" w:rsidP="002C615E">
      <w:pPr>
        <w:pStyle w:val="Heading1"/>
        <w:rPr>
          <w:rFonts w:cs="Times New Roman"/>
          <w:b w:val="0"/>
          <w:bCs/>
          <w:sz w:val="30"/>
          <w:szCs w:val="30"/>
        </w:rPr>
      </w:pPr>
      <w:bookmarkStart w:id="2" w:name="_Toc104640089"/>
      <w:r w:rsidRPr="002C615E">
        <w:rPr>
          <w:rFonts w:cs="Times New Roman"/>
          <w:bCs/>
          <w:sz w:val="30"/>
          <w:szCs w:val="30"/>
        </w:rPr>
        <w:lastRenderedPageBreak/>
        <w:t xml:space="preserve">MỞ </w:t>
      </w:r>
      <w:r w:rsidR="002C615E">
        <w:rPr>
          <w:rFonts w:cs="Times New Roman"/>
          <w:bCs/>
          <w:sz w:val="30"/>
          <w:szCs w:val="30"/>
        </w:rPr>
        <w:t>Đ</w:t>
      </w:r>
      <w:r w:rsidRPr="002C615E">
        <w:rPr>
          <w:rFonts w:cs="Times New Roman"/>
          <w:bCs/>
          <w:sz w:val="30"/>
          <w:szCs w:val="30"/>
        </w:rPr>
        <w:t>ẦU</w:t>
      </w:r>
      <w:bookmarkEnd w:id="2"/>
    </w:p>
    <w:p w14:paraId="3E28D1D1" w14:textId="057FC93D" w:rsidR="00DB47C4" w:rsidRPr="00C25890" w:rsidRDefault="00C25890" w:rsidP="00C25890">
      <w:pPr>
        <w:pStyle w:val="Heading2"/>
      </w:pPr>
      <w:bookmarkStart w:id="3" w:name="_Toc104640090"/>
      <w:r w:rsidRPr="00C25890">
        <w:t xml:space="preserve">1. </w:t>
      </w:r>
      <w:r w:rsidR="00DB47C4" w:rsidRPr="00C25890">
        <w:t xml:space="preserve">Lý do </w:t>
      </w:r>
      <w:r w:rsidR="00A31B06" w:rsidRPr="00C25890">
        <w:t>đề tài</w:t>
      </w:r>
      <w:bookmarkEnd w:id="3"/>
    </w:p>
    <w:p w14:paraId="3C51242C" w14:textId="13346192" w:rsidR="00DB47C4" w:rsidRDefault="00A31B06" w:rsidP="00C25890">
      <w:pPr>
        <w:pStyle w:val="Heading3"/>
      </w:pPr>
      <w:bookmarkStart w:id="4" w:name="_Toc104640091"/>
      <w:r w:rsidRPr="00C25890">
        <w:t xml:space="preserve">1.1. </w:t>
      </w:r>
      <w:r w:rsidRPr="00C25890">
        <w:rPr>
          <w:rStyle w:val="Heading3Char"/>
          <w:b/>
        </w:rPr>
        <w:t>Lý do chọn cơ sở dữ liệu (API)</w:t>
      </w:r>
      <w:bookmarkEnd w:id="4"/>
    </w:p>
    <w:p w14:paraId="7D5DB79D" w14:textId="7770B6A9" w:rsidR="00A03812" w:rsidRPr="00111189" w:rsidRDefault="00A03812" w:rsidP="00C25890">
      <w:pPr>
        <w:spacing w:line="360" w:lineRule="auto"/>
        <w:ind w:firstLine="426"/>
        <w:jc w:val="both"/>
        <w:rPr>
          <w:sz w:val="28"/>
          <w:szCs w:val="28"/>
        </w:rPr>
      </w:pPr>
      <w:proofErr w:type="gramStart"/>
      <w:r w:rsidRPr="00111189">
        <w:rPr>
          <w:rStyle w:val="Strong"/>
          <w:b w:val="0"/>
          <w:bCs w:val="0"/>
          <w:color w:val="222222"/>
          <w:sz w:val="28"/>
          <w:szCs w:val="28"/>
          <w:shd w:val="clear" w:color="auto" w:fill="FFFFFF"/>
        </w:rPr>
        <w:t>Web API</w:t>
      </w:r>
      <w:r w:rsidRPr="00111189">
        <w:rPr>
          <w:color w:val="222222"/>
          <w:sz w:val="28"/>
          <w:szCs w:val="28"/>
          <w:shd w:val="clear" w:color="auto" w:fill="FFFFFF"/>
        </w:rPr>
        <w:t> là một phương thức dùng để cho phép các ứng dụng khác nhau có thể giao tiếp, trao đổi dữ liệu qua lại.</w:t>
      </w:r>
      <w:proofErr w:type="gramEnd"/>
      <w:r w:rsidRPr="00111189">
        <w:rPr>
          <w:color w:val="222222"/>
          <w:sz w:val="28"/>
          <w:szCs w:val="28"/>
          <w:shd w:val="clear" w:color="auto" w:fill="FFFFFF"/>
        </w:rPr>
        <w:t xml:space="preserve"> </w:t>
      </w:r>
      <w:proofErr w:type="gramStart"/>
      <w:r w:rsidRPr="00111189">
        <w:rPr>
          <w:color w:val="222222"/>
          <w:sz w:val="28"/>
          <w:szCs w:val="28"/>
          <w:shd w:val="clear" w:color="auto" w:fill="FFFFFF"/>
        </w:rPr>
        <w:t>Dữ liệu được Web API trả lại thường ở dạng</w:t>
      </w:r>
      <w:r w:rsidRPr="00111189">
        <w:rPr>
          <w:sz w:val="28"/>
          <w:szCs w:val="28"/>
          <w:shd w:val="clear" w:color="auto" w:fill="FFFFFF"/>
        </w:rPr>
        <w:t> </w:t>
      </w:r>
      <w:hyperlink r:id="rId17" w:history="1">
        <w:r w:rsidRPr="00111189">
          <w:rPr>
            <w:rStyle w:val="Hyperlink"/>
            <w:color w:val="auto"/>
            <w:sz w:val="28"/>
            <w:szCs w:val="28"/>
            <w:shd w:val="clear" w:color="auto" w:fill="FFFFFF"/>
          </w:rPr>
          <w:t>JSON</w:t>
        </w:r>
      </w:hyperlink>
      <w:r w:rsidRPr="00111189">
        <w:rPr>
          <w:color w:val="222222"/>
          <w:sz w:val="28"/>
          <w:szCs w:val="28"/>
          <w:shd w:val="clear" w:color="auto" w:fill="FFFFFF"/>
        </w:rPr>
        <w:t> hoặc XML thông qua giao thức HTTP hoặc HTTPS.</w:t>
      </w:r>
      <w:proofErr w:type="gramEnd"/>
    </w:p>
    <w:p w14:paraId="5ED8050B" w14:textId="0369653E" w:rsidR="00100C1B" w:rsidRPr="00111189" w:rsidRDefault="00DE067F" w:rsidP="00C25890">
      <w:pPr>
        <w:spacing w:line="360" w:lineRule="auto"/>
        <w:ind w:firstLine="426"/>
        <w:jc w:val="both"/>
        <w:rPr>
          <w:sz w:val="28"/>
          <w:szCs w:val="28"/>
        </w:rPr>
      </w:pPr>
      <w:r w:rsidRPr="00111189">
        <w:rPr>
          <w:sz w:val="28"/>
          <w:szCs w:val="28"/>
        </w:rPr>
        <w:t xml:space="preserve">API cho phép lấy nội dung từ bất kỳ website hoặc ứng dụng nào một cách dễ dàng nếu được cho phép, tăng trải nghiệm người dùng. </w:t>
      </w:r>
      <w:proofErr w:type="gramStart"/>
      <w:r w:rsidRPr="00111189">
        <w:rPr>
          <w:sz w:val="28"/>
          <w:szCs w:val="28"/>
        </w:rPr>
        <w:t>API hoạt động như một chiếc cổng, cho phép các công ty chia sẻ thông tin được chọn nhưng vẫn tránh được những yêu cầu không mong muốn.</w:t>
      </w:r>
      <w:proofErr w:type="gramEnd"/>
    </w:p>
    <w:p w14:paraId="4A06EFF2" w14:textId="4526EEAF" w:rsidR="00A31B06" w:rsidRPr="00111189" w:rsidRDefault="00A31B06" w:rsidP="00C25890">
      <w:pPr>
        <w:spacing w:line="360" w:lineRule="auto"/>
        <w:ind w:firstLine="426"/>
        <w:jc w:val="both"/>
        <w:rPr>
          <w:color w:val="222222"/>
          <w:sz w:val="28"/>
          <w:szCs w:val="28"/>
          <w:shd w:val="clear" w:color="auto" w:fill="FFFFFF"/>
        </w:rPr>
      </w:pPr>
      <w:r w:rsidRPr="00111189">
        <w:rPr>
          <w:color w:val="222222"/>
          <w:sz w:val="28"/>
          <w:szCs w:val="28"/>
          <w:shd w:val="clear" w:color="auto" w:fill="FFFFFF"/>
        </w:rPr>
        <w:t xml:space="preserve">API có chức năng thay đổi và cập nhật thay đổi </w:t>
      </w:r>
      <w:proofErr w:type="gramStart"/>
      <w:r w:rsidRPr="00111189">
        <w:rPr>
          <w:color w:val="222222"/>
          <w:sz w:val="28"/>
          <w:szCs w:val="28"/>
          <w:shd w:val="clear" w:color="auto" w:fill="FFFFFF"/>
        </w:rPr>
        <w:t>theo</w:t>
      </w:r>
      <w:proofErr w:type="gramEnd"/>
      <w:r w:rsidRPr="00111189">
        <w:rPr>
          <w:color w:val="222222"/>
          <w:sz w:val="28"/>
          <w:szCs w:val="28"/>
          <w:shd w:val="clear" w:color="auto" w:fill="FFFFFF"/>
        </w:rPr>
        <w:t xml:space="preserve"> thời gian thực. </w:t>
      </w:r>
      <w:proofErr w:type="gramStart"/>
      <w:r w:rsidRPr="00111189">
        <w:rPr>
          <w:color w:val="222222"/>
          <w:sz w:val="28"/>
          <w:szCs w:val="28"/>
          <w:shd w:val="clear" w:color="auto" w:fill="FFFFFF"/>
        </w:rPr>
        <w:t>Với công nghệ này, dữ liệu sẽ được truyền đi tốt hơn, thông tin chính xác hơn, dịch vụ cung cấp linh hoạt hơn.</w:t>
      </w:r>
      <w:proofErr w:type="gramEnd"/>
    </w:p>
    <w:p w14:paraId="785AB948" w14:textId="77777777" w:rsidR="00A03812" w:rsidRPr="00111189" w:rsidRDefault="00A03812" w:rsidP="00C25890">
      <w:pPr>
        <w:spacing w:line="360" w:lineRule="auto"/>
        <w:ind w:firstLine="426"/>
        <w:jc w:val="both"/>
        <w:rPr>
          <w:color w:val="222222"/>
          <w:sz w:val="28"/>
          <w:szCs w:val="28"/>
          <w:shd w:val="clear" w:color="auto" w:fill="FFFFFF"/>
        </w:rPr>
      </w:pPr>
      <w:r w:rsidRPr="00111189">
        <w:rPr>
          <w:color w:val="222222"/>
          <w:sz w:val="28"/>
          <w:szCs w:val="28"/>
          <w:shd w:val="clear" w:color="auto" w:fill="FFFFFF"/>
        </w:rPr>
        <w:t>Web API được sử dụng hầu hết trên các ứng dụng desktop, ứng dụng mobile và ứng dụng website</w:t>
      </w:r>
    </w:p>
    <w:p w14:paraId="204147BA" w14:textId="77777777" w:rsidR="00A03812" w:rsidRPr="00111189" w:rsidRDefault="00A03812" w:rsidP="00C25890">
      <w:pPr>
        <w:spacing w:line="360" w:lineRule="auto"/>
        <w:ind w:firstLine="426"/>
        <w:jc w:val="both"/>
        <w:rPr>
          <w:color w:val="222222"/>
          <w:sz w:val="28"/>
          <w:szCs w:val="28"/>
        </w:rPr>
      </w:pPr>
      <w:r w:rsidRPr="00111189">
        <w:rPr>
          <w:color w:val="222222"/>
          <w:sz w:val="28"/>
          <w:szCs w:val="28"/>
        </w:rPr>
        <w:t>Linh hoạt với các định dạng dữ liệu khi trả về client: Json, XML hay định dạng khác.</w:t>
      </w:r>
    </w:p>
    <w:p w14:paraId="09C6D6C2" w14:textId="6FC79152" w:rsidR="00A31B06" w:rsidRPr="00111189" w:rsidRDefault="00A03812" w:rsidP="00C25890">
      <w:pPr>
        <w:spacing w:line="360" w:lineRule="auto"/>
        <w:ind w:firstLine="426"/>
        <w:jc w:val="both"/>
        <w:rPr>
          <w:color w:val="222222"/>
          <w:sz w:val="28"/>
          <w:szCs w:val="28"/>
          <w:shd w:val="clear" w:color="auto" w:fill="FFFFFF"/>
        </w:rPr>
      </w:pPr>
      <w:proofErr w:type="gramStart"/>
      <w:r w:rsidRPr="00111189">
        <w:rPr>
          <w:color w:val="222222"/>
          <w:sz w:val="28"/>
          <w:szCs w:val="28"/>
        </w:rPr>
        <w:t>Giao tiếp hai chiều được xác nhận trong các giao dịch, đảm bảo độ tin cậy cao.</w:t>
      </w:r>
      <w:proofErr w:type="gramEnd"/>
    </w:p>
    <w:p w14:paraId="475C5F3F" w14:textId="067E5A44" w:rsidR="00103385" w:rsidRPr="00C25890" w:rsidRDefault="00C25890" w:rsidP="00C25890">
      <w:pPr>
        <w:pStyle w:val="Heading3"/>
      </w:pPr>
      <w:bookmarkStart w:id="5" w:name="_Toc104640092"/>
      <w:r>
        <w:t xml:space="preserve">1.2 </w:t>
      </w:r>
      <w:r w:rsidR="00103385">
        <w:t>Lý do chọn ứng dụng blog khóa học</w:t>
      </w:r>
      <w:bookmarkEnd w:id="5"/>
    </w:p>
    <w:p w14:paraId="4DA500CE" w14:textId="3DBED00D" w:rsidR="00103385" w:rsidRPr="00111189" w:rsidRDefault="00103385" w:rsidP="00C25890">
      <w:pPr>
        <w:spacing w:line="360" w:lineRule="auto"/>
        <w:ind w:firstLine="426"/>
        <w:jc w:val="both"/>
        <w:rPr>
          <w:sz w:val="28"/>
          <w:szCs w:val="28"/>
        </w:rPr>
      </w:pPr>
      <w:r w:rsidRPr="00111189">
        <w:rPr>
          <w:sz w:val="28"/>
          <w:szCs w:val="28"/>
        </w:rPr>
        <w:t>Ngày nay với với việc khoa học kĩ thuật ngày càng phát triển mạnh mẽ đặcbiệt là công nghệ thông tin, những gì mà công nghệ thông tin tạo ra giúp con người phát triển trong nhiều lĩnh vực.</w:t>
      </w:r>
    </w:p>
    <w:p w14:paraId="6F949F9B" w14:textId="6DCD9873" w:rsidR="005E2343" w:rsidRPr="00111189" w:rsidRDefault="00103385" w:rsidP="00C25890">
      <w:pPr>
        <w:spacing w:line="360" w:lineRule="auto"/>
        <w:ind w:firstLine="426"/>
        <w:jc w:val="both"/>
        <w:rPr>
          <w:sz w:val="28"/>
          <w:szCs w:val="28"/>
        </w:rPr>
      </w:pPr>
      <w:proofErr w:type="gramStart"/>
      <w:r w:rsidRPr="00111189">
        <w:rPr>
          <w:sz w:val="28"/>
          <w:szCs w:val="28"/>
        </w:rPr>
        <w:t>Đặc biệt trong lĩnh vực học tập việc áp dụng công nghệ thông tin vào học tập giúp cho nhiều người được học tập thuận tiện và dễ dàng hơn, tiết kiệm thời gian</w:t>
      </w:r>
      <w:r w:rsidR="005E2343" w:rsidRPr="00111189">
        <w:rPr>
          <w:sz w:val="28"/>
          <w:szCs w:val="28"/>
        </w:rPr>
        <w:t>.</w:t>
      </w:r>
      <w:proofErr w:type="gramEnd"/>
    </w:p>
    <w:p w14:paraId="21B11408" w14:textId="1EEFF490" w:rsidR="00DB47C4" w:rsidRPr="00C25890" w:rsidRDefault="00C25890" w:rsidP="00C25890">
      <w:pPr>
        <w:pStyle w:val="Heading2"/>
      </w:pPr>
      <w:bookmarkStart w:id="6" w:name="_Toc104640093"/>
      <w:r w:rsidRPr="00C25890">
        <w:t xml:space="preserve">2. </w:t>
      </w:r>
      <w:r w:rsidR="005E2343" w:rsidRPr="00C25890">
        <w:t>Mục đích của đề tài</w:t>
      </w:r>
      <w:bookmarkEnd w:id="6"/>
    </w:p>
    <w:p w14:paraId="4ABBF3AF" w14:textId="1599EF6A" w:rsidR="005E2343" w:rsidRPr="00111189" w:rsidRDefault="007F07F9" w:rsidP="00C25890">
      <w:pPr>
        <w:spacing w:line="360" w:lineRule="auto"/>
        <w:ind w:firstLine="426"/>
        <w:jc w:val="both"/>
        <w:rPr>
          <w:sz w:val="28"/>
          <w:szCs w:val="28"/>
        </w:rPr>
      </w:pPr>
      <w:r>
        <w:t xml:space="preserve">Thông tin hiện nay </w:t>
      </w:r>
      <w:r w:rsidR="002828C4">
        <w:t>là một lĩnh vực rất quan trọng trong cuộc sống hiện nay, bên cạnh đó các nhu cầu nghe nhìn, giải trí, trao đổi thông tin, học tập</w:t>
      </w:r>
      <w:proofErr w:type="gramStart"/>
      <w:r w:rsidR="002828C4">
        <w:t>,…</w:t>
      </w:r>
      <w:proofErr w:type="gramEnd"/>
      <w:r w:rsidR="002828C4">
        <w:t xml:space="preserve"> Vì vậy nhóm em </w:t>
      </w:r>
      <w:r w:rsidR="002828C4" w:rsidRPr="00111189">
        <w:rPr>
          <w:sz w:val="28"/>
          <w:szCs w:val="28"/>
        </w:rPr>
        <w:lastRenderedPageBreak/>
        <w:t>chọn xây dựng web blog các khóa học nhằm mục đích</w:t>
      </w:r>
      <w:r w:rsidR="0059345C" w:rsidRPr="00111189">
        <w:rPr>
          <w:sz w:val="28"/>
          <w:szCs w:val="28"/>
        </w:rPr>
        <w:t xml:space="preserve"> chia sẻ những kiến thức miễn phí đến tất cả mọi người </w:t>
      </w:r>
      <w:proofErr w:type="gramStart"/>
      <w:r w:rsidR="0059345C" w:rsidRPr="00111189">
        <w:rPr>
          <w:sz w:val="28"/>
          <w:szCs w:val="28"/>
        </w:rPr>
        <w:t>và</w:t>
      </w:r>
      <w:r w:rsidR="002828C4" w:rsidRPr="00111189">
        <w:rPr>
          <w:sz w:val="28"/>
          <w:szCs w:val="28"/>
        </w:rPr>
        <w:t xml:space="preserve">  mọi</w:t>
      </w:r>
      <w:proofErr w:type="gramEnd"/>
      <w:r w:rsidR="002828C4" w:rsidRPr="00111189">
        <w:rPr>
          <w:sz w:val="28"/>
          <w:szCs w:val="28"/>
        </w:rPr>
        <w:t xml:space="preserve"> người đều có thể chia sẻ kiến thức của mình hay tiếp thu những kiến thức của người khác</w:t>
      </w:r>
      <w:r w:rsidR="0059345C" w:rsidRPr="00111189">
        <w:rPr>
          <w:sz w:val="28"/>
          <w:szCs w:val="28"/>
        </w:rPr>
        <w:t xml:space="preserve">… </w:t>
      </w:r>
    </w:p>
    <w:p w14:paraId="08722D84" w14:textId="1F48DA6D" w:rsidR="00454849" w:rsidRDefault="00454849" w:rsidP="00454849">
      <w:pPr>
        <w:ind w:left="720"/>
        <w:jc w:val="both"/>
      </w:pPr>
    </w:p>
    <w:p w14:paraId="4FBA3ADD" w14:textId="577A85D2" w:rsidR="00454849" w:rsidRPr="00C25890" w:rsidRDefault="00C25890" w:rsidP="00C25890">
      <w:pPr>
        <w:pStyle w:val="Heading2"/>
      </w:pPr>
      <w:bookmarkStart w:id="7" w:name="_Toc104640094"/>
      <w:r w:rsidRPr="00C25890">
        <w:t>3</w:t>
      </w:r>
      <w:r w:rsidRPr="00C25890">
        <w:rPr>
          <w:rStyle w:val="Heading2Char"/>
          <w:b/>
        </w:rPr>
        <w:t xml:space="preserve">. </w:t>
      </w:r>
      <w:r w:rsidR="00454849" w:rsidRPr="00C25890">
        <w:t xml:space="preserve">Đối tượng và phạm </w:t>
      </w:r>
      <w:proofErr w:type="gramStart"/>
      <w:r w:rsidR="00454849" w:rsidRPr="00C25890">
        <w:t>vi</w:t>
      </w:r>
      <w:proofErr w:type="gramEnd"/>
      <w:r w:rsidR="00454849" w:rsidRPr="00C25890">
        <w:t xml:space="preserve"> của đề tài</w:t>
      </w:r>
      <w:bookmarkEnd w:id="7"/>
    </w:p>
    <w:p w14:paraId="2BB20760" w14:textId="616FEDFC" w:rsidR="00454849" w:rsidRPr="00111189" w:rsidRDefault="00454849" w:rsidP="00C25890">
      <w:pPr>
        <w:pStyle w:val="ListParagraph"/>
        <w:spacing w:line="360" w:lineRule="auto"/>
        <w:ind w:left="0" w:firstLine="426"/>
        <w:jc w:val="both"/>
        <w:rPr>
          <w:sz w:val="28"/>
          <w:szCs w:val="28"/>
        </w:rPr>
      </w:pPr>
      <w:r w:rsidRPr="00111189">
        <w:rPr>
          <w:sz w:val="28"/>
          <w:szCs w:val="28"/>
        </w:rPr>
        <w:t>-</w:t>
      </w:r>
      <w:r w:rsidR="008A4ACF" w:rsidRPr="00111189">
        <w:rPr>
          <w:sz w:val="28"/>
          <w:szCs w:val="28"/>
        </w:rPr>
        <w:t xml:space="preserve"> </w:t>
      </w:r>
      <w:r w:rsidRPr="00111189">
        <w:rPr>
          <w:sz w:val="28"/>
          <w:szCs w:val="28"/>
        </w:rPr>
        <w:t>Người dùng</w:t>
      </w:r>
    </w:p>
    <w:p w14:paraId="0915B4A5" w14:textId="1E09B557" w:rsidR="00454849" w:rsidRPr="00111189" w:rsidRDefault="00454849" w:rsidP="00C25890">
      <w:pPr>
        <w:pStyle w:val="ListParagraph"/>
        <w:spacing w:line="360" w:lineRule="auto"/>
        <w:ind w:left="0" w:firstLine="426"/>
        <w:jc w:val="both"/>
        <w:rPr>
          <w:sz w:val="28"/>
          <w:szCs w:val="28"/>
        </w:rPr>
      </w:pPr>
      <w:r w:rsidRPr="00111189">
        <w:rPr>
          <w:sz w:val="28"/>
          <w:szCs w:val="28"/>
        </w:rPr>
        <w:t>-</w:t>
      </w:r>
      <w:r w:rsidR="008A4ACF" w:rsidRPr="00111189">
        <w:rPr>
          <w:sz w:val="28"/>
          <w:szCs w:val="28"/>
        </w:rPr>
        <w:t xml:space="preserve"> </w:t>
      </w:r>
      <w:r w:rsidRPr="00111189">
        <w:rPr>
          <w:sz w:val="28"/>
          <w:szCs w:val="28"/>
        </w:rPr>
        <w:t>Mạng internet</w:t>
      </w:r>
    </w:p>
    <w:p w14:paraId="7A5D7610" w14:textId="4D9737B7" w:rsidR="00454849" w:rsidRPr="00111189" w:rsidRDefault="00454849" w:rsidP="00C25890">
      <w:pPr>
        <w:pStyle w:val="ListParagraph"/>
        <w:spacing w:line="360" w:lineRule="auto"/>
        <w:ind w:left="0" w:firstLine="426"/>
        <w:jc w:val="both"/>
        <w:rPr>
          <w:sz w:val="28"/>
          <w:szCs w:val="28"/>
        </w:rPr>
      </w:pPr>
      <w:r w:rsidRPr="00111189">
        <w:rPr>
          <w:sz w:val="28"/>
          <w:szCs w:val="28"/>
        </w:rPr>
        <w:t>-</w:t>
      </w:r>
      <w:r w:rsidR="008A4ACF" w:rsidRPr="00111189">
        <w:rPr>
          <w:sz w:val="28"/>
          <w:szCs w:val="28"/>
        </w:rPr>
        <w:t xml:space="preserve"> </w:t>
      </w:r>
      <w:r w:rsidRPr="00111189">
        <w:rPr>
          <w:sz w:val="28"/>
          <w:szCs w:val="28"/>
        </w:rPr>
        <w:t>Các thiết bị sử dụng mạng như máy tính, điện thoại</w:t>
      </w:r>
      <w:proofErr w:type="gramStart"/>
      <w:r w:rsidRPr="00111189">
        <w:rPr>
          <w:sz w:val="28"/>
          <w:szCs w:val="28"/>
        </w:rPr>
        <w:t>,…</w:t>
      </w:r>
      <w:proofErr w:type="gramEnd"/>
    </w:p>
    <w:p w14:paraId="58727D87" w14:textId="474603CF" w:rsidR="00D238DD" w:rsidRDefault="00C25890" w:rsidP="00C25890">
      <w:pPr>
        <w:pStyle w:val="Heading2"/>
      </w:pPr>
      <w:bookmarkStart w:id="8" w:name="_Toc104640095"/>
      <w:r>
        <w:t xml:space="preserve">4. </w:t>
      </w:r>
      <w:r w:rsidR="00454849" w:rsidRPr="00C25890">
        <w:t>Ứng dụng của đề tài</w:t>
      </w:r>
      <w:bookmarkEnd w:id="8"/>
    </w:p>
    <w:p w14:paraId="1657606C" w14:textId="45513BDE" w:rsidR="00D238DD" w:rsidRPr="00111189" w:rsidRDefault="00D238DD" w:rsidP="00C25890">
      <w:pPr>
        <w:pStyle w:val="ListParagraph"/>
        <w:spacing w:line="360" w:lineRule="auto"/>
        <w:ind w:left="0" w:firstLine="426"/>
        <w:jc w:val="both"/>
        <w:rPr>
          <w:sz w:val="28"/>
          <w:szCs w:val="28"/>
        </w:rPr>
      </w:pPr>
      <w:r w:rsidRPr="00111189">
        <w:rPr>
          <w:sz w:val="28"/>
          <w:szCs w:val="28"/>
        </w:rPr>
        <w:t>-Website mà nhóm em xây dựng chưa thực sự hoàn chỉnh nhưng vẫn có thể giúp ích cho người sử dụng trao đổi kiến thức về vấn đề học tập, góp phần tiết kiệm thời gian và thuận tiện hơn cho việc trao đổi kiến thức.</w:t>
      </w:r>
    </w:p>
    <w:p w14:paraId="311AD97D" w14:textId="77777777" w:rsidR="00D238DD" w:rsidRPr="00111189" w:rsidRDefault="00D238DD" w:rsidP="00C25890">
      <w:pPr>
        <w:pStyle w:val="ListParagraph"/>
        <w:spacing w:line="360" w:lineRule="auto"/>
        <w:ind w:left="0" w:firstLine="426"/>
        <w:jc w:val="both"/>
        <w:rPr>
          <w:sz w:val="28"/>
          <w:szCs w:val="28"/>
        </w:rPr>
      </w:pPr>
      <w:r w:rsidRPr="00111189">
        <w:rPr>
          <w:sz w:val="28"/>
          <w:szCs w:val="28"/>
        </w:rPr>
        <w:t xml:space="preserve">-Đối với người dùng: Người dùng có thể xem và học những khóa học mà chúng em chia sẻ miễn phí và cho phép người dùng chia sẻ, trao đổi những kiến thức của mình hoặc tiếp </w:t>
      </w:r>
      <w:proofErr w:type="gramStart"/>
      <w:r w:rsidRPr="00111189">
        <w:rPr>
          <w:sz w:val="28"/>
          <w:szCs w:val="28"/>
        </w:rPr>
        <w:t>thu</w:t>
      </w:r>
      <w:proofErr w:type="gramEnd"/>
      <w:r w:rsidRPr="00111189">
        <w:rPr>
          <w:sz w:val="28"/>
          <w:szCs w:val="28"/>
        </w:rPr>
        <w:t xml:space="preserve"> các kiến thức của người khác.</w:t>
      </w:r>
    </w:p>
    <w:p w14:paraId="533E412E" w14:textId="44738F87" w:rsidR="00D238DD" w:rsidRPr="00111189" w:rsidRDefault="00D238DD" w:rsidP="00F0596F">
      <w:pPr>
        <w:pStyle w:val="ListParagraph"/>
        <w:spacing w:line="360" w:lineRule="auto"/>
        <w:ind w:left="0" w:firstLine="426"/>
        <w:jc w:val="both"/>
        <w:rPr>
          <w:sz w:val="28"/>
          <w:szCs w:val="28"/>
        </w:rPr>
      </w:pPr>
      <w:proofErr w:type="gramStart"/>
      <w:r w:rsidRPr="00111189">
        <w:rPr>
          <w:sz w:val="28"/>
          <w:szCs w:val="28"/>
        </w:rPr>
        <w:t>-Đối với chúng em: Nâng cao trình độ phân tích website, và biết thêm nhiều kiến thức về API.</w:t>
      </w:r>
      <w:proofErr w:type="gramEnd"/>
      <w:r w:rsidRPr="00111189">
        <w:rPr>
          <w:sz w:val="28"/>
          <w:szCs w:val="28"/>
        </w:rPr>
        <w:t xml:space="preserve"> </w:t>
      </w:r>
      <w:proofErr w:type="gramStart"/>
      <w:r w:rsidRPr="00111189">
        <w:rPr>
          <w:sz w:val="28"/>
          <w:szCs w:val="28"/>
        </w:rPr>
        <w:t>Ngoài ra giúp em biết sâu hơn về những ngôn ngữ và phần mềm hỗ trợ trong quá trình làm đồ án.</w:t>
      </w:r>
      <w:proofErr w:type="gramEnd"/>
      <w:r w:rsidRPr="00111189">
        <w:rPr>
          <w:sz w:val="28"/>
          <w:szCs w:val="28"/>
        </w:rPr>
        <w:t xml:space="preserve"> </w:t>
      </w:r>
    </w:p>
    <w:p w14:paraId="72B65F0D" w14:textId="632E45A4" w:rsidR="00DB47C4" w:rsidRDefault="00C25890" w:rsidP="00111189">
      <w:pPr>
        <w:pStyle w:val="Heading2"/>
      </w:pPr>
      <w:bookmarkStart w:id="9" w:name="_Toc104640096"/>
      <w:r>
        <w:t xml:space="preserve">5. </w:t>
      </w:r>
      <w:r w:rsidR="00D238DD" w:rsidRPr="00C25890">
        <w:t>Công cụ hỗ trợ</w:t>
      </w:r>
      <w:bookmarkEnd w:id="9"/>
    </w:p>
    <w:p w14:paraId="5B56A6AF" w14:textId="2076AABD" w:rsidR="00D238DD" w:rsidRPr="00111189" w:rsidRDefault="00B471B1" w:rsidP="00F0596F">
      <w:pPr>
        <w:pStyle w:val="ListParagraph"/>
        <w:numPr>
          <w:ilvl w:val="0"/>
          <w:numId w:val="8"/>
        </w:numPr>
        <w:spacing w:line="360" w:lineRule="auto"/>
        <w:ind w:left="0" w:firstLine="426"/>
        <w:jc w:val="both"/>
        <w:rPr>
          <w:sz w:val="28"/>
          <w:szCs w:val="28"/>
        </w:rPr>
      </w:pPr>
      <w:r w:rsidRPr="00111189">
        <w:rPr>
          <w:sz w:val="28"/>
          <w:szCs w:val="28"/>
        </w:rPr>
        <w:t>Sử dụng visual studio code để viết chương trình</w:t>
      </w:r>
      <w:r w:rsidR="00ED6118" w:rsidRPr="00111189">
        <w:rPr>
          <w:sz w:val="28"/>
          <w:szCs w:val="28"/>
        </w:rPr>
        <w:t>.</w:t>
      </w:r>
    </w:p>
    <w:p w14:paraId="5E4EC6D8" w14:textId="08758B89" w:rsidR="00B471B1" w:rsidRPr="00111189" w:rsidRDefault="00B471B1" w:rsidP="00F0596F">
      <w:pPr>
        <w:pStyle w:val="ListParagraph"/>
        <w:numPr>
          <w:ilvl w:val="0"/>
          <w:numId w:val="8"/>
        </w:numPr>
        <w:spacing w:line="360" w:lineRule="auto"/>
        <w:ind w:left="0" w:firstLine="426"/>
        <w:jc w:val="both"/>
        <w:rPr>
          <w:sz w:val="28"/>
          <w:szCs w:val="28"/>
        </w:rPr>
      </w:pPr>
      <w:r w:rsidRPr="00111189">
        <w:rPr>
          <w:sz w:val="28"/>
          <w:szCs w:val="28"/>
        </w:rPr>
        <w:t>Dùng hệ quản trị cơ sở dữ liệu Mo</w:t>
      </w:r>
      <w:r w:rsidR="00ED6118" w:rsidRPr="00111189">
        <w:rPr>
          <w:sz w:val="28"/>
          <w:szCs w:val="28"/>
        </w:rPr>
        <w:t>ngoDB.</w:t>
      </w:r>
    </w:p>
    <w:p w14:paraId="063118B2" w14:textId="16619C24" w:rsidR="00ED6118" w:rsidRDefault="00ED6118" w:rsidP="00F0596F">
      <w:pPr>
        <w:pStyle w:val="ListParagraph"/>
        <w:numPr>
          <w:ilvl w:val="0"/>
          <w:numId w:val="8"/>
        </w:numPr>
        <w:spacing w:line="360" w:lineRule="auto"/>
        <w:ind w:left="0" w:firstLine="426"/>
        <w:jc w:val="both"/>
        <w:rPr>
          <w:sz w:val="28"/>
          <w:szCs w:val="28"/>
        </w:rPr>
      </w:pPr>
      <w:r w:rsidRPr="00111189">
        <w:rPr>
          <w:sz w:val="28"/>
          <w:szCs w:val="28"/>
        </w:rPr>
        <w:t xml:space="preserve">Ngôn ngữ: </w:t>
      </w:r>
      <w:r w:rsidR="00876783">
        <w:rPr>
          <w:sz w:val="28"/>
          <w:szCs w:val="28"/>
        </w:rPr>
        <w:t>Javascript</w:t>
      </w:r>
      <w:r w:rsidRPr="00111189">
        <w:rPr>
          <w:sz w:val="28"/>
          <w:szCs w:val="28"/>
        </w:rPr>
        <w:t>.</w:t>
      </w:r>
    </w:p>
    <w:p w14:paraId="39AFDF0B" w14:textId="71CDF5C3" w:rsidR="00876783" w:rsidRDefault="00876783" w:rsidP="00F0596F">
      <w:pPr>
        <w:pStyle w:val="ListParagraph"/>
        <w:numPr>
          <w:ilvl w:val="0"/>
          <w:numId w:val="8"/>
        </w:numPr>
        <w:spacing w:line="360" w:lineRule="auto"/>
        <w:ind w:left="0" w:firstLine="426"/>
        <w:jc w:val="both"/>
        <w:rPr>
          <w:sz w:val="28"/>
          <w:szCs w:val="28"/>
        </w:rPr>
      </w:pPr>
      <w:r>
        <w:rPr>
          <w:sz w:val="28"/>
          <w:szCs w:val="28"/>
        </w:rPr>
        <w:t>Front-End: Vue JS.</w:t>
      </w:r>
    </w:p>
    <w:p w14:paraId="6C9CE356" w14:textId="41338DA6" w:rsidR="00876783" w:rsidRPr="00111189" w:rsidRDefault="00876783" w:rsidP="00F0596F">
      <w:pPr>
        <w:pStyle w:val="ListParagraph"/>
        <w:numPr>
          <w:ilvl w:val="0"/>
          <w:numId w:val="8"/>
        </w:numPr>
        <w:spacing w:line="360" w:lineRule="auto"/>
        <w:ind w:left="0" w:firstLine="426"/>
        <w:jc w:val="both"/>
        <w:rPr>
          <w:sz w:val="28"/>
          <w:szCs w:val="28"/>
        </w:rPr>
      </w:pPr>
      <w:r>
        <w:rPr>
          <w:sz w:val="28"/>
          <w:szCs w:val="28"/>
        </w:rPr>
        <w:t>Back-End: NodeJs.</w:t>
      </w:r>
    </w:p>
    <w:p w14:paraId="19C6AED5" w14:textId="05383CDD" w:rsidR="00ED6118" w:rsidRDefault="00ED6118" w:rsidP="00F0596F">
      <w:pPr>
        <w:pStyle w:val="ListParagraph"/>
        <w:numPr>
          <w:ilvl w:val="0"/>
          <w:numId w:val="8"/>
        </w:numPr>
        <w:spacing w:line="360" w:lineRule="auto"/>
        <w:ind w:left="0" w:firstLine="426"/>
        <w:jc w:val="both"/>
      </w:pPr>
      <w:r w:rsidRPr="00111189">
        <w:rPr>
          <w:sz w:val="28"/>
          <w:szCs w:val="28"/>
        </w:rPr>
        <w:t xml:space="preserve">Dùng git để làm việc </w:t>
      </w:r>
      <w:proofErr w:type="gramStart"/>
      <w:r w:rsidRPr="00111189">
        <w:rPr>
          <w:sz w:val="28"/>
          <w:szCs w:val="28"/>
        </w:rPr>
        <w:t>chung</w:t>
      </w:r>
      <w:proofErr w:type="gramEnd"/>
      <w:r w:rsidRPr="00111189">
        <w:rPr>
          <w:sz w:val="28"/>
          <w:szCs w:val="28"/>
        </w:rPr>
        <w:t xml:space="preserve"> với nhau</w:t>
      </w:r>
      <w:r>
        <w:t>.</w:t>
      </w:r>
    </w:p>
    <w:p w14:paraId="7F9EABF8" w14:textId="7AF00703" w:rsidR="00ED6118" w:rsidRDefault="00ED6118" w:rsidP="00F0596F">
      <w:pPr>
        <w:spacing w:after="200" w:line="360" w:lineRule="auto"/>
        <w:ind w:firstLine="284"/>
        <w:jc w:val="both"/>
      </w:pPr>
      <w:r>
        <w:br w:type="page"/>
      </w:r>
    </w:p>
    <w:p w14:paraId="6279B97C" w14:textId="7FD66C92" w:rsidR="003E6E5F" w:rsidRPr="00F0596F" w:rsidRDefault="003E6E5F" w:rsidP="00F0596F">
      <w:pPr>
        <w:pStyle w:val="Heading1"/>
        <w:numPr>
          <w:ilvl w:val="0"/>
          <w:numId w:val="27"/>
        </w:numPr>
        <w:ind w:left="0" w:firstLine="284"/>
      </w:pPr>
      <w:bookmarkStart w:id="10" w:name="_Toc104640097"/>
      <w:r w:rsidRPr="003E6E5F">
        <w:lastRenderedPageBreak/>
        <w:t>CƠ SỞ LÝ THUYẾT</w:t>
      </w:r>
      <w:bookmarkEnd w:id="10"/>
    </w:p>
    <w:p w14:paraId="56C7451E" w14:textId="0AC53574" w:rsidR="003E6E5F" w:rsidRPr="00F0596F" w:rsidRDefault="00451790" w:rsidP="00F0596F">
      <w:pPr>
        <w:pStyle w:val="Heading2"/>
        <w:numPr>
          <w:ilvl w:val="0"/>
          <w:numId w:val="30"/>
        </w:numPr>
        <w:ind w:left="0" w:firstLine="284"/>
      </w:pPr>
      <w:bookmarkStart w:id="11" w:name="_Toc104640098"/>
      <w:r w:rsidRPr="00F0596F">
        <w:t>Giới thiệu về</w:t>
      </w:r>
      <w:r w:rsidR="003E6E5F" w:rsidRPr="00F0596F">
        <w:t xml:space="preserve"> NodeJS</w:t>
      </w:r>
      <w:bookmarkEnd w:id="11"/>
    </w:p>
    <w:p w14:paraId="05C0F099" w14:textId="055DBA24" w:rsidR="0024622C" w:rsidRPr="00F0596F" w:rsidRDefault="00F0596F" w:rsidP="00F0596F">
      <w:pPr>
        <w:pStyle w:val="Heading3"/>
      </w:pPr>
      <w:bookmarkStart w:id="12" w:name="_Toc104640099"/>
      <w:r>
        <w:t xml:space="preserve">1.1.1 </w:t>
      </w:r>
      <w:r w:rsidR="0024622C" w:rsidRPr="00F0596F">
        <w:t>NodeJS là gì?</w:t>
      </w:r>
      <w:bookmarkEnd w:id="12"/>
    </w:p>
    <w:p w14:paraId="36DD31F5" w14:textId="4A018966" w:rsidR="00451790" w:rsidRPr="00111189" w:rsidRDefault="0075502A" w:rsidP="00F0596F">
      <w:pPr>
        <w:spacing w:line="360" w:lineRule="auto"/>
        <w:ind w:firstLine="426"/>
        <w:jc w:val="both"/>
        <w:rPr>
          <w:sz w:val="28"/>
          <w:szCs w:val="28"/>
          <w:shd w:val="clear" w:color="auto" w:fill="FFFFFF"/>
        </w:rPr>
      </w:pPr>
      <w:r>
        <w:rPr>
          <w:shd w:val="clear" w:color="auto" w:fill="FFFFFF"/>
        </w:rPr>
        <w:t xml:space="preserve">      </w:t>
      </w:r>
      <w:r w:rsidR="00451790" w:rsidRPr="00111189">
        <w:rPr>
          <w:sz w:val="28"/>
          <w:szCs w:val="28"/>
          <w:shd w:val="clear" w:color="auto" w:fill="FFFFFF"/>
        </w:rPr>
        <w:t xml:space="preserve">NodeJS là một mã nguồn được xây dựng dựa trên nền tảng Javascript V8 Engine, nó được sử dụng để xây dựng các ứng dụng web như các trang video clip, các forum và đặc biệt là trang mạng xã hội phạm </w:t>
      </w:r>
      <w:proofErr w:type="gramStart"/>
      <w:r w:rsidR="00451790" w:rsidRPr="00111189">
        <w:rPr>
          <w:sz w:val="28"/>
          <w:szCs w:val="28"/>
          <w:shd w:val="clear" w:color="auto" w:fill="FFFFFF"/>
        </w:rPr>
        <w:t>vi</w:t>
      </w:r>
      <w:proofErr w:type="gramEnd"/>
      <w:r w:rsidR="00451790" w:rsidRPr="00111189">
        <w:rPr>
          <w:sz w:val="28"/>
          <w:szCs w:val="28"/>
          <w:shd w:val="clear" w:color="auto" w:fill="FFFFFF"/>
        </w:rPr>
        <w:t xml:space="preserve"> hẹp. </w:t>
      </w:r>
      <w:proofErr w:type="gramStart"/>
      <w:r w:rsidR="00451790" w:rsidRPr="00111189">
        <w:rPr>
          <w:sz w:val="28"/>
          <w:szCs w:val="28"/>
          <w:shd w:val="clear" w:color="auto" w:fill="FFFFFF"/>
        </w:rPr>
        <w:t>NodeJS là một mã nguồn mở được sử dụng rộng bởi hàng ngàn lập trình viên trên toàn thế giới.</w:t>
      </w:r>
      <w:proofErr w:type="gramEnd"/>
    </w:p>
    <w:p w14:paraId="3E2C4C5D" w14:textId="0866F306" w:rsidR="00451790" w:rsidRPr="00111189" w:rsidRDefault="0075502A" w:rsidP="00F0596F">
      <w:pPr>
        <w:spacing w:line="360" w:lineRule="auto"/>
        <w:ind w:firstLine="426"/>
        <w:jc w:val="both"/>
        <w:rPr>
          <w:sz w:val="28"/>
          <w:szCs w:val="28"/>
          <w:shd w:val="clear" w:color="auto" w:fill="FFFFFF"/>
        </w:rPr>
      </w:pPr>
      <w:r w:rsidRPr="00111189">
        <w:rPr>
          <w:sz w:val="28"/>
          <w:szCs w:val="28"/>
          <w:shd w:val="clear" w:color="auto" w:fill="FFFFFF"/>
        </w:rPr>
        <w:t xml:space="preserve">      </w:t>
      </w:r>
      <w:proofErr w:type="gramStart"/>
      <w:r w:rsidR="00451790" w:rsidRPr="00111189">
        <w:rPr>
          <w:sz w:val="28"/>
          <w:szCs w:val="28"/>
          <w:shd w:val="clear" w:color="auto" w:fill="FFFFFF"/>
        </w:rPr>
        <w:t>NodeJS có thể chạy trên nhiều nền tảng hệ điều hành khác nhau từ WIndow cho tới Linux, OS X nên đó cũng là một lợi thế.</w:t>
      </w:r>
      <w:proofErr w:type="gramEnd"/>
      <w:r w:rsidR="00451790" w:rsidRPr="00111189">
        <w:rPr>
          <w:sz w:val="28"/>
          <w:szCs w:val="28"/>
          <w:shd w:val="clear" w:color="auto" w:fill="FFFFFF"/>
        </w:rPr>
        <w:t xml:space="preserve"> NodeJS cung cấp các </w:t>
      </w:r>
      <w:proofErr w:type="gramStart"/>
      <w:r w:rsidR="00451790" w:rsidRPr="00111189">
        <w:rPr>
          <w:sz w:val="28"/>
          <w:szCs w:val="28"/>
          <w:shd w:val="clear" w:color="auto" w:fill="FFFFFF"/>
        </w:rPr>
        <w:t>thư</w:t>
      </w:r>
      <w:proofErr w:type="gramEnd"/>
      <w:r w:rsidR="00451790" w:rsidRPr="00111189">
        <w:rPr>
          <w:sz w:val="28"/>
          <w:szCs w:val="28"/>
          <w:shd w:val="clear" w:color="auto" w:fill="FFFFFF"/>
        </w:rPr>
        <w:t xml:space="preserve"> viện phong phú ở dạng Javascript Module khác nhau giúp đơn giản hóa việc lập trình và giảm thời gian ở mức thấp nhất.</w:t>
      </w:r>
    </w:p>
    <w:p w14:paraId="5DB3EFDF" w14:textId="5F0051F3" w:rsidR="000C77F2" w:rsidRPr="00111189" w:rsidRDefault="0075502A" w:rsidP="00F0596F">
      <w:pPr>
        <w:spacing w:line="360" w:lineRule="auto"/>
        <w:ind w:firstLine="426"/>
        <w:jc w:val="both"/>
        <w:rPr>
          <w:sz w:val="28"/>
          <w:szCs w:val="28"/>
          <w:shd w:val="clear" w:color="auto" w:fill="FFFFFF"/>
        </w:rPr>
      </w:pPr>
      <w:r w:rsidRPr="00111189">
        <w:rPr>
          <w:color w:val="000000"/>
          <w:sz w:val="28"/>
          <w:szCs w:val="28"/>
          <w:shd w:val="clear" w:color="auto" w:fill="FFFFFF"/>
        </w:rPr>
        <w:t xml:space="preserve">      </w:t>
      </w:r>
      <w:proofErr w:type="gramStart"/>
      <w:r w:rsidR="00DB2154" w:rsidRPr="00111189">
        <w:rPr>
          <w:color w:val="000000"/>
          <w:sz w:val="28"/>
          <w:szCs w:val="28"/>
          <w:shd w:val="clear" w:color="auto" w:fill="FFFFFF"/>
        </w:rPr>
        <w:t>Là một nền tảng phát triển ứng dụng mạnh mẽ, Nodejs có thể thỏa mãn mọi nhu cầu lập trình, phát triển ứng dụng.</w:t>
      </w:r>
      <w:proofErr w:type="gramEnd"/>
      <w:r w:rsidR="00DB2154" w:rsidRPr="00111189">
        <w:rPr>
          <w:color w:val="000000"/>
          <w:sz w:val="28"/>
          <w:szCs w:val="28"/>
          <w:shd w:val="clear" w:color="auto" w:fill="FFFFFF"/>
        </w:rPr>
        <w:t xml:space="preserve"> Các chuyên gia trong lĩnh vực lập trình, công nghệ khuyên dùng Nodejs khi phát triển các ứng dụng như Websocket server, Fast File Upload Client, Ad Server, Cloud Services, RESTful API, Any Real-time Data Application,... </w:t>
      </w:r>
    </w:p>
    <w:p w14:paraId="00EFB6D6" w14:textId="6B428C30" w:rsidR="000C77F2" w:rsidRDefault="006A0B2A" w:rsidP="006A0B2A">
      <w:pPr>
        <w:pStyle w:val="Heading3"/>
        <w:rPr>
          <w:shd w:val="clear" w:color="auto" w:fill="FFFFFF"/>
        </w:rPr>
      </w:pPr>
      <w:bookmarkStart w:id="13" w:name="_Toc104640100"/>
      <w:r>
        <w:rPr>
          <w:shd w:val="clear" w:color="auto" w:fill="FFFFFF"/>
        </w:rPr>
        <w:t xml:space="preserve">1.1.2 </w:t>
      </w:r>
      <w:r w:rsidR="009E79CA">
        <w:rPr>
          <w:shd w:val="clear" w:color="auto" w:fill="FFFFFF"/>
        </w:rPr>
        <w:t>Lý do</w:t>
      </w:r>
      <w:r w:rsidR="000C77F2" w:rsidRPr="000C77F2">
        <w:rPr>
          <w:shd w:val="clear" w:color="auto" w:fill="FFFFFF"/>
        </w:rPr>
        <w:t xml:space="preserve"> sử dụng NodeJS</w:t>
      </w:r>
      <w:bookmarkEnd w:id="13"/>
    </w:p>
    <w:p w14:paraId="3F34D91D" w14:textId="77777777" w:rsidR="00DB2154" w:rsidRPr="00111189" w:rsidRDefault="009E79CA" w:rsidP="006A0B2A">
      <w:pPr>
        <w:spacing w:line="360" w:lineRule="auto"/>
        <w:ind w:firstLine="426"/>
        <w:jc w:val="both"/>
        <w:rPr>
          <w:sz w:val="28"/>
          <w:szCs w:val="28"/>
          <w:shd w:val="clear" w:color="auto" w:fill="FFFFFF"/>
        </w:rPr>
      </w:pPr>
      <w:r w:rsidRPr="00111189">
        <w:rPr>
          <w:sz w:val="28"/>
          <w:szCs w:val="28"/>
          <w:shd w:val="clear" w:color="auto" w:fill="FFFFFF"/>
        </w:rPr>
        <w:t>Nodejs được nhiều lập trình viên, nhà phát triển sử dụng trong thiết kế web hay phát triển ứng dụng bởi một loạt các lý do sau:</w:t>
      </w:r>
    </w:p>
    <w:p w14:paraId="77D29A38" w14:textId="5574B15A" w:rsidR="00DB2154" w:rsidRPr="00111189" w:rsidRDefault="0075502A" w:rsidP="006A0B2A">
      <w:pPr>
        <w:spacing w:line="360" w:lineRule="auto"/>
        <w:ind w:firstLine="426"/>
        <w:jc w:val="both"/>
        <w:rPr>
          <w:sz w:val="28"/>
          <w:szCs w:val="28"/>
        </w:rPr>
      </w:pPr>
      <w:r w:rsidRPr="00111189">
        <w:rPr>
          <w:sz w:val="28"/>
          <w:szCs w:val="28"/>
        </w:rPr>
        <w:t xml:space="preserve">      </w:t>
      </w:r>
      <w:r w:rsidR="009E79CA" w:rsidRPr="00111189">
        <w:rPr>
          <w:sz w:val="28"/>
          <w:szCs w:val="28"/>
        </w:rPr>
        <w:t>-</w:t>
      </w:r>
      <w:r w:rsidR="008A4ACF" w:rsidRPr="00111189">
        <w:rPr>
          <w:sz w:val="28"/>
          <w:szCs w:val="28"/>
        </w:rPr>
        <w:t xml:space="preserve"> </w:t>
      </w:r>
      <w:r w:rsidR="009E79CA" w:rsidRPr="00111189">
        <w:rPr>
          <w:sz w:val="28"/>
          <w:szCs w:val="28"/>
        </w:rPr>
        <w:t>Ứng dụng Nodejs phần đông đều được viết bằng ngôn ngữ lập trình javascript - một ngôn ngữ thông dụng, được sử dụng rộng rãi và chạy được trên nhiều trình duyệt, nền tảng, hệ điều hành</w:t>
      </w:r>
      <w:proofErr w:type="gramStart"/>
      <w:r w:rsidR="009E79CA" w:rsidRPr="00111189">
        <w:rPr>
          <w:sz w:val="28"/>
          <w:szCs w:val="28"/>
        </w:rPr>
        <w:t>,...</w:t>
      </w:r>
      <w:proofErr w:type="gramEnd"/>
    </w:p>
    <w:p w14:paraId="1226E68C" w14:textId="25AF2CB5" w:rsidR="00DB2154" w:rsidRPr="00111189" w:rsidRDefault="0075502A" w:rsidP="006A0B2A">
      <w:pPr>
        <w:spacing w:line="360" w:lineRule="auto"/>
        <w:ind w:firstLine="426"/>
        <w:jc w:val="both"/>
        <w:rPr>
          <w:sz w:val="28"/>
          <w:szCs w:val="28"/>
        </w:rPr>
      </w:pPr>
      <w:r w:rsidRPr="00111189">
        <w:rPr>
          <w:sz w:val="28"/>
          <w:szCs w:val="28"/>
        </w:rPr>
        <w:t xml:space="preserve">      </w:t>
      </w:r>
      <w:r w:rsidR="009E79CA" w:rsidRPr="00111189">
        <w:rPr>
          <w:sz w:val="28"/>
          <w:szCs w:val="28"/>
        </w:rPr>
        <w:t>-</w:t>
      </w:r>
      <w:r w:rsidR="008A4ACF" w:rsidRPr="00111189">
        <w:rPr>
          <w:sz w:val="28"/>
          <w:szCs w:val="28"/>
        </w:rPr>
        <w:t xml:space="preserve"> </w:t>
      </w:r>
      <w:r w:rsidR="009E79CA" w:rsidRPr="00111189">
        <w:rPr>
          <w:sz w:val="28"/>
          <w:szCs w:val="28"/>
        </w:rPr>
        <w:t>Nodejs khá nhẹ nhưng lại hiệu quả nhờ vào cơ chế non-blocking I/O, chạy đa nền tảng trên Server và dùng Event-driven.</w:t>
      </w:r>
    </w:p>
    <w:p w14:paraId="38D95EBF" w14:textId="5E4438B6" w:rsidR="00DB2154" w:rsidRPr="00111189" w:rsidRDefault="0075502A" w:rsidP="006A0B2A">
      <w:pPr>
        <w:spacing w:line="360" w:lineRule="auto"/>
        <w:ind w:firstLine="426"/>
        <w:jc w:val="both"/>
        <w:rPr>
          <w:sz w:val="28"/>
          <w:szCs w:val="28"/>
        </w:rPr>
      </w:pPr>
      <w:r w:rsidRPr="00111189">
        <w:rPr>
          <w:sz w:val="28"/>
          <w:szCs w:val="28"/>
        </w:rPr>
        <w:t xml:space="preserve">      </w:t>
      </w:r>
      <w:r w:rsidR="009E79CA" w:rsidRPr="00111189">
        <w:rPr>
          <w:sz w:val="28"/>
          <w:szCs w:val="28"/>
        </w:rPr>
        <w:t>-</w:t>
      </w:r>
      <w:r w:rsidR="008A4ACF" w:rsidRPr="00111189">
        <w:rPr>
          <w:sz w:val="28"/>
          <w:szCs w:val="28"/>
        </w:rPr>
        <w:t xml:space="preserve"> </w:t>
      </w:r>
      <w:r w:rsidR="009E79CA" w:rsidRPr="00111189">
        <w:rPr>
          <w:sz w:val="28"/>
          <w:szCs w:val="28"/>
        </w:rPr>
        <w:t>Tương thích với nhiều thiết bị. Bạn có thể chạy các ứng dụng phát triển bởi Nodejs trên bất cứ thiết bị nào, dù là Mac, Window, Linux</w:t>
      </w:r>
      <w:proofErr w:type="gramStart"/>
      <w:r w:rsidR="009E79CA" w:rsidRPr="00111189">
        <w:rPr>
          <w:sz w:val="28"/>
          <w:szCs w:val="28"/>
        </w:rPr>
        <w:t>,...</w:t>
      </w:r>
      <w:proofErr w:type="gramEnd"/>
    </w:p>
    <w:p w14:paraId="36A84413" w14:textId="17330DCA" w:rsidR="00DB2154" w:rsidRPr="00111189" w:rsidRDefault="0075502A" w:rsidP="006A0B2A">
      <w:pPr>
        <w:spacing w:line="360" w:lineRule="auto"/>
        <w:ind w:firstLine="426"/>
        <w:jc w:val="both"/>
        <w:rPr>
          <w:sz w:val="28"/>
          <w:szCs w:val="28"/>
        </w:rPr>
      </w:pPr>
      <w:r w:rsidRPr="00111189">
        <w:rPr>
          <w:sz w:val="28"/>
          <w:szCs w:val="28"/>
        </w:rPr>
        <w:t xml:space="preserve">     </w:t>
      </w:r>
      <w:r w:rsidR="009E79CA" w:rsidRPr="00111189">
        <w:rPr>
          <w:sz w:val="28"/>
          <w:szCs w:val="28"/>
        </w:rPr>
        <w:t>-</w:t>
      </w:r>
      <w:r w:rsidR="008A4ACF" w:rsidRPr="00111189">
        <w:rPr>
          <w:sz w:val="28"/>
          <w:szCs w:val="28"/>
        </w:rPr>
        <w:t xml:space="preserve"> </w:t>
      </w:r>
      <w:r w:rsidR="009E79CA" w:rsidRPr="00111189">
        <w:rPr>
          <w:sz w:val="28"/>
          <w:szCs w:val="28"/>
        </w:rPr>
        <w:t>Cộng đồng Nodejs khá lớn và được cung cấp miễn phí cho người dùng. </w:t>
      </w:r>
    </w:p>
    <w:p w14:paraId="702D1C81" w14:textId="03FB4F72" w:rsidR="00DB2154" w:rsidRPr="00111189" w:rsidRDefault="0075502A" w:rsidP="006A0B2A">
      <w:pPr>
        <w:spacing w:line="360" w:lineRule="auto"/>
        <w:ind w:firstLine="426"/>
        <w:jc w:val="both"/>
        <w:rPr>
          <w:sz w:val="28"/>
          <w:szCs w:val="28"/>
        </w:rPr>
      </w:pPr>
      <w:r w:rsidRPr="00111189">
        <w:rPr>
          <w:sz w:val="28"/>
          <w:szCs w:val="28"/>
        </w:rPr>
        <w:t xml:space="preserve">     </w:t>
      </w:r>
      <w:proofErr w:type="gramStart"/>
      <w:r w:rsidR="009E79CA" w:rsidRPr="00111189">
        <w:rPr>
          <w:sz w:val="28"/>
          <w:szCs w:val="28"/>
        </w:rPr>
        <w:t>-</w:t>
      </w:r>
      <w:r w:rsidRPr="00111189">
        <w:rPr>
          <w:sz w:val="28"/>
          <w:szCs w:val="28"/>
        </w:rPr>
        <w:t xml:space="preserve"> </w:t>
      </w:r>
      <w:r w:rsidR="009E79CA" w:rsidRPr="00111189">
        <w:rPr>
          <w:sz w:val="28"/>
          <w:szCs w:val="28"/>
        </w:rPr>
        <w:t>Ứng dụng NodeJS có khả năng chạy đa nền tảng, thiết bị, đồng thời đáp ứng được yêu cầu về thời gian thực.</w:t>
      </w:r>
      <w:proofErr w:type="gramEnd"/>
    </w:p>
    <w:p w14:paraId="641BAA22" w14:textId="27847862" w:rsidR="00DB2154" w:rsidRPr="00111189" w:rsidRDefault="0075502A" w:rsidP="006A0B2A">
      <w:pPr>
        <w:spacing w:line="360" w:lineRule="auto"/>
        <w:ind w:firstLine="426"/>
        <w:jc w:val="both"/>
        <w:rPr>
          <w:sz w:val="28"/>
          <w:szCs w:val="28"/>
        </w:rPr>
      </w:pPr>
      <w:r w:rsidRPr="00111189">
        <w:rPr>
          <w:sz w:val="28"/>
          <w:szCs w:val="28"/>
        </w:rPr>
        <w:lastRenderedPageBreak/>
        <w:t xml:space="preserve">     </w:t>
      </w:r>
      <w:r w:rsidR="009E79CA" w:rsidRPr="00111189">
        <w:rPr>
          <w:sz w:val="28"/>
          <w:szCs w:val="28"/>
        </w:rPr>
        <w:t>-</w:t>
      </w:r>
      <w:r w:rsidR="008A4ACF" w:rsidRPr="00111189">
        <w:rPr>
          <w:sz w:val="28"/>
          <w:szCs w:val="28"/>
        </w:rPr>
        <w:t xml:space="preserve"> </w:t>
      </w:r>
      <w:r w:rsidR="009E79CA" w:rsidRPr="00111189">
        <w:rPr>
          <w:sz w:val="28"/>
          <w:szCs w:val="28"/>
        </w:rPr>
        <w:t>Node.js có tốc độ cực kỳ nhanh, xử lý được nhu cầu sử dụng của lượng khách truy cập ‘khổng lồ’ trong thời gian cực ngắn.</w:t>
      </w:r>
    </w:p>
    <w:p w14:paraId="2EBF3178" w14:textId="5A15FA23" w:rsidR="000C01E1" w:rsidRPr="00111189" w:rsidRDefault="0075502A" w:rsidP="00DA6E94">
      <w:pPr>
        <w:spacing w:line="360" w:lineRule="auto"/>
        <w:ind w:firstLine="426"/>
        <w:jc w:val="both"/>
        <w:rPr>
          <w:sz w:val="28"/>
          <w:szCs w:val="28"/>
        </w:rPr>
      </w:pPr>
      <w:r w:rsidRPr="00111189">
        <w:rPr>
          <w:sz w:val="28"/>
          <w:szCs w:val="28"/>
        </w:rPr>
        <w:t xml:space="preserve">     </w:t>
      </w:r>
      <w:r w:rsidR="009E79CA" w:rsidRPr="00111189">
        <w:rPr>
          <w:sz w:val="28"/>
          <w:szCs w:val="28"/>
        </w:rPr>
        <w:t>-</w:t>
      </w:r>
      <w:r w:rsidR="008A4ACF" w:rsidRPr="00111189">
        <w:rPr>
          <w:sz w:val="28"/>
          <w:szCs w:val="28"/>
        </w:rPr>
        <w:t xml:space="preserve"> </w:t>
      </w:r>
      <w:r w:rsidR="009E79CA" w:rsidRPr="00111189">
        <w:rPr>
          <w:sz w:val="28"/>
          <w:szCs w:val="28"/>
        </w:rPr>
        <w:t>Ứng dụng phát triển bởi Node.js có khả năng xử lý nhiều yêu cầu truy cập cùng lúc, ‘cứu’ website của bạn khỏi nguy cơ bị ‘sập’ khi lượng truy cập quá nhiều. </w:t>
      </w:r>
    </w:p>
    <w:p w14:paraId="28A29CDF" w14:textId="46AB2DD1" w:rsidR="009E79CA" w:rsidRPr="00DA6E94" w:rsidRDefault="00DA6E94" w:rsidP="00DA6E94">
      <w:pPr>
        <w:pStyle w:val="Heading2"/>
        <w:numPr>
          <w:ilvl w:val="1"/>
          <w:numId w:val="37"/>
        </w:numPr>
        <w:rPr>
          <w:shd w:val="clear" w:color="auto" w:fill="FFFFFF"/>
        </w:rPr>
      </w:pPr>
      <w:r>
        <w:rPr>
          <w:shd w:val="clear" w:color="auto" w:fill="FFFFFF"/>
        </w:rPr>
        <w:t xml:space="preserve"> </w:t>
      </w:r>
      <w:bookmarkStart w:id="14" w:name="_Toc104640101"/>
      <w:r w:rsidR="000C01E1" w:rsidRPr="00DA6E94">
        <w:rPr>
          <w:shd w:val="clear" w:color="auto" w:fill="FFFFFF"/>
        </w:rPr>
        <w:t>Giới thiệu về Rest API</w:t>
      </w:r>
      <w:bookmarkEnd w:id="14"/>
    </w:p>
    <w:p w14:paraId="0EC55EF1" w14:textId="764D2582" w:rsidR="000C01E1" w:rsidRDefault="00DA6E94" w:rsidP="00DA6E94">
      <w:pPr>
        <w:pStyle w:val="Heading3"/>
        <w:rPr>
          <w:shd w:val="clear" w:color="auto" w:fill="FFFFFF"/>
        </w:rPr>
      </w:pPr>
      <w:bookmarkStart w:id="15" w:name="_Toc104640102"/>
      <w:r w:rsidRPr="00DA6E94">
        <w:t>1</w:t>
      </w:r>
      <w:r>
        <w:t xml:space="preserve">.2.1 </w:t>
      </w:r>
      <w:r w:rsidR="000C01E1" w:rsidRPr="00DA6E94">
        <w:t>Rest</w:t>
      </w:r>
      <w:r w:rsidR="000C01E1">
        <w:rPr>
          <w:shd w:val="clear" w:color="auto" w:fill="FFFFFF"/>
        </w:rPr>
        <w:t xml:space="preserve"> API là gì</w:t>
      </w:r>
      <w:r w:rsidR="00070651">
        <w:rPr>
          <w:shd w:val="clear" w:color="auto" w:fill="FFFFFF"/>
        </w:rPr>
        <w:t>?</w:t>
      </w:r>
      <w:bookmarkEnd w:id="15"/>
    </w:p>
    <w:p w14:paraId="3ECE9A24" w14:textId="4EE238B5" w:rsidR="001E1B44" w:rsidRPr="00111189" w:rsidRDefault="001E1B44" w:rsidP="00DA6E94">
      <w:pPr>
        <w:spacing w:line="360" w:lineRule="auto"/>
        <w:ind w:firstLine="426"/>
        <w:jc w:val="both"/>
        <w:rPr>
          <w:b/>
          <w:bCs/>
          <w:sz w:val="28"/>
          <w:szCs w:val="28"/>
          <w:shd w:val="clear" w:color="auto" w:fill="FFFFFF"/>
        </w:rPr>
      </w:pPr>
      <w:r w:rsidRPr="00111189">
        <w:rPr>
          <w:sz w:val="28"/>
          <w:szCs w:val="28"/>
          <w:shd w:val="clear" w:color="auto" w:fill="FFFFFF"/>
        </w:rPr>
        <w:t>Rest là từ viết tắt của Representational State Transfer: Nó là một trong những dạng chuyển đổi cấu trúc, với kiểu kiến trúc thường được viết API. Rest thường sử dụng dụng phương thức HTTP đơn giản để có thể tạo ra giao tiếp giữa các máy.Bởi vì thế, thay vì phải sử dụng một URL cho việc xử lý một số thông tin của người dùng thì Rest sẽ yêu cầu HTTP như: GET, POST, DELETE,... đến với bất kỳ một URL để được xử lý dữ liệu. </w:t>
      </w:r>
    </w:p>
    <w:p w14:paraId="0FE60297" w14:textId="17B9DE7E" w:rsidR="003766A2" w:rsidRPr="00111189" w:rsidRDefault="000C01E1" w:rsidP="00745B25">
      <w:pPr>
        <w:spacing w:line="360" w:lineRule="auto"/>
        <w:ind w:firstLine="426"/>
        <w:jc w:val="both"/>
        <w:rPr>
          <w:sz w:val="28"/>
          <w:szCs w:val="28"/>
          <w:shd w:val="clear" w:color="auto" w:fill="FFFFFF"/>
        </w:rPr>
      </w:pPr>
      <w:r w:rsidRPr="00111189">
        <w:rPr>
          <w:sz w:val="28"/>
          <w:szCs w:val="28"/>
          <w:shd w:val="clear" w:color="auto" w:fill="FFFFFF"/>
        </w:rPr>
        <w:t xml:space="preserve">Rest API là một ứng dụng được dùng để chuyển đổi cấu trúc của dữ liệu có những phương thức giúp kết nối với các </w:t>
      </w:r>
      <w:proofErr w:type="gramStart"/>
      <w:r w:rsidRPr="00111189">
        <w:rPr>
          <w:sz w:val="28"/>
          <w:szCs w:val="28"/>
          <w:shd w:val="clear" w:color="auto" w:fill="FFFFFF"/>
        </w:rPr>
        <w:t>thư</w:t>
      </w:r>
      <w:proofErr w:type="gramEnd"/>
      <w:r w:rsidRPr="00111189">
        <w:rPr>
          <w:sz w:val="28"/>
          <w:szCs w:val="28"/>
          <w:shd w:val="clear" w:color="auto" w:fill="FFFFFF"/>
        </w:rPr>
        <w:t xml:space="preserve"> viện và ứng dụng khác nhau. Rest Api thường không được xem là công nghệ, mà nó là giải pháp giúp tạo ra những ứng dụng web services chuyên dụng để thay thế cho nhiều kiểu khác như: SOAP, WSDL</w:t>
      </w:r>
      <w:proofErr w:type="gramStart"/>
      <w:r w:rsidRPr="00111189">
        <w:rPr>
          <w:sz w:val="28"/>
          <w:szCs w:val="28"/>
          <w:shd w:val="clear" w:color="auto" w:fill="FFFFFF"/>
        </w:rPr>
        <w:t>,...</w:t>
      </w:r>
      <w:proofErr w:type="gramEnd"/>
    </w:p>
    <w:p w14:paraId="7D5C115A" w14:textId="6A6F3276" w:rsidR="003766A2" w:rsidRDefault="00DA6E94" w:rsidP="00DA6E94">
      <w:pPr>
        <w:pStyle w:val="Heading3"/>
        <w:rPr>
          <w:shd w:val="clear" w:color="auto" w:fill="FFFFFF"/>
        </w:rPr>
      </w:pPr>
      <w:bookmarkStart w:id="16" w:name="_Toc104640103"/>
      <w:r>
        <w:rPr>
          <w:shd w:val="clear" w:color="auto" w:fill="FFFFFF"/>
        </w:rPr>
        <w:t xml:space="preserve">1.2.2 </w:t>
      </w:r>
      <w:r w:rsidR="003766A2">
        <w:rPr>
          <w:shd w:val="clear" w:color="auto" w:fill="FFFFFF"/>
        </w:rPr>
        <w:t>Cách thức hoạt động của Rest API</w:t>
      </w:r>
      <w:bookmarkEnd w:id="16"/>
    </w:p>
    <w:p w14:paraId="26621D7C" w14:textId="3F57B456" w:rsidR="008A4ACF" w:rsidRPr="00111189" w:rsidRDefault="008A4ACF" w:rsidP="00DA6E94">
      <w:pPr>
        <w:spacing w:line="360" w:lineRule="auto"/>
        <w:ind w:firstLine="426"/>
        <w:jc w:val="both"/>
        <w:rPr>
          <w:sz w:val="28"/>
          <w:szCs w:val="28"/>
        </w:rPr>
      </w:pPr>
      <w:r w:rsidRPr="00111189">
        <w:rPr>
          <w:sz w:val="28"/>
          <w:szCs w:val="28"/>
          <w:shd w:val="clear" w:color="auto" w:fill="FFFFFF"/>
        </w:rPr>
        <w:t>- REST thường hoạt động chủ yếu dựa vào những giao thức HTTP, các cơ sở hoạt động cơ bản nêu trên sẽ được sử dụng những phương thức HTTP riêng biệt: </w:t>
      </w:r>
    </w:p>
    <w:p w14:paraId="1D11DB57" w14:textId="22AE1CBD" w:rsidR="008A4ACF" w:rsidRPr="00111189" w:rsidRDefault="008A4ACF" w:rsidP="00DA6E94">
      <w:pPr>
        <w:spacing w:line="360" w:lineRule="auto"/>
        <w:ind w:firstLine="426"/>
        <w:jc w:val="both"/>
        <w:rPr>
          <w:rFonts w:ascii="Open Sans" w:hAnsi="Open Sans" w:cs="Open Sans"/>
          <w:sz w:val="28"/>
          <w:szCs w:val="28"/>
        </w:rPr>
      </w:pPr>
      <w:r w:rsidRPr="00111189">
        <w:rPr>
          <w:sz w:val="28"/>
          <w:szCs w:val="28"/>
        </w:rPr>
        <w:t>- GET: Trả về với một Resource hoặc có một danh sách Resource.</w:t>
      </w:r>
    </w:p>
    <w:p w14:paraId="51186269" w14:textId="0C913BCE" w:rsidR="008A4ACF" w:rsidRPr="00111189" w:rsidRDefault="008A4ACF" w:rsidP="00DA6E94">
      <w:pPr>
        <w:spacing w:line="360" w:lineRule="auto"/>
        <w:ind w:firstLine="426"/>
        <w:jc w:val="both"/>
        <w:rPr>
          <w:rFonts w:ascii="Open Sans" w:hAnsi="Open Sans" w:cs="Open Sans"/>
          <w:sz w:val="28"/>
          <w:szCs w:val="28"/>
        </w:rPr>
      </w:pPr>
      <w:r w:rsidRPr="00111189">
        <w:rPr>
          <w:sz w:val="28"/>
          <w:szCs w:val="28"/>
        </w:rPr>
        <w:t>- POST: Nó hỗ trợ tạo mới một Resource. </w:t>
      </w:r>
    </w:p>
    <w:p w14:paraId="2F842CC3" w14:textId="3AB009B4" w:rsidR="008A4ACF" w:rsidRPr="00111189" w:rsidRDefault="008A4ACF" w:rsidP="00DA6E94">
      <w:pPr>
        <w:spacing w:line="360" w:lineRule="auto"/>
        <w:ind w:firstLine="426"/>
        <w:jc w:val="both"/>
        <w:rPr>
          <w:rFonts w:ascii="Open Sans" w:hAnsi="Open Sans" w:cs="Open Sans"/>
          <w:sz w:val="28"/>
          <w:szCs w:val="28"/>
        </w:rPr>
      </w:pPr>
      <w:r w:rsidRPr="00111189">
        <w:rPr>
          <w:sz w:val="28"/>
          <w:szCs w:val="28"/>
        </w:rPr>
        <w:t>- PUT: Thường hỗ trợ cho việc cập nhật các thông tin cho Resource. </w:t>
      </w:r>
    </w:p>
    <w:p w14:paraId="7CB60DC7" w14:textId="247BF871" w:rsidR="008A4ACF" w:rsidRPr="00111189" w:rsidRDefault="008A4ACF" w:rsidP="00DA6E94">
      <w:pPr>
        <w:spacing w:line="360" w:lineRule="auto"/>
        <w:ind w:firstLine="426"/>
        <w:jc w:val="both"/>
        <w:rPr>
          <w:rFonts w:ascii="Open Sans" w:hAnsi="Open Sans" w:cs="Open Sans"/>
          <w:sz w:val="28"/>
          <w:szCs w:val="28"/>
        </w:rPr>
      </w:pPr>
      <w:r w:rsidRPr="00111189">
        <w:rPr>
          <w:sz w:val="28"/>
          <w:szCs w:val="28"/>
        </w:rPr>
        <w:t>-  DELETE: Xóa một Resource.</w:t>
      </w:r>
    </w:p>
    <w:p w14:paraId="6F7EAA7D" w14:textId="123CBE28" w:rsidR="008A4ACF" w:rsidRPr="00111189" w:rsidRDefault="008A4ACF" w:rsidP="00DA6E94">
      <w:pPr>
        <w:spacing w:line="360" w:lineRule="auto"/>
        <w:ind w:firstLine="426"/>
        <w:jc w:val="both"/>
        <w:rPr>
          <w:b/>
          <w:bCs/>
          <w:sz w:val="28"/>
          <w:szCs w:val="28"/>
          <w:shd w:val="clear" w:color="auto" w:fill="FFFFFF"/>
        </w:rPr>
      </w:pPr>
      <w:r w:rsidRPr="00111189">
        <w:rPr>
          <w:sz w:val="28"/>
          <w:szCs w:val="28"/>
          <w:shd w:val="clear" w:color="auto" w:fill="FFFFFF"/>
        </w:rPr>
        <w:t xml:space="preserve">-Đây là phương thức hoạt động được gọi là Crud tương ứng với một Create, Read, Update, Delete ý nghĩa theo thứ tự là: Tạo, đọc, sửa và xóa.Cho đến hiện </w:t>
      </w:r>
      <w:r w:rsidRPr="00111189">
        <w:rPr>
          <w:sz w:val="28"/>
          <w:szCs w:val="28"/>
          <w:shd w:val="clear" w:color="auto" w:fill="FFFFFF"/>
        </w:rPr>
        <w:lastRenderedPageBreak/>
        <w:t>tại, thì đa số các lập trình viên viết Restful API đều lựa chọn JSON làm format chính thức, tuy nhiên vẫn còn nhiều người lựa chọn XML. </w:t>
      </w:r>
    </w:p>
    <w:p w14:paraId="1C608EB0" w14:textId="77777777" w:rsidR="00745B25" w:rsidRDefault="003766A2" w:rsidP="00745B25">
      <w:pPr>
        <w:keepNext/>
        <w:jc w:val="center"/>
      </w:pPr>
      <w:r>
        <w:rPr>
          <w:noProof/>
          <w:shd w:val="clear" w:color="auto" w:fill="FFFFFF"/>
        </w:rPr>
        <w:drawing>
          <wp:inline distT="0" distB="0" distL="0" distR="0" wp14:anchorId="25F5AA5C" wp14:editId="5C955BF8">
            <wp:extent cx="4943475" cy="2395220"/>
            <wp:effectExtent l="0" t="0" r="9525" b="508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ình ảnh 1"/>
                    <pic:cNvPicPr/>
                  </pic:nvPicPr>
                  <pic:blipFill>
                    <a:blip r:embed="rId18">
                      <a:extLst>
                        <a:ext uri="{28A0092B-C50C-407E-A947-70E740481C1C}">
                          <a14:useLocalDpi xmlns:a14="http://schemas.microsoft.com/office/drawing/2010/main" val="0"/>
                        </a:ext>
                      </a:extLst>
                    </a:blip>
                    <a:stretch>
                      <a:fillRect/>
                    </a:stretch>
                  </pic:blipFill>
                  <pic:spPr>
                    <a:xfrm>
                      <a:off x="0" y="0"/>
                      <a:ext cx="4943475" cy="2395220"/>
                    </a:xfrm>
                    <a:prstGeom prst="rect">
                      <a:avLst/>
                    </a:prstGeom>
                  </pic:spPr>
                </pic:pic>
              </a:graphicData>
            </a:graphic>
          </wp:inline>
        </w:drawing>
      </w:r>
    </w:p>
    <w:p w14:paraId="3C088597" w14:textId="4949CFEF" w:rsidR="003766A2" w:rsidRDefault="00745B25" w:rsidP="00745B25">
      <w:pPr>
        <w:pStyle w:val="Caption"/>
        <w:rPr>
          <w:b/>
          <w:bCs/>
          <w:shd w:val="clear" w:color="auto" w:fill="FFFFFF"/>
        </w:rPr>
      </w:pPr>
      <w:bookmarkStart w:id="17" w:name="_Toc104639982"/>
      <w:proofErr w:type="gramStart"/>
      <w:r>
        <w:t xml:space="preserve">Hình </w:t>
      </w:r>
      <w:r w:rsidR="00515476">
        <w:fldChar w:fldCharType="begin"/>
      </w:r>
      <w:r w:rsidR="00515476">
        <w:instrText xml:space="preserve"> STYLEREF 1 \s </w:instrText>
      </w:r>
      <w:r w:rsidR="00515476">
        <w:fldChar w:fldCharType="separate"/>
      </w:r>
      <w:r w:rsidR="00AF3DCA">
        <w:rPr>
          <w:noProof/>
        </w:rPr>
        <w:t>1</w:t>
      </w:r>
      <w:r w:rsidR="00515476">
        <w:rPr>
          <w:noProof/>
        </w:rPr>
        <w:fldChar w:fldCharType="end"/>
      </w:r>
      <w:r w:rsidR="00AF3DCA">
        <w:t>.</w:t>
      </w:r>
      <w:proofErr w:type="gramEnd"/>
      <w:r w:rsidR="00515476">
        <w:fldChar w:fldCharType="begin"/>
      </w:r>
      <w:r w:rsidR="00515476">
        <w:instrText xml:space="preserve"> SEQ Hình \* ARABIC \s 1 </w:instrText>
      </w:r>
      <w:r w:rsidR="00515476">
        <w:fldChar w:fldCharType="separate"/>
      </w:r>
      <w:r w:rsidR="00AF3DCA">
        <w:rPr>
          <w:noProof/>
        </w:rPr>
        <w:t>1</w:t>
      </w:r>
      <w:r w:rsidR="00515476">
        <w:rPr>
          <w:noProof/>
        </w:rPr>
        <w:fldChar w:fldCharType="end"/>
      </w:r>
      <w:r>
        <w:t xml:space="preserve"> </w:t>
      </w:r>
      <w:r w:rsidRPr="00745B25">
        <w:t>Mô hình hoạt động của Rest API</w:t>
      </w:r>
      <w:bookmarkEnd w:id="17"/>
    </w:p>
    <w:p w14:paraId="0CDD7C30" w14:textId="33FA43B8" w:rsidR="00555FF4" w:rsidRDefault="00745B25" w:rsidP="00745B25">
      <w:pPr>
        <w:pStyle w:val="Heading2"/>
        <w:rPr>
          <w:shd w:val="clear" w:color="auto" w:fill="FFFFFF"/>
        </w:rPr>
      </w:pPr>
      <w:bookmarkStart w:id="18" w:name="_Toc104640104"/>
      <w:r>
        <w:rPr>
          <w:shd w:val="clear" w:color="auto" w:fill="FFFFFF"/>
        </w:rPr>
        <w:t xml:space="preserve">1.3 </w:t>
      </w:r>
      <w:r w:rsidR="00E960AC">
        <w:rPr>
          <w:shd w:val="clear" w:color="auto" w:fill="FFFFFF"/>
        </w:rPr>
        <w:t>Gi</w:t>
      </w:r>
      <w:r w:rsidR="00555FF4">
        <w:rPr>
          <w:shd w:val="clear" w:color="auto" w:fill="FFFFFF"/>
        </w:rPr>
        <w:t>ới thiệu về VueJS</w:t>
      </w:r>
      <w:bookmarkEnd w:id="18"/>
    </w:p>
    <w:p w14:paraId="7A74ACE4" w14:textId="554C9478" w:rsidR="0024622C" w:rsidRDefault="00745B25" w:rsidP="00745B25">
      <w:pPr>
        <w:pStyle w:val="Heading3"/>
        <w:rPr>
          <w:shd w:val="clear" w:color="auto" w:fill="FFFFFF"/>
        </w:rPr>
      </w:pPr>
      <w:bookmarkStart w:id="19" w:name="_Toc104640105"/>
      <w:r>
        <w:rPr>
          <w:shd w:val="clear" w:color="auto" w:fill="FFFFFF"/>
        </w:rPr>
        <w:t xml:space="preserve">1.3.1 </w:t>
      </w:r>
      <w:r w:rsidR="0024622C">
        <w:rPr>
          <w:shd w:val="clear" w:color="auto" w:fill="FFFFFF"/>
        </w:rPr>
        <w:t>VueJS là gì?</w:t>
      </w:r>
      <w:bookmarkEnd w:id="19"/>
    </w:p>
    <w:p w14:paraId="6919A874" w14:textId="3496244B" w:rsidR="0024622C" w:rsidRPr="00111189" w:rsidRDefault="0075502A" w:rsidP="00745B25">
      <w:pPr>
        <w:pStyle w:val="ListParagraph"/>
        <w:spacing w:after="200" w:line="360" w:lineRule="auto"/>
        <w:ind w:left="0" w:firstLine="426"/>
        <w:jc w:val="both"/>
        <w:rPr>
          <w:b/>
          <w:bCs/>
          <w:sz w:val="28"/>
          <w:szCs w:val="28"/>
          <w:shd w:val="clear" w:color="auto" w:fill="FFFFFF"/>
        </w:rPr>
      </w:pPr>
      <w:r>
        <w:rPr>
          <w:color w:val="1B1B1B"/>
          <w:spacing w:val="-1"/>
          <w:shd w:val="clear" w:color="auto" w:fill="FFFFFF"/>
        </w:rPr>
        <w:t xml:space="preserve">      </w:t>
      </w:r>
      <w:proofErr w:type="gramStart"/>
      <w:r w:rsidR="0024622C" w:rsidRPr="00111189">
        <w:rPr>
          <w:color w:val="1B1B1B"/>
          <w:spacing w:val="-1"/>
          <w:sz w:val="28"/>
          <w:szCs w:val="28"/>
          <w:shd w:val="clear" w:color="auto" w:fill="FFFFFF"/>
        </w:rPr>
        <w:t>VueJS là một framework Javascript tiên tiến trong xây dựng giao diện người dùng, không giống như các framework khác, Vue được xây dựng từ những dòng code cơ bản nhất nhằm tối ưu tốc độ.</w:t>
      </w:r>
      <w:proofErr w:type="gramEnd"/>
      <w:r w:rsidR="0024622C" w:rsidRPr="00111189">
        <w:rPr>
          <w:color w:val="1B1B1B"/>
          <w:spacing w:val="-1"/>
          <w:sz w:val="28"/>
          <w:szCs w:val="28"/>
          <w:shd w:val="clear" w:color="auto" w:fill="FFFFFF"/>
        </w:rPr>
        <w:t xml:space="preserve"> </w:t>
      </w:r>
      <w:proofErr w:type="gramStart"/>
      <w:r w:rsidR="0024622C" w:rsidRPr="00111189">
        <w:rPr>
          <w:color w:val="1B1B1B"/>
          <w:spacing w:val="-1"/>
          <w:sz w:val="28"/>
          <w:szCs w:val="28"/>
          <w:shd w:val="clear" w:color="auto" w:fill="FFFFFF"/>
        </w:rPr>
        <w:t>Thư viện của Vue chỉ tập trung vào lớp hiển thị, rất đơn giản để tiếp cận và dễ dàng tích hợp vào các hệ thống khác.</w:t>
      </w:r>
      <w:proofErr w:type="gramEnd"/>
      <w:r w:rsidR="0024622C" w:rsidRPr="00111189">
        <w:rPr>
          <w:color w:val="1B1B1B"/>
          <w:spacing w:val="-1"/>
          <w:sz w:val="28"/>
          <w:szCs w:val="28"/>
          <w:shd w:val="clear" w:color="auto" w:fill="FFFFFF"/>
        </w:rPr>
        <w:t xml:space="preserve"> Vue cũng có khả năng cung cấp các ứng dụng web đơn trang Single Page Application (SPA) cho phép kết hợp với nhiều các công cụ hiện đại</w:t>
      </w:r>
      <w:r w:rsidR="0024622C" w:rsidRPr="00111189">
        <w:rPr>
          <w:b/>
          <w:bCs/>
          <w:sz w:val="28"/>
          <w:szCs w:val="28"/>
          <w:shd w:val="clear" w:color="auto" w:fill="FFFFFF"/>
        </w:rPr>
        <w:t>.</w:t>
      </w:r>
    </w:p>
    <w:p w14:paraId="18604D46" w14:textId="7EA1A2E5" w:rsidR="0024622C" w:rsidRDefault="009E54AF" w:rsidP="009E54AF">
      <w:pPr>
        <w:pStyle w:val="Heading3"/>
        <w:rPr>
          <w:shd w:val="clear" w:color="auto" w:fill="FFFFFF"/>
        </w:rPr>
      </w:pPr>
      <w:bookmarkStart w:id="20" w:name="_Toc104640106"/>
      <w:r>
        <w:rPr>
          <w:shd w:val="clear" w:color="auto" w:fill="FFFFFF"/>
        </w:rPr>
        <w:t xml:space="preserve">1.3.2 </w:t>
      </w:r>
      <w:r w:rsidR="0024622C">
        <w:rPr>
          <w:shd w:val="clear" w:color="auto" w:fill="FFFFFF"/>
        </w:rPr>
        <w:t>Lý do sử dụng VueJS</w:t>
      </w:r>
      <w:bookmarkEnd w:id="20"/>
    </w:p>
    <w:p w14:paraId="418135D2" w14:textId="77777777" w:rsidR="0024622C" w:rsidRPr="00111189" w:rsidRDefault="0024622C" w:rsidP="00111189">
      <w:pPr>
        <w:spacing w:line="360" w:lineRule="auto"/>
        <w:ind w:firstLine="426"/>
        <w:jc w:val="both"/>
        <w:rPr>
          <w:b/>
          <w:bCs/>
          <w:sz w:val="28"/>
          <w:szCs w:val="28"/>
          <w:shd w:val="clear" w:color="auto" w:fill="FFFFFF"/>
        </w:rPr>
      </w:pPr>
      <w:r w:rsidRPr="00111189">
        <w:rPr>
          <w:sz w:val="28"/>
          <w:szCs w:val="28"/>
          <w:shd w:val="clear" w:color="auto" w:fill="FFFFFF"/>
        </w:rPr>
        <w:t>Hiện nay VueJS đang được sử dụng phổ biến và rộng rãi vì:</w:t>
      </w:r>
    </w:p>
    <w:p w14:paraId="14FA8665" w14:textId="77777777" w:rsidR="0024622C" w:rsidRPr="00111189" w:rsidRDefault="0024622C" w:rsidP="00111189">
      <w:pPr>
        <w:spacing w:line="360" w:lineRule="auto"/>
        <w:ind w:firstLine="426"/>
        <w:jc w:val="both"/>
        <w:rPr>
          <w:b/>
          <w:bCs/>
          <w:sz w:val="28"/>
          <w:szCs w:val="28"/>
          <w:shd w:val="clear" w:color="auto" w:fill="FFFFFF"/>
        </w:rPr>
      </w:pPr>
      <w:r w:rsidRPr="00111189">
        <w:rPr>
          <w:sz w:val="28"/>
          <w:szCs w:val="28"/>
          <w:shd w:val="clear" w:color="auto" w:fill="FFFFFF"/>
        </w:rPr>
        <w:t xml:space="preserve">- </w:t>
      </w:r>
      <w:r w:rsidRPr="00111189">
        <w:rPr>
          <w:sz w:val="28"/>
          <w:szCs w:val="28"/>
        </w:rPr>
        <w:t>Vue có thể tạo cấu trúc project nhanh chóng hơn nhờ vào command line interface.</w:t>
      </w:r>
    </w:p>
    <w:p w14:paraId="6A0280A5" w14:textId="77777777" w:rsidR="0024622C" w:rsidRPr="00111189" w:rsidRDefault="0024622C" w:rsidP="00111189">
      <w:pPr>
        <w:spacing w:line="360" w:lineRule="auto"/>
        <w:ind w:firstLine="426"/>
        <w:jc w:val="both"/>
        <w:rPr>
          <w:b/>
          <w:bCs/>
          <w:sz w:val="28"/>
          <w:szCs w:val="28"/>
          <w:shd w:val="clear" w:color="auto" w:fill="FFFFFF"/>
        </w:rPr>
      </w:pPr>
      <w:r w:rsidRPr="00111189">
        <w:rPr>
          <w:sz w:val="28"/>
          <w:szCs w:val="28"/>
        </w:rPr>
        <w:t>- Hiện nay, tài liệu</w:t>
      </w:r>
      <w:proofErr w:type="gramStart"/>
      <w:r w:rsidRPr="00111189">
        <w:rPr>
          <w:sz w:val="28"/>
          <w:szCs w:val="28"/>
        </w:rPr>
        <w:t>  về</w:t>
      </w:r>
      <w:proofErr w:type="gramEnd"/>
      <w:r w:rsidRPr="00111189">
        <w:rPr>
          <w:sz w:val="28"/>
          <w:szCs w:val="28"/>
        </w:rPr>
        <w:t xml:space="preserve"> Vue ngày càng đa dạng, rõ ràng về ngôn ngữ nên bạn có thể dễ dàng trở thành chuyên gia về nó. </w:t>
      </w:r>
    </w:p>
    <w:p w14:paraId="7D0E1D5E" w14:textId="77777777" w:rsidR="0024622C" w:rsidRPr="00111189" w:rsidRDefault="0024622C" w:rsidP="00111189">
      <w:pPr>
        <w:spacing w:line="360" w:lineRule="auto"/>
        <w:ind w:firstLine="426"/>
        <w:jc w:val="both"/>
        <w:rPr>
          <w:rFonts w:ascii="Open Sans" w:hAnsi="Open Sans" w:cs="Open Sans"/>
          <w:sz w:val="28"/>
          <w:szCs w:val="28"/>
        </w:rPr>
      </w:pPr>
      <w:r w:rsidRPr="00111189">
        <w:rPr>
          <w:sz w:val="28"/>
          <w:szCs w:val="28"/>
        </w:rPr>
        <w:t>- Vue sở hữu một hệ sinh thái vững chắc nên có thể cung cấp một số add-ons rất hữu ích cho việc xây dựng một ứng dụng fontend điển hình nhất. Nó có thể bao gồm: vue-router, vuex, vue-test-utils, vue-dev-tools, vue-cli</w:t>
      </w:r>
      <w:proofErr w:type="gramStart"/>
      <w:r w:rsidRPr="00111189">
        <w:rPr>
          <w:sz w:val="28"/>
          <w:szCs w:val="28"/>
        </w:rPr>
        <w:t>,…</w:t>
      </w:r>
      <w:proofErr w:type="gramEnd"/>
      <w:r w:rsidRPr="00111189">
        <w:rPr>
          <w:sz w:val="28"/>
          <w:szCs w:val="28"/>
        </w:rPr>
        <w:t> </w:t>
      </w:r>
    </w:p>
    <w:p w14:paraId="0DD689E4" w14:textId="5B57AD6B" w:rsidR="0024622C" w:rsidRPr="00111189" w:rsidRDefault="0024622C" w:rsidP="00111189">
      <w:pPr>
        <w:spacing w:line="360" w:lineRule="auto"/>
        <w:ind w:firstLine="426"/>
        <w:jc w:val="both"/>
        <w:rPr>
          <w:rFonts w:ascii="Open Sans" w:hAnsi="Open Sans" w:cs="Open Sans"/>
          <w:sz w:val="18"/>
          <w:szCs w:val="18"/>
        </w:rPr>
      </w:pPr>
      <w:r w:rsidRPr="00111189">
        <w:rPr>
          <w:sz w:val="28"/>
          <w:szCs w:val="28"/>
        </w:rPr>
        <w:lastRenderedPageBreak/>
        <w:t xml:space="preserve">- Core Vue sở hữu tính năng tối thiểu bởi khả năng tập trung vào việc render giao diện cho người dùng và các tương tác của nó. </w:t>
      </w:r>
      <w:proofErr w:type="gramStart"/>
      <w:r w:rsidRPr="00111189">
        <w:rPr>
          <w:sz w:val="28"/>
          <w:szCs w:val="28"/>
        </w:rPr>
        <w:t>Chính vì vậy, nó sẽ cung cấp tối thiểu những tính năng cần thiết cho việc thiết kế và xây dựng kiến trúc.</w:t>
      </w:r>
      <w:proofErr w:type="gramEnd"/>
      <w:r w:rsidRPr="00111189">
        <w:rPr>
          <w:sz w:val="28"/>
          <w:szCs w:val="28"/>
        </w:rPr>
        <w:t xml:space="preserve"> Nó sẽ giúp bạn loại bỏ được các tính năng không cần thiết ra khỏi </w:t>
      </w:r>
      <w:proofErr w:type="gramStart"/>
      <w:r w:rsidRPr="00111189">
        <w:rPr>
          <w:sz w:val="28"/>
          <w:szCs w:val="28"/>
        </w:rPr>
        <w:t>thư</w:t>
      </w:r>
      <w:proofErr w:type="gramEnd"/>
      <w:r w:rsidRPr="00111189">
        <w:rPr>
          <w:sz w:val="28"/>
          <w:szCs w:val="28"/>
        </w:rPr>
        <w:t xml:space="preserve"> viện trong lõi Vue.js và đảm bảo cho framework nhỏ gọn và mềm dẻo hơn.</w:t>
      </w:r>
    </w:p>
    <w:p w14:paraId="15AAAD6D" w14:textId="649009C7" w:rsidR="0024622C" w:rsidRDefault="00111189" w:rsidP="00111189">
      <w:pPr>
        <w:pStyle w:val="Heading2"/>
        <w:rPr>
          <w:shd w:val="clear" w:color="auto" w:fill="FFFFFF"/>
        </w:rPr>
      </w:pPr>
      <w:bookmarkStart w:id="21" w:name="_Toc104640107"/>
      <w:r>
        <w:rPr>
          <w:shd w:val="clear" w:color="auto" w:fill="FFFFFF"/>
        </w:rPr>
        <w:t xml:space="preserve">1.4 </w:t>
      </w:r>
      <w:r w:rsidR="00FF3F4E">
        <w:rPr>
          <w:shd w:val="clear" w:color="auto" w:fill="FFFFFF"/>
        </w:rPr>
        <w:t>Khái niệm</w:t>
      </w:r>
      <w:r w:rsidR="0024622C">
        <w:rPr>
          <w:shd w:val="clear" w:color="auto" w:fill="FFFFFF"/>
        </w:rPr>
        <w:t xml:space="preserve"> MongoDB</w:t>
      </w:r>
      <w:bookmarkEnd w:id="21"/>
    </w:p>
    <w:p w14:paraId="73E39E2D" w14:textId="57FE4D82" w:rsidR="0024622C" w:rsidRPr="00111189" w:rsidRDefault="00794703" w:rsidP="00111189">
      <w:pPr>
        <w:spacing w:line="360" w:lineRule="auto"/>
        <w:ind w:firstLine="426"/>
        <w:jc w:val="both"/>
        <w:rPr>
          <w:sz w:val="28"/>
          <w:szCs w:val="28"/>
          <w:shd w:val="clear" w:color="auto" w:fill="FFFFFF"/>
        </w:rPr>
      </w:pPr>
      <w:proofErr w:type="gramStart"/>
      <w:r w:rsidRPr="00111189">
        <w:rPr>
          <w:rStyle w:val="Strong"/>
          <w:b w:val="0"/>
          <w:bCs w:val="0"/>
          <w:color w:val="222222"/>
          <w:sz w:val="28"/>
          <w:szCs w:val="28"/>
          <w:shd w:val="clear" w:color="auto" w:fill="FFFFFF"/>
        </w:rPr>
        <w:t>MongoDB</w:t>
      </w:r>
      <w:r w:rsidRPr="00111189">
        <w:rPr>
          <w:sz w:val="28"/>
          <w:szCs w:val="28"/>
          <w:shd w:val="clear" w:color="auto" w:fill="FFFFFF"/>
        </w:rPr>
        <w:t> là một database hướng tài liệu (document), một dạng NoSQL database.</w:t>
      </w:r>
      <w:proofErr w:type="gramEnd"/>
      <w:r w:rsidRPr="00111189">
        <w:rPr>
          <w:sz w:val="28"/>
          <w:szCs w:val="28"/>
          <w:shd w:val="clear" w:color="auto" w:fill="FFFFFF"/>
        </w:rPr>
        <w:t xml:space="preserve"> </w:t>
      </w:r>
      <w:proofErr w:type="gramStart"/>
      <w:r w:rsidRPr="00111189">
        <w:rPr>
          <w:sz w:val="28"/>
          <w:szCs w:val="28"/>
          <w:shd w:val="clear" w:color="auto" w:fill="FFFFFF"/>
        </w:rPr>
        <w:t>Vì thế, MongoDB sẽ tránh cấu trúc table-based của relational database để thích ứng với các tài liệu như JSON có một schema rất linh hoạt gọi là BSON.</w:t>
      </w:r>
      <w:proofErr w:type="gramEnd"/>
      <w:r w:rsidRPr="00111189">
        <w:rPr>
          <w:sz w:val="28"/>
          <w:szCs w:val="28"/>
          <w:shd w:val="clear" w:color="auto" w:fill="FFFFFF"/>
        </w:rPr>
        <w:t> </w:t>
      </w:r>
      <w:hyperlink r:id="rId19" w:history="1">
        <w:r w:rsidRPr="00111189">
          <w:rPr>
            <w:rStyle w:val="Strong"/>
            <w:b w:val="0"/>
            <w:bCs w:val="0"/>
            <w:sz w:val="28"/>
            <w:szCs w:val="28"/>
            <w:shd w:val="clear" w:color="auto" w:fill="FFFFFF"/>
          </w:rPr>
          <w:t>MongoDB</w:t>
        </w:r>
      </w:hyperlink>
      <w:r w:rsidRPr="00111189">
        <w:rPr>
          <w:sz w:val="28"/>
          <w:szCs w:val="28"/>
          <w:shd w:val="clear" w:color="auto" w:fill="FFFFFF"/>
        </w:rPr>
        <w:t> sử dụng lưu trữ dữ liệu dưới dạng Document JSON nên mỗi một collection sẽ các các kích cỡ và các document khác nhau. Các dữ liệu được lưu trữ trong document kiểu JSON nên truy vấn sẽ rất nhanh.</w:t>
      </w:r>
    </w:p>
    <w:p w14:paraId="1F770C63" w14:textId="0C9360F8" w:rsidR="00794703" w:rsidRPr="00111189" w:rsidRDefault="00794703" w:rsidP="00111189">
      <w:pPr>
        <w:spacing w:line="360" w:lineRule="auto"/>
        <w:ind w:firstLine="426"/>
        <w:jc w:val="both"/>
        <w:rPr>
          <w:sz w:val="28"/>
          <w:szCs w:val="28"/>
        </w:rPr>
      </w:pPr>
      <w:r w:rsidRPr="00111189">
        <w:rPr>
          <w:sz w:val="28"/>
          <w:szCs w:val="28"/>
        </w:rPr>
        <w:t>Dữ liệu lưu trữ phi cấu trúc, không có tính ràng buộc, toàn vẹn nên tính</w:t>
      </w:r>
      <w:r w:rsidR="00523E17" w:rsidRPr="00111189">
        <w:rPr>
          <w:sz w:val="28"/>
          <w:szCs w:val="28"/>
        </w:rPr>
        <w:t xml:space="preserve"> </w:t>
      </w:r>
      <w:r w:rsidRPr="00111189">
        <w:rPr>
          <w:sz w:val="28"/>
          <w:szCs w:val="28"/>
        </w:rPr>
        <w:t>sẵn sàng cao, hiệu suất lớn và dễ dàng mở rộng lưu trữ.</w:t>
      </w:r>
    </w:p>
    <w:p w14:paraId="3522F4CD" w14:textId="10AD9F5A" w:rsidR="00FF3F4E" w:rsidRPr="00111189" w:rsidRDefault="00794703" w:rsidP="00111189">
      <w:pPr>
        <w:spacing w:line="360" w:lineRule="auto"/>
        <w:ind w:firstLine="426"/>
        <w:jc w:val="both"/>
        <w:rPr>
          <w:sz w:val="28"/>
          <w:szCs w:val="28"/>
        </w:rPr>
      </w:pPr>
      <w:proofErr w:type="gramStart"/>
      <w:r w:rsidRPr="00111189">
        <w:rPr>
          <w:sz w:val="28"/>
          <w:szCs w:val="28"/>
        </w:rPr>
        <w:t>Dữ liệu được caching (ghi đệm) lên RAM, hạn chế truy cập vào ổ cứng nên tốc độ đọc và ghi cao.</w:t>
      </w:r>
      <w:proofErr w:type="gramEnd"/>
    </w:p>
    <w:p w14:paraId="68FEC3E2" w14:textId="2FFCB2E7" w:rsidR="00794703" w:rsidRPr="00F70A60" w:rsidRDefault="00111189" w:rsidP="00111189">
      <w:pPr>
        <w:pStyle w:val="Heading2"/>
      </w:pPr>
      <w:bookmarkStart w:id="22" w:name="_Toc104640108"/>
      <w:r>
        <w:t xml:space="preserve">1.5 </w:t>
      </w:r>
      <w:r w:rsidR="00CF481C" w:rsidRPr="00CF481C">
        <w:t>Phần mềm Visual studio code</w:t>
      </w:r>
      <w:bookmarkEnd w:id="22"/>
    </w:p>
    <w:p w14:paraId="3492B6BE" w14:textId="14BC6F05" w:rsidR="00F70A60" w:rsidRPr="00111189" w:rsidRDefault="00F70A60" w:rsidP="00111189">
      <w:pPr>
        <w:spacing w:line="360" w:lineRule="auto"/>
        <w:ind w:firstLine="426"/>
        <w:jc w:val="both"/>
        <w:rPr>
          <w:sz w:val="28"/>
          <w:szCs w:val="28"/>
        </w:rPr>
      </w:pPr>
      <w:r w:rsidRPr="00111189">
        <w:rPr>
          <w:sz w:val="28"/>
          <w:szCs w:val="28"/>
        </w:rPr>
        <w:t>Visual Studio Code là một trình soạn thảo, biên tập code hoàn toàn miễn phí dành được Microsoft phát triển cho các lập trình viên và có mặt trên hầu hết các hệ điều hành phổ biến như: </w:t>
      </w:r>
      <w:hyperlink r:id="rId20" w:tgtFrame="_blank" w:history="1">
        <w:r w:rsidRPr="00111189">
          <w:rPr>
            <w:rStyle w:val="Hyperlink"/>
            <w:b/>
            <w:color w:val="auto"/>
            <w:sz w:val="28"/>
            <w:szCs w:val="28"/>
            <w:bdr w:val="none" w:sz="0" w:space="0" w:color="auto" w:frame="1"/>
          </w:rPr>
          <w:t>Windows</w:t>
        </w:r>
      </w:hyperlink>
      <w:r w:rsidRPr="00111189">
        <w:rPr>
          <w:b/>
          <w:sz w:val="28"/>
          <w:szCs w:val="28"/>
        </w:rPr>
        <w:t>, </w:t>
      </w:r>
      <w:hyperlink r:id="rId21" w:tgtFrame="_blank" w:history="1">
        <w:r w:rsidRPr="00111189">
          <w:rPr>
            <w:rStyle w:val="Hyperlink"/>
            <w:b/>
            <w:color w:val="auto"/>
            <w:sz w:val="28"/>
            <w:szCs w:val="28"/>
            <w:bdr w:val="none" w:sz="0" w:space="0" w:color="auto" w:frame="1"/>
          </w:rPr>
          <w:t>Linux </w:t>
        </w:r>
      </w:hyperlink>
      <w:r w:rsidRPr="00111189">
        <w:rPr>
          <w:sz w:val="28"/>
          <w:szCs w:val="28"/>
        </w:rPr>
        <w:t xml:space="preserve">và macOS. </w:t>
      </w:r>
      <w:proofErr w:type="gramStart"/>
      <w:r w:rsidRPr="00111189">
        <w:rPr>
          <w:sz w:val="28"/>
          <w:szCs w:val="28"/>
        </w:rPr>
        <w:t>Có thể nói rằng, Visual Studio Code là một sự kết hợp độc đáo – đỉnh cao giữa </w:t>
      </w:r>
      <w:hyperlink r:id="rId22" w:tgtFrame="_blank" w:history="1">
        <w:r w:rsidRPr="00111189">
          <w:rPr>
            <w:rStyle w:val="Hyperlink"/>
            <w:b/>
            <w:color w:val="auto"/>
            <w:sz w:val="28"/>
            <w:szCs w:val="28"/>
            <w:bdr w:val="none" w:sz="0" w:space="0" w:color="auto" w:frame="1"/>
          </w:rPr>
          <w:t>IDE</w:t>
        </w:r>
        <w:r w:rsidRPr="00111189">
          <w:rPr>
            <w:rStyle w:val="Hyperlink"/>
            <w:color w:val="34D364"/>
            <w:sz w:val="28"/>
            <w:szCs w:val="28"/>
            <w:bdr w:val="none" w:sz="0" w:space="0" w:color="auto" w:frame="1"/>
          </w:rPr>
          <w:t> </w:t>
        </w:r>
      </w:hyperlink>
      <w:r w:rsidRPr="00111189">
        <w:rPr>
          <w:sz w:val="28"/>
          <w:szCs w:val="28"/>
        </w:rPr>
        <w:t>và Code Editor.</w:t>
      </w:r>
      <w:proofErr w:type="gramEnd"/>
    </w:p>
    <w:p w14:paraId="7B795EE0" w14:textId="7B2C12D6" w:rsidR="00F70A60" w:rsidRPr="00111189" w:rsidRDefault="00F70A60" w:rsidP="00111189">
      <w:pPr>
        <w:spacing w:line="360" w:lineRule="auto"/>
        <w:ind w:firstLine="426"/>
        <w:jc w:val="both"/>
        <w:rPr>
          <w:sz w:val="28"/>
          <w:szCs w:val="28"/>
        </w:rPr>
      </w:pPr>
      <w:r w:rsidRPr="00111189">
        <w:rPr>
          <w:sz w:val="28"/>
          <w:szCs w:val="28"/>
        </w:rPr>
        <w:t xml:space="preserve"> Không chỉ là soạn thảo, chỉnh sửa code, Visual Studio Code còn có thể hỗ trợ bạn làm được rất nhiều việc như: đổi </w:t>
      </w:r>
      <w:hyperlink r:id="rId23" w:tgtFrame="_blank" w:history="1">
        <w:r w:rsidRPr="00111189">
          <w:rPr>
            <w:rStyle w:val="Hyperlink"/>
            <w:b/>
            <w:color w:val="auto"/>
            <w:sz w:val="28"/>
            <w:szCs w:val="28"/>
            <w:bdr w:val="none" w:sz="0" w:space="0" w:color="auto" w:frame="1"/>
          </w:rPr>
          <w:t>theme</w:t>
        </w:r>
      </w:hyperlink>
      <w:r w:rsidRPr="00111189">
        <w:rPr>
          <w:sz w:val="28"/>
          <w:szCs w:val="28"/>
        </w:rPr>
        <w:t>, hàng loạt phím tắt tiện dụng, có chức năng debug đi kèm, hỗ trợ Git, syntax highlighting hỗ trợ quá trình gõ code, phần gợi ý code thông minh,…</w:t>
      </w:r>
    </w:p>
    <w:p w14:paraId="43C9DF7B" w14:textId="77777777" w:rsidR="00BB3F56" w:rsidRPr="00111189" w:rsidRDefault="00BB3F56" w:rsidP="00111189">
      <w:pPr>
        <w:spacing w:line="360" w:lineRule="auto"/>
        <w:ind w:firstLine="426"/>
        <w:jc w:val="both"/>
        <w:rPr>
          <w:sz w:val="28"/>
          <w:szCs w:val="28"/>
        </w:rPr>
      </w:pPr>
      <w:proofErr w:type="gramStart"/>
      <w:r w:rsidRPr="00111189">
        <w:rPr>
          <w:sz w:val="28"/>
          <w:szCs w:val="28"/>
        </w:rPr>
        <w:t>Visual Studio Code là một phần mềm của Microsoft.</w:t>
      </w:r>
      <w:proofErr w:type="gramEnd"/>
      <w:r w:rsidRPr="00111189">
        <w:rPr>
          <w:sz w:val="28"/>
          <w:szCs w:val="28"/>
        </w:rPr>
        <w:t xml:space="preserve"> </w:t>
      </w:r>
      <w:proofErr w:type="gramStart"/>
      <w:r w:rsidRPr="00111189">
        <w:rPr>
          <w:sz w:val="28"/>
          <w:szCs w:val="28"/>
        </w:rPr>
        <w:t>Vì thế, phần mềm này tương thích cực kỳ mạnh mẽ với hệ điều hành Windows.</w:t>
      </w:r>
      <w:proofErr w:type="gramEnd"/>
      <w:r w:rsidRPr="00111189">
        <w:rPr>
          <w:sz w:val="28"/>
          <w:szCs w:val="28"/>
        </w:rPr>
        <w:t xml:space="preserve"> </w:t>
      </w:r>
      <w:proofErr w:type="gramStart"/>
      <w:r w:rsidRPr="00111189">
        <w:rPr>
          <w:sz w:val="28"/>
          <w:szCs w:val="28"/>
        </w:rPr>
        <w:t xml:space="preserve">Ngoài ra, bạn còn có </w:t>
      </w:r>
      <w:r w:rsidRPr="00111189">
        <w:rPr>
          <w:sz w:val="28"/>
          <w:szCs w:val="28"/>
        </w:rPr>
        <w:lastRenderedPageBreak/>
        <w:t>thể tải và sử dụng Visual Studio Code trên 2 hệ điều hành vô cùng phổ biến khác là Linux và MacOS.</w:t>
      </w:r>
      <w:proofErr w:type="gramEnd"/>
    </w:p>
    <w:p w14:paraId="328F454E" w14:textId="77777777" w:rsidR="00BB3F56" w:rsidRPr="00111189" w:rsidRDefault="00BB3F56" w:rsidP="00111189">
      <w:pPr>
        <w:spacing w:line="360" w:lineRule="auto"/>
        <w:ind w:firstLine="426"/>
        <w:jc w:val="both"/>
        <w:rPr>
          <w:sz w:val="28"/>
          <w:szCs w:val="28"/>
        </w:rPr>
      </w:pPr>
      <w:proofErr w:type="gramStart"/>
      <w:r w:rsidRPr="00111189">
        <w:rPr>
          <w:sz w:val="28"/>
          <w:szCs w:val="28"/>
        </w:rPr>
        <w:t>Bạn sử dụng nhiều thiết bị với nhiều hệ điều hành khác nhau?</w:t>
      </w:r>
      <w:proofErr w:type="gramEnd"/>
      <w:r w:rsidRPr="00111189">
        <w:rPr>
          <w:sz w:val="28"/>
          <w:szCs w:val="28"/>
        </w:rPr>
        <w:t xml:space="preserve"> </w:t>
      </w:r>
      <w:proofErr w:type="gramStart"/>
      <w:r w:rsidRPr="00111189">
        <w:rPr>
          <w:sz w:val="28"/>
          <w:szCs w:val="28"/>
        </w:rPr>
        <w:t>Không sao, Visual Studio Code hỗ trợ bạn tối đa có thể trên cả 3 hệ điều hành phổ biến nhất thế giới.</w:t>
      </w:r>
      <w:proofErr w:type="gramEnd"/>
    </w:p>
    <w:p w14:paraId="64DB8457" w14:textId="6AC68DEA" w:rsidR="00BB3F56" w:rsidRPr="00111189" w:rsidRDefault="00BB3F56" w:rsidP="00111189">
      <w:pPr>
        <w:spacing w:line="360" w:lineRule="auto"/>
        <w:ind w:firstLine="426"/>
        <w:jc w:val="both"/>
        <w:rPr>
          <w:sz w:val="28"/>
          <w:szCs w:val="28"/>
        </w:rPr>
      </w:pPr>
      <w:r w:rsidRPr="00111189">
        <w:rPr>
          <w:sz w:val="28"/>
          <w:szCs w:val="28"/>
          <w:shd w:val="clear" w:color="auto" w:fill="FFFFFF"/>
        </w:rPr>
        <w:t xml:space="preserve">Visual Studio Code được xây dựng dựa trên Electron cùng kết hợp với nhiều công nghệ tiên tiến khác như: JavaScript, Node.js cùng khả năng tăng tốc vô cùng mạnh mẽ của bản thân Visual Studio Code. Người dùng sẽ có được những trải nghiệm tốt nhất trong quá trình phát triển dự </w:t>
      </w:r>
      <w:proofErr w:type="gramStart"/>
      <w:r w:rsidRPr="00111189">
        <w:rPr>
          <w:sz w:val="28"/>
          <w:szCs w:val="28"/>
          <w:shd w:val="clear" w:color="auto" w:fill="FFFFFF"/>
        </w:rPr>
        <w:t>án</w:t>
      </w:r>
      <w:proofErr w:type="gramEnd"/>
      <w:r w:rsidRPr="00111189">
        <w:rPr>
          <w:sz w:val="28"/>
          <w:szCs w:val="28"/>
          <w:shd w:val="clear" w:color="auto" w:fill="FFFFFF"/>
        </w:rPr>
        <w:t xml:space="preserve"> của mình.</w:t>
      </w:r>
    </w:p>
    <w:p w14:paraId="30FE49F4" w14:textId="67C0E4C8" w:rsidR="00BB3F56" w:rsidRPr="00111189" w:rsidRDefault="00BB3F56" w:rsidP="00111189">
      <w:pPr>
        <w:spacing w:line="360" w:lineRule="auto"/>
        <w:ind w:firstLine="426"/>
        <w:jc w:val="both"/>
        <w:rPr>
          <w:sz w:val="28"/>
          <w:szCs w:val="28"/>
        </w:rPr>
      </w:pPr>
      <w:r w:rsidRPr="00111189">
        <w:rPr>
          <w:sz w:val="28"/>
          <w:szCs w:val="28"/>
        </w:rPr>
        <w:t>Visual Studio Code là một phần mềm được Microsoft rất “cưng chiều” cùng sự nhiệt tình ủng hộ cho sự phát triển của Visual Studio Code từ các cộng đồng lập trình viên lớn. Vì thế, Visual Studio Code liên tục được nâng cấp, được trang bị các công nghệ tối ưu nhất và hỗ trợ tốt nhất cho các lập trình viên như:</w:t>
      </w:r>
    </w:p>
    <w:p w14:paraId="2667E55E" w14:textId="576DC3F6" w:rsidR="00BB3F56" w:rsidRPr="00111189" w:rsidRDefault="00BB3F56" w:rsidP="00111189">
      <w:pPr>
        <w:spacing w:line="360" w:lineRule="auto"/>
        <w:ind w:firstLine="567"/>
        <w:jc w:val="both"/>
        <w:rPr>
          <w:sz w:val="28"/>
          <w:szCs w:val="28"/>
        </w:rPr>
      </w:pPr>
      <w:r w:rsidRPr="00111189">
        <w:rPr>
          <w:sz w:val="28"/>
          <w:szCs w:val="28"/>
        </w:rPr>
        <w:t>- Khả năng mở rộng ngôn ngữ.</w:t>
      </w:r>
    </w:p>
    <w:p w14:paraId="7AD704D0" w14:textId="0FA346F0" w:rsidR="00BB3F56" w:rsidRPr="00111189" w:rsidRDefault="00BB3F56" w:rsidP="00111189">
      <w:pPr>
        <w:spacing w:line="360" w:lineRule="auto"/>
        <w:ind w:firstLine="567"/>
        <w:jc w:val="both"/>
        <w:rPr>
          <w:sz w:val="28"/>
          <w:szCs w:val="28"/>
        </w:rPr>
      </w:pPr>
      <w:r w:rsidRPr="00111189">
        <w:rPr>
          <w:sz w:val="28"/>
          <w:szCs w:val="28"/>
        </w:rPr>
        <w:t>- Intellisense.</w:t>
      </w:r>
    </w:p>
    <w:p w14:paraId="25E08C36" w14:textId="05E530F2" w:rsidR="00BB3F56" w:rsidRPr="00111189" w:rsidRDefault="00BB3F56" w:rsidP="00111189">
      <w:pPr>
        <w:spacing w:line="360" w:lineRule="auto"/>
        <w:ind w:firstLine="567"/>
        <w:jc w:val="both"/>
        <w:rPr>
          <w:sz w:val="28"/>
          <w:szCs w:val="28"/>
        </w:rPr>
      </w:pPr>
      <w:r w:rsidRPr="00111189">
        <w:rPr>
          <w:sz w:val="28"/>
          <w:szCs w:val="28"/>
        </w:rPr>
        <w:t>- Cung cấp kho tiện ích mở rộng khổng lồ.</w:t>
      </w:r>
    </w:p>
    <w:p w14:paraId="326FB5C8" w14:textId="44935987" w:rsidR="00BB3F56" w:rsidRPr="00111189" w:rsidRDefault="00BB3F56" w:rsidP="00111189">
      <w:pPr>
        <w:spacing w:line="360" w:lineRule="auto"/>
        <w:ind w:firstLine="567"/>
        <w:jc w:val="both"/>
        <w:rPr>
          <w:sz w:val="28"/>
          <w:szCs w:val="28"/>
        </w:rPr>
      </w:pPr>
      <w:r w:rsidRPr="00111189">
        <w:rPr>
          <w:sz w:val="28"/>
          <w:szCs w:val="28"/>
        </w:rPr>
        <w:t>- Hỗ trợ đa nền tảng.</w:t>
      </w:r>
    </w:p>
    <w:p w14:paraId="029D7C0C" w14:textId="63DE70EC" w:rsidR="00BB3F56" w:rsidRPr="00111189" w:rsidRDefault="00BB3F56" w:rsidP="00111189">
      <w:pPr>
        <w:spacing w:line="360" w:lineRule="auto"/>
        <w:ind w:firstLine="567"/>
        <w:jc w:val="both"/>
        <w:rPr>
          <w:sz w:val="28"/>
          <w:szCs w:val="28"/>
        </w:rPr>
      </w:pPr>
      <w:r w:rsidRPr="00111189">
        <w:rPr>
          <w:sz w:val="28"/>
          <w:szCs w:val="28"/>
        </w:rPr>
        <w:t>- Hỗ trợ tối ưu hóa việc code.</w:t>
      </w:r>
    </w:p>
    <w:p w14:paraId="6EAC8949" w14:textId="679F089D" w:rsidR="00BB3F56" w:rsidRPr="00111189" w:rsidRDefault="00BB3F56" w:rsidP="00111189">
      <w:pPr>
        <w:spacing w:line="360" w:lineRule="auto"/>
        <w:ind w:firstLine="567"/>
        <w:jc w:val="both"/>
        <w:rPr>
          <w:sz w:val="28"/>
          <w:szCs w:val="28"/>
        </w:rPr>
      </w:pPr>
      <w:r w:rsidRPr="00111189">
        <w:rPr>
          <w:sz w:val="28"/>
          <w:szCs w:val="28"/>
        </w:rPr>
        <w:t>- Tối ưu hóa cho việc xây dựng website.</w:t>
      </w:r>
    </w:p>
    <w:p w14:paraId="6C1BA6D0" w14:textId="5B1A6B0A" w:rsidR="00BB3F56" w:rsidRPr="00111189" w:rsidRDefault="00BB3F56" w:rsidP="00111189">
      <w:pPr>
        <w:spacing w:line="360" w:lineRule="auto"/>
        <w:ind w:firstLine="567"/>
        <w:jc w:val="both"/>
        <w:rPr>
          <w:sz w:val="28"/>
          <w:szCs w:val="28"/>
        </w:rPr>
      </w:pPr>
      <w:r w:rsidRPr="00111189">
        <w:rPr>
          <w:sz w:val="28"/>
          <w:szCs w:val="28"/>
        </w:rPr>
        <w:t>- Khả năng tích hợp đầu cuối.</w:t>
      </w:r>
    </w:p>
    <w:p w14:paraId="7BDB5CB0" w14:textId="1F895014" w:rsidR="00BB3F56" w:rsidRPr="00111189" w:rsidRDefault="00BB3F56" w:rsidP="00111189">
      <w:pPr>
        <w:spacing w:line="360" w:lineRule="auto"/>
        <w:ind w:firstLine="567"/>
        <w:jc w:val="both"/>
        <w:rPr>
          <w:sz w:val="28"/>
          <w:szCs w:val="28"/>
        </w:rPr>
      </w:pPr>
      <w:r w:rsidRPr="00111189">
        <w:rPr>
          <w:sz w:val="28"/>
          <w:szCs w:val="28"/>
        </w:rPr>
        <w:t>- Một màn hình với nhiều chức năng.</w:t>
      </w:r>
    </w:p>
    <w:p w14:paraId="297FD821" w14:textId="56C50F59" w:rsidR="00C402C0" w:rsidRPr="00111189" w:rsidRDefault="00BB3F56" w:rsidP="00111189">
      <w:pPr>
        <w:spacing w:line="360" w:lineRule="auto"/>
        <w:ind w:firstLine="567"/>
        <w:jc w:val="both"/>
        <w:rPr>
          <w:sz w:val="28"/>
          <w:szCs w:val="28"/>
        </w:rPr>
      </w:pPr>
      <w:r w:rsidRPr="00111189">
        <w:rPr>
          <w:sz w:val="28"/>
          <w:szCs w:val="28"/>
        </w:rPr>
        <w:t>- Hỗ trợ sử dụng Git.</w:t>
      </w:r>
    </w:p>
    <w:p w14:paraId="60EAB5FA" w14:textId="77777777" w:rsidR="00C402C0" w:rsidRPr="00111189" w:rsidRDefault="00C402C0" w:rsidP="00111189">
      <w:pPr>
        <w:spacing w:after="200" w:line="360" w:lineRule="auto"/>
        <w:ind w:firstLine="567"/>
        <w:jc w:val="both"/>
        <w:rPr>
          <w:sz w:val="28"/>
          <w:szCs w:val="28"/>
        </w:rPr>
      </w:pPr>
      <w:r w:rsidRPr="00111189">
        <w:rPr>
          <w:sz w:val="28"/>
          <w:szCs w:val="28"/>
        </w:rPr>
        <w:br w:type="page"/>
      </w:r>
    </w:p>
    <w:p w14:paraId="4DF7631D" w14:textId="109B7B52" w:rsidR="00B606A8" w:rsidRPr="00111189" w:rsidRDefault="00320A03" w:rsidP="00111189">
      <w:pPr>
        <w:pStyle w:val="Heading1"/>
        <w:numPr>
          <w:ilvl w:val="0"/>
          <w:numId w:val="27"/>
        </w:numPr>
        <w:ind w:left="0" w:firstLine="284"/>
        <w:rPr>
          <w:rFonts w:cs="Times New Roman"/>
          <w:b w:val="0"/>
          <w:bCs/>
        </w:rPr>
      </w:pPr>
      <w:bookmarkStart w:id="23" w:name="_Toc104640109"/>
      <w:r>
        <w:rPr>
          <w:rFonts w:cs="Times New Roman"/>
          <w:bCs/>
        </w:rPr>
        <w:lastRenderedPageBreak/>
        <w:t>PHÂN TÍCH THIẾT KẾ</w:t>
      </w:r>
      <w:bookmarkEnd w:id="23"/>
    </w:p>
    <w:p w14:paraId="34BE4932" w14:textId="3487C875" w:rsidR="00B606A8" w:rsidRPr="009B05CA" w:rsidRDefault="00B606A8" w:rsidP="009B05CA">
      <w:pPr>
        <w:pStyle w:val="Heading2"/>
      </w:pPr>
      <w:r>
        <w:rPr>
          <w:sz w:val="32"/>
          <w:szCs w:val="32"/>
        </w:rPr>
        <w:tab/>
      </w:r>
      <w:bookmarkStart w:id="24" w:name="_Toc104640110"/>
      <w:r w:rsidRPr="009B05CA">
        <w:t xml:space="preserve">2.1. </w:t>
      </w:r>
      <w:r w:rsidR="00135051" w:rsidRPr="009B05CA">
        <w:rPr>
          <w:rStyle w:val="StyleStyle114ptChar"/>
          <w:rFonts w:eastAsiaTheme="majorEastAsia" w:cstheme="majorBidi"/>
        </w:rPr>
        <w:t>Phân tích các chức năng của hệ thống</w:t>
      </w:r>
      <w:bookmarkEnd w:id="24"/>
    </w:p>
    <w:p w14:paraId="348CDA4B" w14:textId="47402BC6" w:rsidR="00B606A8" w:rsidRPr="00111189" w:rsidRDefault="00B606A8" w:rsidP="00111189">
      <w:pPr>
        <w:spacing w:before="120" w:after="120" w:line="360" w:lineRule="auto"/>
        <w:ind w:firstLine="426"/>
        <w:jc w:val="both"/>
        <w:rPr>
          <w:sz w:val="28"/>
          <w:szCs w:val="28"/>
          <w:lang w:val="vi-VN"/>
        </w:rPr>
      </w:pPr>
      <w:r w:rsidRPr="00111189">
        <w:rPr>
          <w:sz w:val="28"/>
          <w:szCs w:val="28"/>
          <w:lang w:val="vi-VN"/>
        </w:rPr>
        <w:t xml:space="preserve">Các tác nhân của hệ thống gồm có: </w:t>
      </w:r>
    </w:p>
    <w:p w14:paraId="1A9F474A" w14:textId="77777777" w:rsidR="00B606A8" w:rsidRPr="00111189" w:rsidRDefault="00515476" w:rsidP="00111189">
      <w:pPr>
        <w:spacing w:before="120" w:after="120" w:line="360" w:lineRule="auto"/>
        <w:jc w:val="both"/>
        <w:rPr>
          <w:sz w:val="28"/>
          <w:szCs w:val="28"/>
          <w:lang w:val="vi-VN"/>
        </w:rPr>
      </w:pPr>
      <w:r>
        <w:rPr>
          <w:noProof/>
          <w:sz w:val="28"/>
          <w:szCs w:val="28"/>
        </w:rPr>
        <w:pict w14:anchorId="4E8407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81.6pt;margin-top:17.3pt;width:75.75pt;height:90pt;z-index:251664384">
            <v:imagedata r:id="rId24" o:title=""/>
            <w10:wrap type="square"/>
          </v:shape>
          <o:OLEObject Type="Embed" ProgID="Visio.Drawing.11" ShapeID="_x0000_s1028" DrawAspect="Content" ObjectID="_1715268146" r:id="rId25"/>
        </w:pict>
      </w:r>
      <w:r>
        <w:rPr>
          <w:noProof/>
          <w:sz w:val="28"/>
          <w:szCs w:val="28"/>
        </w:rPr>
        <w:pict w14:anchorId="3A1877C0">
          <v:shape id="_x0000_s1026" type="#_x0000_t75" style="position:absolute;left:0;text-align:left;margin-left:84.35pt;margin-top:15.8pt;width:97.5pt;height:90pt;z-index:251662336">
            <v:imagedata r:id="rId26" o:title=""/>
            <w10:wrap type="square"/>
          </v:shape>
          <o:OLEObject Type="Embed" ProgID="Visio.Drawing.11" ShapeID="_x0000_s1026" DrawAspect="Content" ObjectID="_1715268147" r:id="rId27"/>
        </w:pict>
      </w:r>
      <w:r>
        <w:rPr>
          <w:noProof/>
          <w:sz w:val="28"/>
          <w:szCs w:val="28"/>
        </w:rPr>
        <w:pict w14:anchorId="57B6E0BB">
          <v:shape id="_x0000_s1027" type="#_x0000_t75" style="position:absolute;left:0;text-align:left;margin-left:196.85pt;margin-top:14.3pt;width:66pt;height:90pt;z-index:251663360">
            <v:imagedata r:id="rId28" o:title=""/>
            <w10:wrap type="square"/>
          </v:shape>
          <o:OLEObject Type="Embed" ProgID="Visio.Drawing.11" ShapeID="_x0000_s1027" DrawAspect="Content" ObjectID="_1715268148" r:id="rId29"/>
        </w:pict>
      </w:r>
    </w:p>
    <w:p w14:paraId="6B7EA5C4" w14:textId="77777777" w:rsidR="00B606A8" w:rsidRPr="00111189" w:rsidRDefault="00B606A8" w:rsidP="00111189">
      <w:pPr>
        <w:spacing w:before="120" w:after="120" w:line="360" w:lineRule="auto"/>
        <w:jc w:val="both"/>
        <w:rPr>
          <w:sz w:val="28"/>
          <w:szCs w:val="28"/>
          <w:lang w:val="vi-VN"/>
        </w:rPr>
      </w:pPr>
      <w:r w:rsidRPr="00111189">
        <w:rPr>
          <w:sz w:val="28"/>
          <w:szCs w:val="28"/>
          <w:lang w:val="vi-VN"/>
        </w:rPr>
        <w:tab/>
      </w:r>
    </w:p>
    <w:p w14:paraId="74AA3FC5" w14:textId="77777777" w:rsidR="00B606A8" w:rsidRPr="00111189" w:rsidRDefault="00B606A8" w:rsidP="00111189">
      <w:pPr>
        <w:spacing w:line="360" w:lineRule="auto"/>
        <w:jc w:val="both"/>
        <w:rPr>
          <w:sz w:val="28"/>
          <w:szCs w:val="28"/>
          <w:lang w:val="vi-VN"/>
        </w:rPr>
      </w:pPr>
    </w:p>
    <w:p w14:paraId="425D543D" w14:textId="77777777" w:rsidR="00B606A8" w:rsidRPr="00111189" w:rsidRDefault="00B606A8" w:rsidP="00111189">
      <w:pPr>
        <w:spacing w:before="120" w:after="120" w:line="360" w:lineRule="auto"/>
        <w:jc w:val="both"/>
        <w:rPr>
          <w:sz w:val="28"/>
          <w:szCs w:val="28"/>
          <w:lang w:val="vi-VN"/>
        </w:rPr>
      </w:pPr>
    </w:p>
    <w:p w14:paraId="117582C0" w14:textId="6320965B" w:rsidR="00B606A8" w:rsidRPr="00111189" w:rsidRDefault="00B606A8" w:rsidP="00111189">
      <w:pPr>
        <w:numPr>
          <w:ilvl w:val="0"/>
          <w:numId w:val="15"/>
        </w:numPr>
        <w:spacing w:before="120" w:after="120" w:line="360" w:lineRule="auto"/>
        <w:jc w:val="both"/>
        <w:rPr>
          <w:sz w:val="28"/>
          <w:szCs w:val="28"/>
          <w:lang w:val="vi-VN"/>
        </w:rPr>
      </w:pPr>
      <w:r w:rsidRPr="00111189">
        <w:rPr>
          <w:sz w:val="28"/>
          <w:szCs w:val="28"/>
          <w:lang w:val="vi-VN"/>
        </w:rPr>
        <w:t xml:space="preserve">Administrator: là thành viên quản trị của hệ thống, có các quyền và chức năng như: </w:t>
      </w:r>
      <w:r w:rsidR="00135051" w:rsidRPr="00111189">
        <w:rPr>
          <w:sz w:val="28"/>
          <w:szCs w:val="28"/>
        </w:rPr>
        <w:t>tạo tài khoản, quản lý khoá học, quản lý member, quản lý blog</w:t>
      </w:r>
      <w:r w:rsidRPr="00111189">
        <w:rPr>
          <w:sz w:val="28"/>
          <w:szCs w:val="28"/>
          <w:lang w:val="vi-VN"/>
        </w:rPr>
        <w:t>…</w:t>
      </w:r>
    </w:p>
    <w:p w14:paraId="6425CA60" w14:textId="5947EA8C" w:rsidR="00B606A8" w:rsidRPr="00111189" w:rsidRDefault="00B606A8" w:rsidP="00111189">
      <w:pPr>
        <w:numPr>
          <w:ilvl w:val="0"/>
          <w:numId w:val="15"/>
        </w:numPr>
        <w:spacing w:before="120" w:after="120" w:line="360" w:lineRule="auto"/>
        <w:jc w:val="both"/>
        <w:rPr>
          <w:sz w:val="28"/>
          <w:szCs w:val="28"/>
          <w:lang w:val="vi-VN"/>
        </w:rPr>
      </w:pPr>
      <w:r w:rsidRPr="00111189">
        <w:rPr>
          <w:sz w:val="28"/>
          <w:szCs w:val="28"/>
          <w:lang w:val="vi-VN"/>
        </w:rPr>
        <w:t xml:space="preserve">Member: là hệ thống thành viên có chức năng: Đăng kí, đăng nhập, tìm kiếm, xem, sửa thông tin cá nhân, xem </w:t>
      </w:r>
      <w:r w:rsidR="00135051" w:rsidRPr="00111189">
        <w:rPr>
          <w:sz w:val="28"/>
          <w:szCs w:val="28"/>
        </w:rPr>
        <w:t>khoá học</w:t>
      </w:r>
      <w:r w:rsidRPr="00111189">
        <w:rPr>
          <w:sz w:val="28"/>
          <w:szCs w:val="28"/>
          <w:lang w:val="vi-VN"/>
        </w:rPr>
        <w:t xml:space="preserve">, </w:t>
      </w:r>
      <w:r w:rsidR="00135051" w:rsidRPr="00111189">
        <w:rPr>
          <w:sz w:val="28"/>
          <w:szCs w:val="28"/>
        </w:rPr>
        <w:t>thêm blog,comment</w:t>
      </w:r>
    </w:p>
    <w:p w14:paraId="18D1C1C8" w14:textId="0DDD4B80" w:rsidR="00B606A8" w:rsidRPr="00111189" w:rsidRDefault="00B606A8" w:rsidP="00111189">
      <w:pPr>
        <w:numPr>
          <w:ilvl w:val="0"/>
          <w:numId w:val="15"/>
        </w:numPr>
        <w:spacing w:before="120" w:after="120" w:line="360" w:lineRule="auto"/>
        <w:jc w:val="both"/>
        <w:rPr>
          <w:sz w:val="28"/>
          <w:szCs w:val="28"/>
          <w:lang w:val="vi-VN"/>
        </w:rPr>
      </w:pPr>
      <w:r w:rsidRPr="00111189">
        <w:rPr>
          <w:sz w:val="28"/>
          <w:szCs w:val="28"/>
          <w:lang w:val="vi-VN"/>
        </w:rPr>
        <w:t xml:space="preserve">Customer: Là khách vãng lai có chức năng: Đăng kí, tìm kiếm, xem thông tin </w:t>
      </w:r>
      <w:bookmarkStart w:id="25" w:name="_Toc375570719"/>
      <w:r w:rsidR="00135051" w:rsidRPr="00111189">
        <w:rPr>
          <w:sz w:val="28"/>
          <w:szCs w:val="28"/>
        </w:rPr>
        <w:t>khoá học</w:t>
      </w:r>
    </w:p>
    <w:p w14:paraId="4425EB93" w14:textId="77777777" w:rsidR="00410328" w:rsidRDefault="00410328">
      <w:pPr>
        <w:spacing w:after="200" w:line="276" w:lineRule="auto"/>
      </w:pPr>
      <w:r>
        <w:br w:type="page"/>
      </w:r>
    </w:p>
    <w:p w14:paraId="32E188D6" w14:textId="7A2CF387" w:rsidR="00410328" w:rsidRPr="00CF7504" w:rsidRDefault="00135051" w:rsidP="00111189">
      <w:pPr>
        <w:spacing w:before="120" w:after="120" w:line="360" w:lineRule="auto"/>
        <w:ind w:firstLine="426"/>
        <w:jc w:val="both"/>
        <w:rPr>
          <w:noProof/>
          <w:sz w:val="28"/>
          <w:szCs w:val="28"/>
        </w:rPr>
      </w:pPr>
      <w:r w:rsidRPr="00CF7504">
        <w:rPr>
          <w:sz w:val="28"/>
          <w:szCs w:val="28"/>
        </w:rPr>
        <w:lastRenderedPageBreak/>
        <w:t>Biểu đồ use-case</w:t>
      </w:r>
      <w:r w:rsidR="00410328" w:rsidRPr="00CF7504">
        <w:rPr>
          <w:sz w:val="28"/>
          <w:szCs w:val="28"/>
        </w:rPr>
        <w:t>:</w:t>
      </w:r>
      <w:r w:rsidR="00410328" w:rsidRPr="00CF7504">
        <w:rPr>
          <w:noProof/>
          <w:sz w:val="28"/>
          <w:szCs w:val="28"/>
        </w:rPr>
        <w:t xml:space="preserve"> </w:t>
      </w:r>
    </w:p>
    <w:p w14:paraId="34246119" w14:textId="77777777" w:rsidR="00CF7504" w:rsidRDefault="00410328" w:rsidP="00CF7504">
      <w:pPr>
        <w:keepNext/>
        <w:spacing w:before="120" w:after="120" w:line="360" w:lineRule="auto"/>
        <w:jc w:val="center"/>
      </w:pPr>
      <w:r>
        <w:rPr>
          <w:noProof/>
        </w:rPr>
        <w:drawing>
          <wp:inline distT="0" distB="0" distL="0" distR="0" wp14:anchorId="622E333A" wp14:editId="046BA2F0">
            <wp:extent cx="5760085" cy="70732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0">
                      <a:extLst>
                        <a:ext uri="{28A0092B-C50C-407E-A947-70E740481C1C}">
                          <a14:useLocalDpi xmlns:a14="http://schemas.microsoft.com/office/drawing/2010/main" val="0"/>
                        </a:ext>
                      </a:extLst>
                    </a:blip>
                    <a:stretch>
                      <a:fillRect/>
                    </a:stretch>
                  </pic:blipFill>
                  <pic:spPr>
                    <a:xfrm>
                      <a:off x="0" y="0"/>
                      <a:ext cx="5760085" cy="7073265"/>
                    </a:xfrm>
                    <a:prstGeom prst="rect">
                      <a:avLst/>
                    </a:prstGeom>
                  </pic:spPr>
                </pic:pic>
              </a:graphicData>
            </a:graphic>
          </wp:inline>
        </w:drawing>
      </w:r>
    </w:p>
    <w:p w14:paraId="29877A4E" w14:textId="4C3C3867" w:rsidR="00410328" w:rsidRDefault="00CF7504" w:rsidP="00CF7504">
      <w:pPr>
        <w:pStyle w:val="Caption"/>
      </w:pPr>
      <w:bookmarkStart w:id="26" w:name="_Toc104639983"/>
      <w:proofErr w:type="gramStart"/>
      <w:r>
        <w:t xml:space="preserve">Hình </w:t>
      </w:r>
      <w:r w:rsidR="00515476">
        <w:fldChar w:fldCharType="begin"/>
      </w:r>
      <w:r w:rsidR="00515476">
        <w:instrText xml:space="preserve"> STYLEREF 1 \s </w:instrText>
      </w:r>
      <w:r w:rsidR="00515476">
        <w:fldChar w:fldCharType="separate"/>
      </w:r>
      <w:r w:rsidR="00AF3DCA">
        <w:rPr>
          <w:noProof/>
        </w:rPr>
        <w:t>2</w:t>
      </w:r>
      <w:r w:rsidR="00515476">
        <w:rPr>
          <w:noProof/>
        </w:rPr>
        <w:fldChar w:fldCharType="end"/>
      </w:r>
      <w:r w:rsidR="00AF3DCA">
        <w:t>.</w:t>
      </w:r>
      <w:proofErr w:type="gramEnd"/>
      <w:r w:rsidR="00515476">
        <w:fldChar w:fldCharType="begin"/>
      </w:r>
      <w:r w:rsidR="00515476">
        <w:instrText xml:space="preserve"> SEQ Hình \* ARABIC \s 1 </w:instrText>
      </w:r>
      <w:r w:rsidR="00515476">
        <w:fldChar w:fldCharType="separate"/>
      </w:r>
      <w:r w:rsidR="00AF3DCA">
        <w:rPr>
          <w:noProof/>
        </w:rPr>
        <w:t>1</w:t>
      </w:r>
      <w:r w:rsidR="00515476">
        <w:rPr>
          <w:noProof/>
        </w:rPr>
        <w:fldChar w:fldCharType="end"/>
      </w:r>
      <w:r w:rsidRPr="00CF7504">
        <w:t xml:space="preserve"> Biểu đồ use-case chức năng hệ thống</w:t>
      </w:r>
      <w:bookmarkEnd w:id="26"/>
    </w:p>
    <w:p w14:paraId="1427AAC1" w14:textId="784734D2" w:rsidR="00410328" w:rsidRDefault="00410328" w:rsidP="00135051">
      <w:pPr>
        <w:spacing w:before="120" w:after="120" w:line="360" w:lineRule="auto"/>
        <w:ind w:left="720"/>
        <w:jc w:val="both"/>
      </w:pPr>
    </w:p>
    <w:p w14:paraId="2391F6D6" w14:textId="4685486F" w:rsidR="00B606A8" w:rsidRPr="00410328" w:rsidRDefault="00135051" w:rsidP="00410328">
      <w:pPr>
        <w:spacing w:after="200" w:line="276" w:lineRule="auto"/>
      </w:pPr>
      <w:r>
        <w:br w:type="page"/>
      </w:r>
      <w:bookmarkEnd w:id="25"/>
    </w:p>
    <w:p w14:paraId="04F801D6" w14:textId="3F0423B8" w:rsidR="00B606A8" w:rsidRPr="009B05CA" w:rsidRDefault="009B05CA" w:rsidP="009B05CA">
      <w:pPr>
        <w:pStyle w:val="Heading2"/>
      </w:pPr>
      <w:r>
        <w:lastRenderedPageBreak/>
        <w:t xml:space="preserve"> </w:t>
      </w:r>
      <w:bookmarkStart w:id="27" w:name="_Toc104640111"/>
      <w:r w:rsidR="00C402C0" w:rsidRPr="009B05CA">
        <w:t>2.</w:t>
      </w:r>
      <w:r w:rsidR="00410328" w:rsidRPr="009B05CA">
        <w:t>2</w:t>
      </w:r>
      <w:proofErr w:type="gramStart"/>
      <w:r w:rsidR="00C402C0" w:rsidRPr="009B05CA">
        <w:t>.  Biểu</w:t>
      </w:r>
      <w:proofErr w:type="gramEnd"/>
      <w:r w:rsidR="00C402C0" w:rsidRPr="009B05CA">
        <w:t xml:space="preserve"> đồ phân tích thiết kế hệ thống</w:t>
      </w:r>
      <w:bookmarkEnd w:id="27"/>
    </w:p>
    <w:p w14:paraId="4F3E17C7" w14:textId="78ED90D7" w:rsidR="00C402C0" w:rsidRPr="00AC5DFD" w:rsidRDefault="00C402C0" w:rsidP="00DD0752">
      <w:pPr>
        <w:rPr>
          <w:b/>
          <w:bCs/>
        </w:rPr>
      </w:pPr>
      <w:r>
        <w:rPr>
          <w:b/>
          <w:bCs/>
          <w:sz w:val="28"/>
          <w:szCs w:val="28"/>
        </w:rPr>
        <w:tab/>
      </w:r>
      <w:r w:rsidRPr="00AC5DFD">
        <w:rPr>
          <w:b/>
          <w:bCs/>
        </w:rPr>
        <w:t>Đăng ký thành viên</w:t>
      </w:r>
    </w:p>
    <w:p w14:paraId="5CCEE013" w14:textId="77777777" w:rsidR="00C402C0" w:rsidRDefault="00C402C0" w:rsidP="00BB3F56">
      <w:pPr>
        <w:ind w:left="2160"/>
      </w:pPr>
    </w:p>
    <w:p w14:paraId="3FC78DE5" w14:textId="77777777" w:rsidR="00CF7504" w:rsidRDefault="00C402C0" w:rsidP="00CF7504">
      <w:pPr>
        <w:keepNext/>
        <w:jc w:val="center"/>
      </w:pPr>
      <w:r w:rsidRPr="00E16FA4">
        <w:rPr>
          <w:noProof/>
        </w:rPr>
        <w:drawing>
          <wp:inline distT="0" distB="0" distL="0" distR="0" wp14:anchorId="6163F8FA" wp14:editId="284AF28D">
            <wp:extent cx="3853815" cy="5676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53815" cy="5676900"/>
                    </a:xfrm>
                    <a:prstGeom prst="rect">
                      <a:avLst/>
                    </a:prstGeom>
                    <a:noFill/>
                    <a:ln>
                      <a:noFill/>
                    </a:ln>
                  </pic:spPr>
                </pic:pic>
              </a:graphicData>
            </a:graphic>
          </wp:inline>
        </w:drawing>
      </w:r>
    </w:p>
    <w:p w14:paraId="4DB93F7A" w14:textId="4164AFB0" w:rsidR="00BB3F56" w:rsidRDefault="00CF7504" w:rsidP="00CF7504">
      <w:pPr>
        <w:pStyle w:val="Caption"/>
      </w:pPr>
      <w:bookmarkStart w:id="28" w:name="_Toc104639984"/>
      <w:proofErr w:type="gramStart"/>
      <w:r>
        <w:t xml:space="preserve">Hình </w:t>
      </w:r>
      <w:r w:rsidR="00515476">
        <w:fldChar w:fldCharType="begin"/>
      </w:r>
      <w:r w:rsidR="00515476">
        <w:instrText xml:space="preserve"> STYLEREF 1 \s </w:instrText>
      </w:r>
      <w:r w:rsidR="00515476">
        <w:fldChar w:fldCharType="separate"/>
      </w:r>
      <w:r w:rsidR="00AF3DCA">
        <w:rPr>
          <w:noProof/>
        </w:rPr>
        <w:t>2</w:t>
      </w:r>
      <w:r w:rsidR="00515476">
        <w:rPr>
          <w:noProof/>
        </w:rPr>
        <w:fldChar w:fldCharType="end"/>
      </w:r>
      <w:r w:rsidR="00AF3DCA">
        <w:t>.</w:t>
      </w:r>
      <w:proofErr w:type="gramEnd"/>
      <w:r w:rsidR="00515476">
        <w:fldChar w:fldCharType="begin"/>
      </w:r>
      <w:r w:rsidR="00515476">
        <w:instrText xml:space="preserve"> SEQ Hình \* ARABIC \s 1 </w:instrText>
      </w:r>
      <w:r w:rsidR="00515476">
        <w:fldChar w:fldCharType="separate"/>
      </w:r>
      <w:proofErr w:type="gramStart"/>
      <w:r w:rsidR="00AF3DCA">
        <w:rPr>
          <w:noProof/>
        </w:rPr>
        <w:t>2</w:t>
      </w:r>
      <w:r w:rsidR="00515476">
        <w:rPr>
          <w:noProof/>
        </w:rPr>
        <w:fldChar w:fldCharType="end"/>
      </w:r>
      <w:r w:rsidRPr="00CF7504">
        <w:t xml:space="preserve"> Sơ</w:t>
      </w:r>
      <w:proofErr w:type="gramEnd"/>
      <w:r w:rsidRPr="00CF7504">
        <w:t xml:space="preserve"> đồ hoạt động đăng kí thành viên</w:t>
      </w:r>
      <w:bookmarkEnd w:id="28"/>
    </w:p>
    <w:p w14:paraId="577FDC29" w14:textId="5F2E00C3" w:rsidR="00414603" w:rsidRDefault="00414603" w:rsidP="00BB3F56">
      <w:pPr>
        <w:ind w:left="2160"/>
      </w:pPr>
    </w:p>
    <w:p w14:paraId="02E019F3" w14:textId="6A504256" w:rsidR="00414603" w:rsidRDefault="00414603" w:rsidP="00BB3F56">
      <w:pPr>
        <w:ind w:left="2160"/>
      </w:pPr>
    </w:p>
    <w:p w14:paraId="76DE2A24" w14:textId="77777777" w:rsidR="00C402C0" w:rsidRDefault="00C402C0">
      <w:pPr>
        <w:spacing w:after="200" w:line="276" w:lineRule="auto"/>
      </w:pPr>
      <w:r>
        <w:br w:type="page"/>
      </w:r>
    </w:p>
    <w:p w14:paraId="5A73074A" w14:textId="4CDA7593" w:rsidR="00C402C0" w:rsidRPr="00C402C0" w:rsidRDefault="00C402C0" w:rsidP="00C402C0">
      <w:pPr>
        <w:ind w:left="720" w:firstLine="720"/>
        <w:rPr>
          <w:b/>
          <w:bCs/>
        </w:rPr>
      </w:pPr>
      <w:r w:rsidRPr="00C402C0">
        <w:rPr>
          <w:b/>
          <w:bCs/>
        </w:rPr>
        <w:lastRenderedPageBreak/>
        <w:t>Đăng nhập:</w:t>
      </w:r>
    </w:p>
    <w:p w14:paraId="5453D824" w14:textId="77777777" w:rsidR="00C402C0" w:rsidRDefault="00C402C0" w:rsidP="00BB3F56">
      <w:pPr>
        <w:ind w:left="2160"/>
      </w:pPr>
    </w:p>
    <w:p w14:paraId="58116A4C" w14:textId="77777777" w:rsidR="00CF7504" w:rsidRDefault="00C402C0" w:rsidP="00CF7504">
      <w:pPr>
        <w:keepNext/>
        <w:jc w:val="center"/>
      </w:pPr>
      <w:r w:rsidRPr="00E16FA4">
        <w:rPr>
          <w:noProof/>
        </w:rPr>
        <w:drawing>
          <wp:inline distT="0" distB="0" distL="0" distR="0" wp14:anchorId="604EE441" wp14:editId="4D9786A7">
            <wp:extent cx="3842385" cy="3613785"/>
            <wp:effectExtent l="0" t="0" r="5715"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2385" cy="3613785"/>
                    </a:xfrm>
                    <a:prstGeom prst="rect">
                      <a:avLst/>
                    </a:prstGeom>
                    <a:noFill/>
                    <a:ln>
                      <a:noFill/>
                    </a:ln>
                  </pic:spPr>
                </pic:pic>
              </a:graphicData>
            </a:graphic>
          </wp:inline>
        </w:drawing>
      </w:r>
    </w:p>
    <w:p w14:paraId="5CAAF617" w14:textId="327E43D0" w:rsidR="00C402C0" w:rsidRDefault="00CF7504" w:rsidP="00CF7504">
      <w:pPr>
        <w:pStyle w:val="Caption"/>
      </w:pPr>
      <w:bookmarkStart w:id="29" w:name="_Toc104639985"/>
      <w:proofErr w:type="gramStart"/>
      <w:r>
        <w:t xml:space="preserve">Hình </w:t>
      </w:r>
      <w:r w:rsidR="00515476">
        <w:fldChar w:fldCharType="begin"/>
      </w:r>
      <w:r w:rsidR="00515476">
        <w:instrText xml:space="preserve"> STYLEREF 1 \s </w:instrText>
      </w:r>
      <w:r w:rsidR="00515476">
        <w:fldChar w:fldCharType="separate"/>
      </w:r>
      <w:r w:rsidR="00AF3DCA">
        <w:rPr>
          <w:noProof/>
        </w:rPr>
        <w:t>2</w:t>
      </w:r>
      <w:r w:rsidR="00515476">
        <w:rPr>
          <w:noProof/>
        </w:rPr>
        <w:fldChar w:fldCharType="end"/>
      </w:r>
      <w:r w:rsidR="00AF3DCA">
        <w:t>.</w:t>
      </w:r>
      <w:proofErr w:type="gramEnd"/>
      <w:r w:rsidR="00515476">
        <w:fldChar w:fldCharType="begin"/>
      </w:r>
      <w:r w:rsidR="00515476">
        <w:instrText xml:space="preserve"> SEQ Hình \* ARABIC \s 1 </w:instrText>
      </w:r>
      <w:r w:rsidR="00515476">
        <w:fldChar w:fldCharType="separate"/>
      </w:r>
      <w:proofErr w:type="gramStart"/>
      <w:r w:rsidR="00AF3DCA">
        <w:rPr>
          <w:noProof/>
        </w:rPr>
        <w:t>3</w:t>
      </w:r>
      <w:r w:rsidR="00515476">
        <w:rPr>
          <w:noProof/>
        </w:rPr>
        <w:fldChar w:fldCharType="end"/>
      </w:r>
      <w:r w:rsidRPr="00CF7504">
        <w:t xml:space="preserve"> Sơ</w:t>
      </w:r>
      <w:proofErr w:type="gramEnd"/>
      <w:r w:rsidRPr="00CF7504">
        <w:t xml:space="preserve"> đồ hoạt động đăng nhập</w:t>
      </w:r>
      <w:bookmarkEnd w:id="29"/>
    </w:p>
    <w:p w14:paraId="38FA9EAF" w14:textId="77777777" w:rsidR="00414603" w:rsidRPr="00414603" w:rsidRDefault="00414603" w:rsidP="00BB3F56">
      <w:pPr>
        <w:ind w:left="2160"/>
        <w:rPr>
          <w:b/>
          <w:bCs/>
        </w:rPr>
      </w:pPr>
    </w:p>
    <w:p w14:paraId="0ACBF47D" w14:textId="073BAAE7" w:rsidR="00C402C0" w:rsidRPr="00014E78" w:rsidRDefault="00C402C0" w:rsidP="00C402C0">
      <w:pPr>
        <w:rPr>
          <w:b/>
          <w:bCs/>
        </w:rPr>
      </w:pPr>
      <w:r>
        <w:tab/>
      </w:r>
      <w:r>
        <w:tab/>
      </w:r>
      <w:r w:rsidRPr="00014E78">
        <w:rPr>
          <w:b/>
          <w:bCs/>
        </w:rPr>
        <w:t>Đăng xuất:</w:t>
      </w:r>
    </w:p>
    <w:p w14:paraId="0736CABD" w14:textId="77777777" w:rsidR="00C402C0" w:rsidRDefault="00C402C0" w:rsidP="00C402C0"/>
    <w:p w14:paraId="39EF15D0" w14:textId="77777777" w:rsidR="00CF7504" w:rsidRDefault="00C402C0" w:rsidP="00CF7504">
      <w:pPr>
        <w:keepNext/>
        <w:jc w:val="center"/>
      </w:pPr>
      <w:r w:rsidRPr="00E16FA4">
        <w:rPr>
          <w:noProof/>
        </w:rPr>
        <w:drawing>
          <wp:inline distT="0" distB="0" distL="0" distR="0" wp14:anchorId="43E9D5D4" wp14:editId="225EDF83">
            <wp:extent cx="1491615" cy="296100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91615" cy="2961005"/>
                    </a:xfrm>
                    <a:prstGeom prst="rect">
                      <a:avLst/>
                    </a:prstGeom>
                    <a:noFill/>
                    <a:ln>
                      <a:noFill/>
                    </a:ln>
                  </pic:spPr>
                </pic:pic>
              </a:graphicData>
            </a:graphic>
          </wp:inline>
        </w:drawing>
      </w:r>
    </w:p>
    <w:p w14:paraId="4E90E033" w14:textId="3276E2A4" w:rsidR="00C402C0" w:rsidRDefault="00CF7504" w:rsidP="00CF7504">
      <w:pPr>
        <w:pStyle w:val="Caption"/>
      </w:pPr>
      <w:bookmarkStart w:id="30" w:name="_Toc104639986"/>
      <w:proofErr w:type="gramStart"/>
      <w:r>
        <w:t xml:space="preserve">Hình </w:t>
      </w:r>
      <w:r w:rsidR="00515476">
        <w:fldChar w:fldCharType="begin"/>
      </w:r>
      <w:r w:rsidR="00515476">
        <w:instrText xml:space="preserve"> STYLEREF 1 \s </w:instrText>
      </w:r>
      <w:r w:rsidR="00515476">
        <w:fldChar w:fldCharType="separate"/>
      </w:r>
      <w:r w:rsidR="00AF3DCA">
        <w:rPr>
          <w:noProof/>
        </w:rPr>
        <w:t>2</w:t>
      </w:r>
      <w:r w:rsidR="00515476">
        <w:rPr>
          <w:noProof/>
        </w:rPr>
        <w:fldChar w:fldCharType="end"/>
      </w:r>
      <w:r w:rsidR="00AF3DCA">
        <w:t>.</w:t>
      </w:r>
      <w:proofErr w:type="gramEnd"/>
      <w:r w:rsidR="00515476">
        <w:fldChar w:fldCharType="begin"/>
      </w:r>
      <w:r w:rsidR="00515476">
        <w:instrText xml:space="preserve"> SEQ Hình \* ARABIC \s 1 </w:instrText>
      </w:r>
      <w:r w:rsidR="00515476">
        <w:fldChar w:fldCharType="separate"/>
      </w:r>
      <w:proofErr w:type="gramStart"/>
      <w:r w:rsidR="00AF3DCA">
        <w:rPr>
          <w:noProof/>
        </w:rPr>
        <w:t>4</w:t>
      </w:r>
      <w:r w:rsidR="00515476">
        <w:rPr>
          <w:noProof/>
        </w:rPr>
        <w:fldChar w:fldCharType="end"/>
      </w:r>
      <w:r w:rsidRPr="00CF7504">
        <w:t xml:space="preserve"> Sơ</w:t>
      </w:r>
      <w:proofErr w:type="gramEnd"/>
      <w:r w:rsidRPr="00CF7504">
        <w:t xml:space="preserve"> đồ hoạt động chức năng đăng xuất</w:t>
      </w:r>
      <w:bookmarkEnd w:id="30"/>
    </w:p>
    <w:p w14:paraId="55D9266D" w14:textId="7A39BEFE" w:rsidR="00794703" w:rsidRPr="00CF481C" w:rsidRDefault="00794703" w:rsidP="00CF481C">
      <w:pPr>
        <w:spacing w:after="200" w:line="276" w:lineRule="auto"/>
        <w:jc w:val="both"/>
        <w:rPr>
          <w:b/>
          <w:bCs/>
          <w:shd w:val="clear" w:color="auto" w:fill="FFFFFF"/>
        </w:rPr>
      </w:pPr>
    </w:p>
    <w:p w14:paraId="690F4F4F" w14:textId="18D0EDE8" w:rsidR="0024622C" w:rsidRPr="0024622C" w:rsidRDefault="0024622C" w:rsidP="0024622C">
      <w:pPr>
        <w:jc w:val="both"/>
      </w:pPr>
      <w:r>
        <w:tab/>
      </w:r>
      <w:r>
        <w:tab/>
      </w:r>
    </w:p>
    <w:p w14:paraId="7323D101" w14:textId="362A0AF0" w:rsidR="003766A2" w:rsidRDefault="00476137" w:rsidP="00476137">
      <w:pPr>
        <w:rPr>
          <w:b/>
          <w:bCs/>
          <w:shd w:val="clear" w:color="auto" w:fill="FFFFFF"/>
        </w:rPr>
      </w:pPr>
      <w:r>
        <w:rPr>
          <w:b/>
          <w:bCs/>
          <w:shd w:val="clear" w:color="auto" w:fill="FFFFFF"/>
        </w:rPr>
        <w:tab/>
      </w:r>
      <w:r>
        <w:rPr>
          <w:b/>
          <w:bCs/>
          <w:shd w:val="clear" w:color="auto" w:fill="FFFFFF"/>
        </w:rPr>
        <w:tab/>
      </w:r>
    </w:p>
    <w:p w14:paraId="05F25A9B" w14:textId="3D8A8F60" w:rsidR="00476137" w:rsidRDefault="00476137" w:rsidP="00476137">
      <w:pPr>
        <w:rPr>
          <w:b/>
          <w:bCs/>
          <w:shd w:val="clear" w:color="auto" w:fill="FFFFFF"/>
        </w:rPr>
      </w:pPr>
    </w:p>
    <w:p w14:paraId="07AB3004" w14:textId="4D5DD0A2" w:rsidR="00476137" w:rsidRDefault="00476137" w:rsidP="00476137">
      <w:pPr>
        <w:rPr>
          <w:b/>
          <w:bCs/>
          <w:shd w:val="clear" w:color="auto" w:fill="FFFFFF"/>
        </w:rPr>
      </w:pPr>
    </w:p>
    <w:p w14:paraId="2319C61F" w14:textId="2ED262FD" w:rsidR="00476137" w:rsidRDefault="00476137" w:rsidP="00476137">
      <w:pPr>
        <w:rPr>
          <w:b/>
          <w:bCs/>
          <w:shd w:val="clear" w:color="auto" w:fill="FFFFFF"/>
        </w:rPr>
      </w:pPr>
    </w:p>
    <w:p w14:paraId="582C4193" w14:textId="34DC910D" w:rsidR="00476137" w:rsidRDefault="00476137" w:rsidP="00476137">
      <w:pPr>
        <w:rPr>
          <w:b/>
          <w:bCs/>
          <w:shd w:val="clear" w:color="auto" w:fill="FFFFFF"/>
        </w:rPr>
      </w:pPr>
    </w:p>
    <w:p w14:paraId="0CB561BD" w14:textId="2573441D" w:rsidR="00476137" w:rsidRDefault="00476137" w:rsidP="00476137">
      <w:pPr>
        <w:rPr>
          <w:b/>
          <w:bCs/>
          <w:shd w:val="clear" w:color="auto" w:fill="FFFFFF"/>
        </w:rPr>
      </w:pPr>
    </w:p>
    <w:p w14:paraId="605A3630" w14:textId="7FDDC8AB" w:rsidR="00476137" w:rsidRDefault="00476137" w:rsidP="00476137">
      <w:pPr>
        <w:rPr>
          <w:b/>
          <w:bCs/>
          <w:shd w:val="clear" w:color="auto" w:fill="FFFFFF"/>
        </w:rPr>
      </w:pPr>
    </w:p>
    <w:p w14:paraId="7A684446" w14:textId="17182455" w:rsidR="00476137" w:rsidRPr="00014E78" w:rsidRDefault="00476137" w:rsidP="00476137">
      <w:pPr>
        <w:rPr>
          <w:b/>
          <w:bCs/>
          <w:shd w:val="clear" w:color="auto" w:fill="FFFFFF"/>
        </w:rPr>
      </w:pPr>
      <w:r>
        <w:rPr>
          <w:b/>
          <w:bCs/>
          <w:shd w:val="clear" w:color="auto" w:fill="FFFFFF"/>
        </w:rPr>
        <w:tab/>
      </w:r>
      <w:r w:rsidRPr="00014E78">
        <w:rPr>
          <w:b/>
          <w:bCs/>
          <w:shd w:val="clear" w:color="auto" w:fill="FFFFFF"/>
        </w:rPr>
        <w:tab/>
        <w:t>Đổi mật khẩu:</w:t>
      </w:r>
    </w:p>
    <w:p w14:paraId="7346E039" w14:textId="0114D8A2" w:rsidR="00476137" w:rsidRDefault="00476137" w:rsidP="00476137">
      <w:pPr>
        <w:jc w:val="center"/>
        <w:rPr>
          <w:b/>
          <w:bCs/>
          <w:shd w:val="clear" w:color="auto" w:fill="FFFFFF"/>
        </w:rPr>
      </w:pPr>
    </w:p>
    <w:p w14:paraId="5E7E256C" w14:textId="77777777" w:rsidR="009B05CA" w:rsidRDefault="00476137" w:rsidP="009B05CA">
      <w:pPr>
        <w:keepNext/>
        <w:jc w:val="center"/>
      </w:pPr>
      <w:r w:rsidRPr="00E16FA4">
        <w:rPr>
          <w:b/>
          <w:noProof/>
        </w:rPr>
        <w:drawing>
          <wp:inline distT="0" distB="0" distL="0" distR="0" wp14:anchorId="3E1FEECD" wp14:editId="6A18FD72">
            <wp:extent cx="3613785" cy="6771005"/>
            <wp:effectExtent l="0" t="0" r="571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13785" cy="6771005"/>
                    </a:xfrm>
                    <a:prstGeom prst="rect">
                      <a:avLst/>
                    </a:prstGeom>
                    <a:noFill/>
                    <a:ln>
                      <a:noFill/>
                    </a:ln>
                  </pic:spPr>
                </pic:pic>
              </a:graphicData>
            </a:graphic>
          </wp:inline>
        </w:drawing>
      </w:r>
    </w:p>
    <w:p w14:paraId="17C75DF3" w14:textId="36F22E6C" w:rsidR="00476137" w:rsidRDefault="009B05CA" w:rsidP="009B05CA">
      <w:pPr>
        <w:pStyle w:val="Caption"/>
        <w:rPr>
          <w:b/>
          <w:bCs/>
          <w:shd w:val="clear" w:color="auto" w:fill="FFFFFF"/>
        </w:rPr>
      </w:pPr>
      <w:bookmarkStart w:id="31" w:name="_Toc104639987"/>
      <w:proofErr w:type="gramStart"/>
      <w:r>
        <w:t xml:space="preserve">Hình </w:t>
      </w:r>
      <w:r w:rsidR="00515476">
        <w:fldChar w:fldCharType="begin"/>
      </w:r>
      <w:r w:rsidR="00515476">
        <w:instrText xml:space="preserve"> STYLEREF 1 \s </w:instrText>
      </w:r>
      <w:r w:rsidR="00515476">
        <w:fldChar w:fldCharType="separate"/>
      </w:r>
      <w:r w:rsidR="00AF3DCA">
        <w:rPr>
          <w:noProof/>
        </w:rPr>
        <w:t>2</w:t>
      </w:r>
      <w:r w:rsidR="00515476">
        <w:rPr>
          <w:noProof/>
        </w:rPr>
        <w:fldChar w:fldCharType="end"/>
      </w:r>
      <w:r w:rsidR="00AF3DCA">
        <w:t>.</w:t>
      </w:r>
      <w:proofErr w:type="gramEnd"/>
      <w:r w:rsidR="00515476">
        <w:fldChar w:fldCharType="begin"/>
      </w:r>
      <w:r w:rsidR="00515476">
        <w:instrText xml:space="preserve"> SEQ Hình \* ARABIC \s 1 </w:instrText>
      </w:r>
      <w:r w:rsidR="00515476">
        <w:fldChar w:fldCharType="separate"/>
      </w:r>
      <w:proofErr w:type="gramStart"/>
      <w:r w:rsidR="00AF3DCA">
        <w:rPr>
          <w:noProof/>
        </w:rPr>
        <w:t>5</w:t>
      </w:r>
      <w:r w:rsidR="00515476">
        <w:rPr>
          <w:noProof/>
        </w:rPr>
        <w:fldChar w:fldCharType="end"/>
      </w:r>
      <w:r w:rsidRPr="009B05CA">
        <w:t xml:space="preserve"> Sơ</w:t>
      </w:r>
      <w:proofErr w:type="gramEnd"/>
      <w:r w:rsidRPr="009B05CA">
        <w:t xml:space="preserve"> đồ hoạt động đổi mật khẩu</w:t>
      </w:r>
      <w:bookmarkEnd w:id="31"/>
    </w:p>
    <w:p w14:paraId="6B8C31E8" w14:textId="7C637276" w:rsidR="005B4BB0" w:rsidRDefault="005B4BB0" w:rsidP="00410328">
      <w:pPr>
        <w:jc w:val="center"/>
        <w:rPr>
          <w:b/>
          <w:bCs/>
          <w:shd w:val="clear" w:color="auto" w:fill="FFFFFF"/>
        </w:rPr>
      </w:pPr>
    </w:p>
    <w:p w14:paraId="5FDB88D6" w14:textId="041D6844" w:rsidR="005B4BB0" w:rsidRDefault="005B4BB0" w:rsidP="00410328">
      <w:pPr>
        <w:jc w:val="center"/>
        <w:rPr>
          <w:b/>
          <w:bCs/>
          <w:shd w:val="clear" w:color="auto" w:fill="FFFFFF"/>
        </w:rPr>
      </w:pPr>
    </w:p>
    <w:p w14:paraId="746142E7" w14:textId="1C2B1C79" w:rsidR="00F579AA" w:rsidRPr="00DD0752" w:rsidRDefault="00476137" w:rsidP="00DD0752">
      <w:pPr>
        <w:spacing w:after="200" w:line="276" w:lineRule="auto"/>
        <w:rPr>
          <w:b/>
          <w:bCs/>
          <w:sz w:val="30"/>
          <w:szCs w:val="30"/>
        </w:rPr>
      </w:pPr>
      <w:r>
        <w:rPr>
          <w:b/>
          <w:bCs/>
          <w:sz w:val="30"/>
          <w:szCs w:val="30"/>
        </w:rPr>
        <w:br w:type="page"/>
      </w:r>
      <w:r w:rsidR="00DD0752">
        <w:rPr>
          <w:b/>
          <w:bCs/>
          <w:sz w:val="30"/>
          <w:szCs w:val="30"/>
        </w:rPr>
        <w:lastRenderedPageBreak/>
        <w:t xml:space="preserve">                   </w:t>
      </w:r>
      <w:r w:rsidR="00EB3665" w:rsidRPr="00014E78">
        <w:rPr>
          <w:b/>
          <w:bCs/>
        </w:rPr>
        <w:t>Thêm khoá học</w:t>
      </w:r>
      <w:r w:rsidR="00DD0752">
        <w:rPr>
          <w:b/>
          <w:bCs/>
        </w:rPr>
        <w:t>:</w:t>
      </w:r>
    </w:p>
    <w:p w14:paraId="2023D71A" w14:textId="19FFC6A8" w:rsidR="00F579AA" w:rsidRDefault="00F579AA" w:rsidP="00F579AA">
      <w:pPr>
        <w:ind w:left="720" w:firstLine="720"/>
        <w:rPr>
          <w:b/>
          <w:bCs/>
          <w:sz w:val="30"/>
          <w:szCs w:val="30"/>
        </w:rPr>
      </w:pPr>
    </w:p>
    <w:p w14:paraId="0474D614" w14:textId="77777777" w:rsidR="00F579AA" w:rsidRDefault="00F579AA" w:rsidP="00F579AA">
      <w:pPr>
        <w:ind w:left="720" w:firstLine="720"/>
        <w:rPr>
          <w:b/>
          <w:bCs/>
          <w:sz w:val="30"/>
          <w:szCs w:val="30"/>
        </w:rPr>
      </w:pPr>
    </w:p>
    <w:p w14:paraId="50D8DFB6" w14:textId="77777777" w:rsidR="009B05CA" w:rsidRDefault="00F579AA" w:rsidP="009B05CA">
      <w:pPr>
        <w:keepNext/>
        <w:spacing w:after="200" w:line="276" w:lineRule="auto"/>
        <w:jc w:val="center"/>
      </w:pPr>
      <w:r>
        <w:rPr>
          <w:noProof/>
          <w:sz w:val="30"/>
          <w:szCs w:val="30"/>
        </w:rPr>
        <w:drawing>
          <wp:inline distT="0" distB="0" distL="0" distR="0" wp14:anchorId="7BC9BA65" wp14:editId="6FD46996">
            <wp:extent cx="3400425" cy="61341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5">
                      <a:extLst>
                        <a:ext uri="{28A0092B-C50C-407E-A947-70E740481C1C}">
                          <a14:useLocalDpi xmlns:a14="http://schemas.microsoft.com/office/drawing/2010/main" val="0"/>
                        </a:ext>
                      </a:extLst>
                    </a:blip>
                    <a:stretch>
                      <a:fillRect/>
                    </a:stretch>
                  </pic:blipFill>
                  <pic:spPr>
                    <a:xfrm>
                      <a:off x="0" y="0"/>
                      <a:ext cx="3400425" cy="6134100"/>
                    </a:xfrm>
                    <a:prstGeom prst="rect">
                      <a:avLst/>
                    </a:prstGeom>
                  </pic:spPr>
                </pic:pic>
              </a:graphicData>
            </a:graphic>
          </wp:inline>
        </w:drawing>
      </w:r>
    </w:p>
    <w:p w14:paraId="308F2B8E" w14:textId="17FB4D8B" w:rsidR="00F579AA" w:rsidRDefault="009B05CA" w:rsidP="009B05CA">
      <w:pPr>
        <w:pStyle w:val="Caption"/>
        <w:rPr>
          <w:sz w:val="30"/>
          <w:szCs w:val="30"/>
        </w:rPr>
      </w:pPr>
      <w:bookmarkStart w:id="32" w:name="_Toc104639988"/>
      <w:proofErr w:type="gramStart"/>
      <w:r>
        <w:t xml:space="preserve">Hình </w:t>
      </w:r>
      <w:r w:rsidR="00515476">
        <w:fldChar w:fldCharType="begin"/>
      </w:r>
      <w:r w:rsidR="00515476">
        <w:instrText xml:space="preserve"> STYLEREF 1 \s </w:instrText>
      </w:r>
      <w:r w:rsidR="00515476">
        <w:fldChar w:fldCharType="separate"/>
      </w:r>
      <w:r w:rsidR="00AF3DCA">
        <w:rPr>
          <w:noProof/>
        </w:rPr>
        <w:t>2</w:t>
      </w:r>
      <w:r w:rsidR="00515476">
        <w:rPr>
          <w:noProof/>
        </w:rPr>
        <w:fldChar w:fldCharType="end"/>
      </w:r>
      <w:r w:rsidR="00AF3DCA">
        <w:t>.</w:t>
      </w:r>
      <w:proofErr w:type="gramEnd"/>
      <w:r w:rsidR="00515476">
        <w:fldChar w:fldCharType="begin"/>
      </w:r>
      <w:r w:rsidR="00515476">
        <w:instrText xml:space="preserve"> SEQ Hình \* ARABIC \s 1 </w:instrText>
      </w:r>
      <w:r w:rsidR="00515476">
        <w:fldChar w:fldCharType="separate"/>
      </w:r>
      <w:r w:rsidR="00AF3DCA">
        <w:rPr>
          <w:noProof/>
        </w:rPr>
        <w:t>6</w:t>
      </w:r>
      <w:r w:rsidR="00515476">
        <w:rPr>
          <w:noProof/>
        </w:rPr>
        <w:fldChar w:fldCharType="end"/>
      </w:r>
      <w:r w:rsidRPr="009B05CA">
        <w:t xml:space="preserve"> Sơ đồ hoạt động thêm khóa học</w:t>
      </w:r>
      <w:bookmarkEnd w:id="32"/>
    </w:p>
    <w:p w14:paraId="6C8BAA0E" w14:textId="77777777" w:rsidR="00F579AA" w:rsidRDefault="00F579AA">
      <w:pPr>
        <w:spacing w:after="200" w:line="276" w:lineRule="auto"/>
        <w:rPr>
          <w:sz w:val="30"/>
          <w:szCs w:val="30"/>
        </w:rPr>
      </w:pPr>
      <w:r>
        <w:rPr>
          <w:sz w:val="30"/>
          <w:szCs w:val="30"/>
        </w:rPr>
        <w:br w:type="page"/>
      </w:r>
    </w:p>
    <w:p w14:paraId="737345B8" w14:textId="5CA643DB" w:rsidR="00F579AA" w:rsidRPr="00014E78" w:rsidRDefault="00F579AA">
      <w:pPr>
        <w:spacing w:after="200" w:line="276" w:lineRule="auto"/>
        <w:rPr>
          <w:b/>
          <w:bCs/>
        </w:rPr>
      </w:pPr>
      <w:r>
        <w:rPr>
          <w:sz w:val="30"/>
          <w:szCs w:val="30"/>
        </w:rPr>
        <w:lastRenderedPageBreak/>
        <w:tab/>
      </w:r>
      <w:r>
        <w:rPr>
          <w:sz w:val="30"/>
          <w:szCs w:val="30"/>
        </w:rPr>
        <w:tab/>
      </w:r>
      <w:r w:rsidRPr="00014E78">
        <w:rPr>
          <w:b/>
          <w:bCs/>
        </w:rPr>
        <w:t>Sửa thông tin khoá học</w:t>
      </w:r>
    </w:p>
    <w:p w14:paraId="7186022C" w14:textId="77777777" w:rsidR="0008477F" w:rsidRDefault="0008477F">
      <w:pPr>
        <w:spacing w:after="200" w:line="276" w:lineRule="auto"/>
        <w:rPr>
          <w:sz w:val="30"/>
          <w:szCs w:val="30"/>
        </w:rPr>
      </w:pPr>
    </w:p>
    <w:p w14:paraId="61FBDEC9" w14:textId="77777777" w:rsidR="009B05CA" w:rsidRDefault="00F579AA" w:rsidP="009B05CA">
      <w:pPr>
        <w:keepNext/>
        <w:spacing w:after="200" w:line="276" w:lineRule="auto"/>
        <w:jc w:val="center"/>
      </w:pPr>
      <w:r>
        <w:rPr>
          <w:noProof/>
          <w:sz w:val="30"/>
          <w:szCs w:val="30"/>
        </w:rPr>
        <w:drawing>
          <wp:inline distT="0" distB="0" distL="0" distR="0" wp14:anchorId="304D13EF" wp14:editId="116BA53A">
            <wp:extent cx="3400425" cy="70580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6">
                      <a:extLst>
                        <a:ext uri="{28A0092B-C50C-407E-A947-70E740481C1C}">
                          <a14:useLocalDpi xmlns:a14="http://schemas.microsoft.com/office/drawing/2010/main" val="0"/>
                        </a:ext>
                      </a:extLst>
                    </a:blip>
                    <a:stretch>
                      <a:fillRect/>
                    </a:stretch>
                  </pic:blipFill>
                  <pic:spPr>
                    <a:xfrm>
                      <a:off x="0" y="0"/>
                      <a:ext cx="3400425" cy="7058025"/>
                    </a:xfrm>
                    <a:prstGeom prst="rect">
                      <a:avLst/>
                    </a:prstGeom>
                  </pic:spPr>
                </pic:pic>
              </a:graphicData>
            </a:graphic>
          </wp:inline>
        </w:drawing>
      </w:r>
    </w:p>
    <w:p w14:paraId="600C0DEB" w14:textId="49DC2620" w:rsidR="00F579AA" w:rsidRDefault="009B05CA" w:rsidP="009B05CA">
      <w:pPr>
        <w:pStyle w:val="Caption"/>
        <w:rPr>
          <w:sz w:val="30"/>
          <w:szCs w:val="30"/>
        </w:rPr>
      </w:pPr>
      <w:bookmarkStart w:id="33" w:name="_Toc104639989"/>
      <w:proofErr w:type="gramStart"/>
      <w:r>
        <w:t xml:space="preserve">Hình </w:t>
      </w:r>
      <w:r w:rsidR="00515476">
        <w:fldChar w:fldCharType="begin"/>
      </w:r>
      <w:r w:rsidR="00515476">
        <w:instrText xml:space="preserve"> STYLEREF 1 \s </w:instrText>
      </w:r>
      <w:r w:rsidR="00515476">
        <w:fldChar w:fldCharType="separate"/>
      </w:r>
      <w:r w:rsidR="00AF3DCA">
        <w:rPr>
          <w:noProof/>
        </w:rPr>
        <w:t>2</w:t>
      </w:r>
      <w:r w:rsidR="00515476">
        <w:rPr>
          <w:noProof/>
        </w:rPr>
        <w:fldChar w:fldCharType="end"/>
      </w:r>
      <w:r w:rsidR="00AF3DCA">
        <w:t>.</w:t>
      </w:r>
      <w:proofErr w:type="gramEnd"/>
      <w:r w:rsidR="00515476">
        <w:fldChar w:fldCharType="begin"/>
      </w:r>
      <w:r w:rsidR="00515476">
        <w:instrText xml:space="preserve"> SEQ Hình \* ARABIC \s 1 </w:instrText>
      </w:r>
      <w:r w:rsidR="00515476">
        <w:fldChar w:fldCharType="separate"/>
      </w:r>
      <w:proofErr w:type="gramStart"/>
      <w:r w:rsidR="00AF3DCA">
        <w:rPr>
          <w:noProof/>
        </w:rPr>
        <w:t>7</w:t>
      </w:r>
      <w:r w:rsidR="00515476">
        <w:rPr>
          <w:noProof/>
        </w:rPr>
        <w:fldChar w:fldCharType="end"/>
      </w:r>
      <w:r w:rsidRPr="009B05CA">
        <w:t xml:space="preserve"> Sơ</w:t>
      </w:r>
      <w:proofErr w:type="gramEnd"/>
      <w:r w:rsidRPr="009B05CA">
        <w:t xml:space="preserve"> đồ hoạt động sửa thông tin khóa học</w:t>
      </w:r>
      <w:bookmarkEnd w:id="33"/>
    </w:p>
    <w:p w14:paraId="716921B3" w14:textId="07775A33" w:rsidR="00410328" w:rsidRPr="00014E78" w:rsidRDefault="00F579AA" w:rsidP="00F579AA">
      <w:pPr>
        <w:spacing w:after="200" w:line="276" w:lineRule="auto"/>
        <w:rPr>
          <w:b/>
          <w:bCs/>
        </w:rPr>
      </w:pPr>
      <w:r>
        <w:rPr>
          <w:sz w:val="30"/>
          <w:szCs w:val="30"/>
        </w:rPr>
        <w:br w:type="page"/>
      </w:r>
      <w:r w:rsidR="00970844">
        <w:rPr>
          <w:sz w:val="30"/>
          <w:szCs w:val="30"/>
        </w:rPr>
        <w:lastRenderedPageBreak/>
        <w:tab/>
      </w:r>
      <w:r>
        <w:rPr>
          <w:sz w:val="30"/>
          <w:szCs w:val="30"/>
        </w:rPr>
        <w:tab/>
      </w:r>
      <w:r w:rsidRPr="00014E78">
        <w:rPr>
          <w:b/>
          <w:bCs/>
        </w:rPr>
        <w:t>Xoá khoá học</w:t>
      </w:r>
    </w:p>
    <w:p w14:paraId="5E00A9DE" w14:textId="77777777" w:rsidR="009B05CA" w:rsidRDefault="000324C0" w:rsidP="009B05CA">
      <w:pPr>
        <w:keepNext/>
        <w:spacing w:after="200" w:line="276" w:lineRule="auto"/>
        <w:jc w:val="center"/>
      </w:pPr>
      <w:r>
        <w:rPr>
          <w:noProof/>
          <w:sz w:val="30"/>
          <w:szCs w:val="30"/>
        </w:rPr>
        <w:drawing>
          <wp:inline distT="0" distB="0" distL="0" distR="0" wp14:anchorId="466D754F" wp14:editId="5863A92C">
            <wp:extent cx="1533525" cy="385572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37">
                      <a:extLst>
                        <a:ext uri="{28A0092B-C50C-407E-A947-70E740481C1C}">
                          <a14:useLocalDpi xmlns:a14="http://schemas.microsoft.com/office/drawing/2010/main" val="0"/>
                        </a:ext>
                      </a:extLst>
                    </a:blip>
                    <a:stretch>
                      <a:fillRect/>
                    </a:stretch>
                  </pic:blipFill>
                  <pic:spPr>
                    <a:xfrm>
                      <a:off x="0" y="0"/>
                      <a:ext cx="1533525" cy="3855720"/>
                    </a:xfrm>
                    <a:prstGeom prst="rect">
                      <a:avLst/>
                    </a:prstGeom>
                  </pic:spPr>
                </pic:pic>
              </a:graphicData>
            </a:graphic>
          </wp:inline>
        </w:drawing>
      </w:r>
    </w:p>
    <w:p w14:paraId="6D6592F7" w14:textId="7FA5C367" w:rsidR="009B05CA" w:rsidRDefault="009B05CA" w:rsidP="009B05CA">
      <w:pPr>
        <w:pStyle w:val="Caption"/>
        <w:rPr>
          <w:sz w:val="30"/>
          <w:szCs w:val="30"/>
        </w:rPr>
      </w:pPr>
      <w:bookmarkStart w:id="34" w:name="_Toc104639990"/>
      <w:proofErr w:type="gramStart"/>
      <w:r>
        <w:t xml:space="preserve">Hình </w:t>
      </w:r>
      <w:r w:rsidR="00515476">
        <w:fldChar w:fldCharType="begin"/>
      </w:r>
      <w:r w:rsidR="00515476">
        <w:instrText xml:space="preserve"> STYLEREF 1 \s </w:instrText>
      </w:r>
      <w:r w:rsidR="00515476">
        <w:fldChar w:fldCharType="separate"/>
      </w:r>
      <w:r w:rsidR="00AF3DCA">
        <w:rPr>
          <w:noProof/>
        </w:rPr>
        <w:t>2</w:t>
      </w:r>
      <w:r w:rsidR="00515476">
        <w:rPr>
          <w:noProof/>
        </w:rPr>
        <w:fldChar w:fldCharType="end"/>
      </w:r>
      <w:r w:rsidR="00AF3DCA">
        <w:t>.</w:t>
      </w:r>
      <w:proofErr w:type="gramEnd"/>
      <w:r w:rsidR="00515476">
        <w:fldChar w:fldCharType="begin"/>
      </w:r>
      <w:r w:rsidR="00515476">
        <w:instrText xml:space="preserve"> SEQ Hình \* ARABIC \s 1 </w:instrText>
      </w:r>
      <w:r w:rsidR="00515476">
        <w:fldChar w:fldCharType="separate"/>
      </w:r>
      <w:proofErr w:type="gramStart"/>
      <w:r w:rsidR="00AF3DCA">
        <w:rPr>
          <w:noProof/>
        </w:rPr>
        <w:t>8</w:t>
      </w:r>
      <w:r w:rsidR="00515476">
        <w:rPr>
          <w:noProof/>
        </w:rPr>
        <w:fldChar w:fldCharType="end"/>
      </w:r>
      <w:r w:rsidRPr="009B05CA">
        <w:t xml:space="preserve"> Sơ</w:t>
      </w:r>
      <w:proofErr w:type="gramEnd"/>
      <w:r w:rsidRPr="009B05CA">
        <w:t xml:space="preserve"> đồ hoạt động xóa khóa học</w:t>
      </w:r>
      <w:bookmarkEnd w:id="34"/>
    </w:p>
    <w:p w14:paraId="50453DF8" w14:textId="1A37E554" w:rsidR="00CA3BC5" w:rsidRPr="009B05CA" w:rsidRDefault="00CA3BC5" w:rsidP="009B05CA">
      <w:pPr>
        <w:pStyle w:val="Heading2"/>
      </w:pPr>
      <w:r>
        <w:tab/>
      </w:r>
      <w:bookmarkStart w:id="35" w:name="_Toc104640112"/>
      <w:r w:rsidRPr="008B356E">
        <w:t>2.3</w:t>
      </w:r>
      <w:proofErr w:type="gramStart"/>
      <w:r w:rsidRPr="008B356E">
        <w:t xml:space="preserve">. </w:t>
      </w:r>
      <w:r w:rsidR="003946FA" w:rsidRPr="008B356E">
        <w:t xml:space="preserve"> Biểu</w:t>
      </w:r>
      <w:proofErr w:type="gramEnd"/>
      <w:r w:rsidR="003946FA" w:rsidRPr="008B356E">
        <w:t xml:space="preserve"> đồ tuần tự các chức năng</w:t>
      </w:r>
      <w:bookmarkEnd w:id="35"/>
    </w:p>
    <w:p w14:paraId="487AD324" w14:textId="296D8D2E" w:rsidR="00444C0C" w:rsidRPr="00360832" w:rsidRDefault="00444C0C">
      <w:pPr>
        <w:spacing w:after="200" w:line="276" w:lineRule="auto"/>
        <w:rPr>
          <w:b/>
          <w:bCs/>
          <w:sz w:val="28"/>
          <w:szCs w:val="28"/>
        </w:rPr>
      </w:pPr>
      <w:r>
        <w:rPr>
          <w:b/>
          <w:bCs/>
          <w:sz w:val="30"/>
          <w:szCs w:val="30"/>
        </w:rPr>
        <w:tab/>
      </w:r>
      <w:r w:rsidRPr="00360832">
        <w:rPr>
          <w:b/>
          <w:bCs/>
          <w:sz w:val="28"/>
          <w:szCs w:val="28"/>
        </w:rPr>
        <w:tab/>
      </w:r>
      <w:r w:rsidR="003946FA" w:rsidRPr="00360832">
        <w:rPr>
          <w:b/>
          <w:bCs/>
          <w:sz w:val="28"/>
          <w:szCs w:val="28"/>
        </w:rPr>
        <w:t>Chức năng tìm kiếm</w:t>
      </w:r>
      <w:r w:rsidRPr="00360832">
        <w:rPr>
          <w:b/>
          <w:bCs/>
          <w:sz w:val="28"/>
          <w:szCs w:val="28"/>
        </w:rPr>
        <w:t>:</w:t>
      </w:r>
    </w:p>
    <w:p w14:paraId="49FE94E2" w14:textId="57C3D8B2" w:rsidR="00444C0C" w:rsidRPr="003946FA" w:rsidRDefault="00444C0C" w:rsidP="003946FA">
      <w:pPr>
        <w:spacing w:after="200" w:line="276" w:lineRule="auto"/>
      </w:pPr>
      <w:r>
        <w:rPr>
          <w:b/>
          <w:bCs/>
          <w:sz w:val="30"/>
          <w:szCs w:val="30"/>
        </w:rPr>
        <w:tab/>
      </w:r>
      <w:r>
        <w:rPr>
          <w:b/>
          <w:bCs/>
          <w:sz w:val="30"/>
          <w:szCs w:val="30"/>
        </w:rPr>
        <w:tab/>
      </w:r>
    </w:p>
    <w:p w14:paraId="50AB46BD" w14:textId="77777777" w:rsidR="00360832" w:rsidRDefault="00444C0C" w:rsidP="00360832">
      <w:pPr>
        <w:keepNext/>
        <w:spacing w:after="200" w:line="276" w:lineRule="auto"/>
        <w:jc w:val="center"/>
      </w:pPr>
      <w:r w:rsidRPr="0025083B">
        <w:object w:dxaOrig="6512" w:dyaOrig="3297" w14:anchorId="4B7C5086">
          <v:shape id="_x0000_i1025" type="#_x0000_t75" style="width:363.35pt;height:179.15pt" o:ole="">
            <v:imagedata r:id="rId38" o:title=""/>
          </v:shape>
          <o:OLEObject Type="Embed" ProgID="Visio.Drawing.11" ShapeID="_x0000_i1025" DrawAspect="Content" ObjectID="_1715268139" r:id="rId39"/>
        </w:object>
      </w:r>
    </w:p>
    <w:p w14:paraId="41D2101D" w14:textId="2C010DC0" w:rsidR="00444C0C" w:rsidRDefault="00360832" w:rsidP="00360832">
      <w:pPr>
        <w:pStyle w:val="Caption"/>
      </w:pPr>
      <w:bookmarkStart w:id="36" w:name="_Toc104639991"/>
      <w:proofErr w:type="gramStart"/>
      <w:r>
        <w:t xml:space="preserve">Hình </w:t>
      </w:r>
      <w:r w:rsidR="00515476">
        <w:fldChar w:fldCharType="begin"/>
      </w:r>
      <w:r w:rsidR="00515476">
        <w:instrText xml:space="preserve"> STYLEREF 1 \s </w:instrText>
      </w:r>
      <w:r w:rsidR="00515476">
        <w:fldChar w:fldCharType="separate"/>
      </w:r>
      <w:r w:rsidR="00AF3DCA">
        <w:rPr>
          <w:noProof/>
        </w:rPr>
        <w:t>2</w:t>
      </w:r>
      <w:r w:rsidR="00515476">
        <w:rPr>
          <w:noProof/>
        </w:rPr>
        <w:fldChar w:fldCharType="end"/>
      </w:r>
      <w:r w:rsidR="00AF3DCA">
        <w:t>.</w:t>
      </w:r>
      <w:proofErr w:type="gramEnd"/>
      <w:r w:rsidR="00515476">
        <w:fldChar w:fldCharType="begin"/>
      </w:r>
      <w:r w:rsidR="00515476">
        <w:instrText xml:space="preserve"> SEQ Hình \* ARABIC \s 1 </w:instrText>
      </w:r>
      <w:r w:rsidR="00515476">
        <w:fldChar w:fldCharType="separate"/>
      </w:r>
      <w:r w:rsidR="00AF3DCA">
        <w:rPr>
          <w:noProof/>
        </w:rPr>
        <w:t>9</w:t>
      </w:r>
      <w:r w:rsidR="00515476">
        <w:rPr>
          <w:noProof/>
        </w:rPr>
        <w:fldChar w:fldCharType="end"/>
      </w:r>
      <w:r w:rsidRPr="00360832">
        <w:t xml:space="preserve"> Biểu đồ tuần tự chức năng tìm kiếm</w:t>
      </w:r>
      <w:bookmarkEnd w:id="36"/>
    </w:p>
    <w:p w14:paraId="287F3C7B" w14:textId="77777777" w:rsidR="001E6C0C" w:rsidRDefault="001E6C0C" w:rsidP="00444C0C">
      <w:pPr>
        <w:spacing w:after="200" w:line="276" w:lineRule="auto"/>
        <w:jc w:val="center"/>
        <w:rPr>
          <w:b/>
          <w:bCs/>
        </w:rPr>
      </w:pPr>
    </w:p>
    <w:p w14:paraId="13E0E8E6" w14:textId="3BFA99DC" w:rsidR="001E6C0C" w:rsidRDefault="001E6C0C" w:rsidP="001E6C0C">
      <w:pPr>
        <w:spacing w:after="200" w:line="276" w:lineRule="auto"/>
        <w:rPr>
          <w:b/>
          <w:bCs/>
        </w:rPr>
      </w:pPr>
      <w:r>
        <w:rPr>
          <w:b/>
          <w:bCs/>
        </w:rPr>
        <w:lastRenderedPageBreak/>
        <w:tab/>
      </w:r>
      <w:r>
        <w:rPr>
          <w:b/>
          <w:bCs/>
        </w:rPr>
        <w:tab/>
      </w:r>
      <w:r w:rsidRPr="001E6C0C">
        <w:rPr>
          <w:b/>
          <w:bCs/>
          <w:sz w:val="30"/>
          <w:szCs w:val="30"/>
        </w:rPr>
        <w:t>Chức</w:t>
      </w:r>
      <w:r>
        <w:rPr>
          <w:b/>
          <w:bCs/>
          <w:sz w:val="30"/>
          <w:szCs w:val="30"/>
        </w:rPr>
        <w:t xml:space="preserve"> năng quản lí khóa học</w:t>
      </w:r>
    </w:p>
    <w:p w14:paraId="17ED712E" w14:textId="77777777" w:rsidR="001E6C0C" w:rsidRPr="001E6C0C" w:rsidRDefault="001E6C0C" w:rsidP="001E6C0C">
      <w:pPr>
        <w:spacing w:after="200" w:line="276" w:lineRule="auto"/>
        <w:rPr>
          <w:b/>
          <w:bCs/>
        </w:rPr>
      </w:pPr>
    </w:p>
    <w:p w14:paraId="67571E26" w14:textId="77777777" w:rsidR="00FD051F" w:rsidRDefault="001E6C0C" w:rsidP="00FD051F">
      <w:pPr>
        <w:keepNext/>
        <w:spacing w:after="200" w:line="276" w:lineRule="auto"/>
        <w:jc w:val="center"/>
      </w:pPr>
      <w:r w:rsidRPr="0025083B">
        <w:object w:dxaOrig="5057" w:dyaOrig="4228" w14:anchorId="52A68130">
          <v:shape id="_x0000_i1026" type="#_x0000_t75" style="width:272.95pt;height:243.65pt" o:ole="">
            <v:imagedata r:id="rId40" o:title=""/>
          </v:shape>
          <o:OLEObject Type="Embed" ProgID="Visio.Drawing.11" ShapeID="_x0000_i1026" DrawAspect="Content" ObjectID="_1715268140" r:id="rId41"/>
        </w:object>
      </w:r>
    </w:p>
    <w:p w14:paraId="4E112F8A" w14:textId="38315ED5" w:rsidR="00215A47" w:rsidRPr="00AE2825" w:rsidRDefault="00FD051F" w:rsidP="00AE2825">
      <w:pPr>
        <w:pStyle w:val="Caption"/>
      </w:pPr>
      <w:bookmarkStart w:id="37" w:name="_Toc104639992"/>
      <w:proofErr w:type="gramStart"/>
      <w:r>
        <w:t xml:space="preserve">Hình </w:t>
      </w:r>
      <w:r w:rsidR="00515476">
        <w:fldChar w:fldCharType="begin"/>
      </w:r>
      <w:r w:rsidR="00515476">
        <w:instrText xml:space="preserve"> STYLEREF 1 \s </w:instrText>
      </w:r>
      <w:r w:rsidR="00515476">
        <w:fldChar w:fldCharType="separate"/>
      </w:r>
      <w:r w:rsidR="00AF3DCA">
        <w:rPr>
          <w:noProof/>
        </w:rPr>
        <w:t>2</w:t>
      </w:r>
      <w:r w:rsidR="00515476">
        <w:rPr>
          <w:noProof/>
        </w:rPr>
        <w:fldChar w:fldCharType="end"/>
      </w:r>
      <w:r w:rsidR="00AF3DCA">
        <w:t>.</w:t>
      </w:r>
      <w:proofErr w:type="gramEnd"/>
      <w:r w:rsidR="00515476">
        <w:fldChar w:fldCharType="begin"/>
      </w:r>
      <w:r w:rsidR="00515476">
        <w:instrText xml:space="preserve"> SEQ Hình \* ARABIC \s 1 </w:instrText>
      </w:r>
      <w:r w:rsidR="00515476">
        <w:fldChar w:fldCharType="separate"/>
      </w:r>
      <w:r w:rsidR="00AF3DCA">
        <w:rPr>
          <w:noProof/>
        </w:rPr>
        <w:t>10</w:t>
      </w:r>
      <w:r w:rsidR="00515476">
        <w:rPr>
          <w:noProof/>
        </w:rPr>
        <w:fldChar w:fldCharType="end"/>
      </w:r>
      <w:r w:rsidRPr="00FD051F">
        <w:t xml:space="preserve"> Biểu đồ tuần tự chức năng quản lí khóa học</w:t>
      </w:r>
      <w:bookmarkEnd w:id="37"/>
    </w:p>
    <w:p w14:paraId="06B7459B" w14:textId="6C1EB5B8" w:rsidR="00215A47" w:rsidRPr="00AE2825" w:rsidRDefault="00215A47">
      <w:pPr>
        <w:spacing w:after="200" w:line="276" w:lineRule="auto"/>
        <w:rPr>
          <w:b/>
          <w:bCs/>
          <w:sz w:val="28"/>
          <w:szCs w:val="28"/>
        </w:rPr>
      </w:pPr>
      <w:r>
        <w:rPr>
          <w:b/>
          <w:bCs/>
          <w:sz w:val="30"/>
          <w:szCs w:val="30"/>
        </w:rPr>
        <w:tab/>
      </w:r>
      <w:r w:rsidRPr="00AE2825">
        <w:rPr>
          <w:b/>
          <w:bCs/>
          <w:sz w:val="28"/>
          <w:szCs w:val="28"/>
        </w:rPr>
        <w:tab/>
        <w:t>Chức năng thêm mới khóa học</w:t>
      </w:r>
    </w:p>
    <w:p w14:paraId="309B7466" w14:textId="77777777" w:rsidR="00AE2825" w:rsidRDefault="00215A47" w:rsidP="00AE2825">
      <w:pPr>
        <w:keepNext/>
        <w:spacing w:after="200" w:line="276" w:lineRule="auto"/>
        <w:jc w:val="center"/>
      </w:pPr>
      <w:r w:rsidRPr="0025083B">
        <w:object w:dxaOrig="7546" w:dyaOrig="6034" w14:anchorId="06D91C8C">
          <v:shape id="_x0000_i1027" type="#_x0000_t75" style="width:364.2pt;height:260.35pt" o:ole="">
            <v:imagedata r:id="rId42" o:title=""/>
          </v:shape>
          <o:OLEObject Type="Embed" ProgID="Visio.Drawing.11" ShapeID="_x0000_i1027" DrawAspect="Content" ObjectID="_1715268141" r:id="rId43"/>
        </w:object>
      </w:r>
    </w:p>
    <w:p w14:paraId="67BFAE91" w14:textId="06AEAEE5" w:rsidR="00215A47" w:rsidRDefault="00AE2825" w:rsidP="00AE2825">
      <w:pPr>
        <w:pStyle w:val="Caption"/>
      </w:pPr>
      <w:bookmarkStart w:id="38" w:name="_Toc104639993"/>
      <w:proofErr w:type="gramStart"/>
      <w:r>
        <w:t xml:space="preserve">Hình </w:t>
      </w:r>
      <w:r w:rsidR="00515476">
        <w:fldChar w:fldCharType="begin"/>
      </w:r>
      <w:r w:rsidR="00515476">
        <w:instrText xml:space="preserve"> STYLEREF 1 \s </w:instrText>
      </w:r>
      <w:r w:rsidR="00515476">
        <w:fldChar w:fldCharType="separate"/>
      </w:r>
      <w:r w:rsidR="00AF3DCA">
        <w:rPr>
          <w:noProof/>
        </w:rPr>
        <w:t>2</w:t>
      </w:r>
      <w:r w:rsidR="00515476">
        <w:rPr>
          <w:noProof/>
        </w:rPr>
        <w:fldChar w:fldCharType="end"/>
      </w:r>
      <w:r w:rsidR="00AF3DCA">
        <w:t>.</w:t>
      </w:r>
      <w:proofErr w:type="gramEnd"/>
      <w:r w:rsidR="00515476">
        <w:fldChar w:fldCharType="begin"/>
      </w:r>
      <w:r w:rsidR="00515476">
        <w:instrText xml:space="preserve"> SEQ Hình \* ARABIC \s 1 </w:instrText>
      </w:r>
      <w:r w:rsidR="00515476">
        <w:fldChar w:fldCharType="separate"/>
      </w:r>
      <w:r w:rsidR="00AF3DCA">
        <w:rPr>
          <w:noProof/>
        </w:rPr>
        <w:t>11</w:t>
      </w:r>
      <w:r w:rsidR="00515476">
        <w:rPr>
          <w:noProof/>
        </w:rPr>
        <w:fldChar w:fldCharType="end"/>
      </w:r>
      <w:r w:rsidRPr="00AE2825">
        <w:t xml:space="preserve"> Biểu đồ tuần tự chức năng thêm mới khóa học</w:t>
      </w:r>
      <w:bookmarkEnd w:id="38"/>
    </w:p>
    <w:p w14:paraId="3EAFE3BE" w14:textId="77777777" w:rsidR="00215A47" w:rsidRPr="001E5DC9" w:rsidRDefault="00215A47" w:rsidP="00215A47">
      <w:pPr>
        <w:spacing w:after="200" w:line="276" w:lineRule="auto"/>
        <w:rPr>
          <w:b/>
          <w:bCs/>
          <w:sz w:val="30"/>
          <w:szCs w:val="30"/>
        </w:rPr>
      </w:pPr>
      <w:r>
        <w:rPr>
          <w:b/>
          <w:bCs/>
        </w:rPr>
        <w:tab/>
      </w:r>
      <w:r>
        <w:rPr>
          <w:b/>
          <w:bCs/>
        </w:rPr>
        <w:tab/>
      </w:r>
      <w:r w:rsidRPr="001E5DC9">
        <w:rPr>
          <w:b/>
          <w:bCs/>
          <w:sz w:val="30"/>
          <w:szCs w:val="30"/>
        </w:rPr>
        <w:t>Chức năng chỉnh sửa khóa học</w:t>
      </w:r>
    </w:p>
    <w:p w14:paraId="75EC7AA0" w14:textId="77777777" w:rsidR="003D1837" w:rsidRDefault="00215A47" w:rsidP="003D1837">
      <w:pPr>
        <w:keepNext/>
        <w:spacing w:after="200" w:line="276" w:lineRule="auto"/>
        <w:jc w:val="center"/>
      </w:pPr>
      <w:r w:rsidRPr="0025083B">
        <w:object w:dxaOrig="7552" w:dyaOrig="6811" w14:anchorId="2C19DD59">
          <v:shape id="_x0000_i1028" type="#_x0000_t75" style="width:375.05pt;height:279.65pt" o:ole="">
            <v:imagedata r:id="rId44" o:title=""/>
          </v:shape>
          <o:OLEObject Type="Embed" ProgID="Visio.Drawing.11" ShapeID="_x0000_i1028" DrawAspect="Content" ObjectID="_1715268142" r:id="rId45"/>
        </w:object>
      </w:r>
    </w:p>
    <w:p w14:paraId="46DD615E" w14:textId="79682A34" w:rsidR="00114BF6" w:rsidRDefault="003D1837" w:rsidP="00114BF6">
      <w:pPr>
        <w:pStyle w:val="Caption"/>
        <w:rPr>
          <w:b/>
          <w:bCs/>
        </w:rPr>
      </w:pPr>
      <w:bookmarkStart w:id="39" w:name="_Toc104639994"/>
      <w:proofErr w:type="gramStart"/>
      <w:r>
        <w:t xml:space="preserve">Hình </w:t>
      </w:r>
      <w:r w:rsidR="00515476">
        <w:fldChar w:fldCharType="begin"/>
      </w:r>
      <w:r w:rsidR="00515476">
        <w:instrText xml:space="preserve"> STYLEREF 1 \s </w:instrText>
      </w:r>
      <w:r w:rsidR="00515476">
        <w:fldChar w:fldCharType="separate"/>
      </w:r>
      <w:r w:rsidR="00AF3DCA">
        <w:rPr>
          <w:noProof/>
        </w:rPr>
        <w:t>2</w:t>
      </w:r>
      <w:r w:rsidR="00515476">
        <w:rPr>
          <w:noProof/>
        </w:rPr>
        <w:fldChar w:fldCharType="end"/>
      </w:r>
      <w:r w:rsidR="00AF3DCA">
        <w:t>.</w:t>
      </w:r>
      <w:proofErr w:type="gramEnd"/>
      <w:r w:rsidR="00515476">
        <w:fldChar w:fldCharType="begin"/>
      </w:r>
      <w:r w:rsidR="00515476">
        <w:instrText xml:space="preserve"> SEQ Hình \* ARABIC \s 1 </w:instrText>
      </w:r>
      <w:r w:rsidR="00515476">
        <w:fldChar w:fldCharType="separate"/>
      </w:r>
      <w:r w:rsidR="00AF3DCA">
        <w:rPr>
          <w:noProof/>
        </w:rPr>
        <w:t>12</w:t>
      </w:r>
      <w:r w:rsidR="00515476">
        <w:rPr>
          <w:noProof/>
        </w:rPr>
        <w:fldChar w:fldCharType="end"/>
      </w:r>
      <w:r w:rsidRPr="003D1837">
        <w:t xml:space="preserve"> Biểu đồ tuần tự chức năng sửa thông tin khóa học</w:t>
      </w:r>
      <w:bookmarkEnd w:id="39"/>
    </w:p>
    <w:p w14:paraId="345F5B6E" w14:textId="15505BC5" w:rsidR="001E5DC9" w:rsidRPr="00114BF6" w:rsidRDefault="001E5DC9" w:rsidP="00114BF6">
      <w:pPr>
        <w:pStyle w:val="Caption"/>
        <w:ind w:firstLine="709"/>
        <w:jc w:val="left"/>
      </w:pPr>
      <w:r>
        <w:rPr>
          <w:b/>
          <w:bCs/>
          <w:sz w:val="30"/>
          <w:szCs w:val="30"/>
        </w:rPr>
        <w:t>Chức năng xóa khóa học</w:t>
      </w:r>
    </w:p>
    <w:p w14:paraId="417E0E4B" w14:textId="77777777" w:rsidR="00114BF6" w:rsidRDefault="001E5DC9" w:rsidP="00114BF6">
      <w:pPr>
        <w:keepNext/>
        <w:spacing w:after="200" w:line="276" w:lineRule="auto"/>
        <w:jc w:val="center"/>
      </w:pPr>
      <w:r w:rsidRPr="0025083B">
        <w:object w:dxaOrig="7408" w:dyaOrig="4910" w14:anchorId="494362A0">
          <v:shape id="_x0000_i1029" type="#_x0000_t75" style="width:388.45pt;height:260.35pt" o:ole="">
            <v:imagedata r:id="rId46" o:title=""/>
          </v:shape>
          <o:OLEObject Type="Embed" ProgID="Visio.Drawing.11" ShapeID="_x0000_i1029" DrawAspect="Content" ObjectID="_1715268143" r:id="rId47"/>
        </w:object>
      </w:r>
    </w:p>
    <w:p w14:paraId="405C3125" w14:textId="3693C502" w:rsidR="001E5DC9" w:rsidRDefault="00114BF6" w:rsidP="00114BF6">
      <w:pPr>
        <w:pStyle w:val="Caption"/>
      </w:pPr>
      <w:bookmarkStart w:id="40" w:name="_Toc104639995"/>
      <w:proofErr w:type="gramStart"/>
      <w:r>
        <w:t xml:space="preserve">Hình </w:t>
      </w:r>
      <w:r w:rsidR="00515476">
        <w:fldChar w:fldCharType="begin"/>
      </w:r>
      <w:r w:rsidR="00515476">
        <w:instrText xml:space="preserve"> STYLEREF 1 \s </w:instrText>
      </w:r>
      <w:r w:rsidR="00515476">
        <w:fldChar w:fldCharType="separate"/>
      </w:r>
      <w:r w:rsidR="00AF3DCA">
        <w:rPr>
          <w:noProof/>
        </w:rPr>
        <w:t>2</w:t>
      </w:r>
      <w:r w:rsidR="00515476">
        <w:rPr>
          <w:noProof/>
        </w:rPr>
        <w:fldChar w:fldCharType="end"/>
      </w:r>
      <w:r w:rsidR="00AF3DCA">
        <w:t>.</w:t>
      </w:r>
      <w:proofErr w:type="gramEnd"/>
      <w:r w:rsidR="00515476">
        <w:fldChar w:fldCharType="begin"/>
      </w:r>
      <w:r w:rsidR="00515476">
        <w:instrText xml:space="preserve"> SEQ Hình \* ARABIC \s 1 </w:instrText>
      </w:r>
      <w:r w:rsidR="00515476">
        <w:fldChar w:fldCharType="separate"/>
      </w:r>
      <w:r w:rsidR="00AF3DCA">
        <w:rPr>
          <w:noProof/>
        </w:rPr>
        <w:t>13</w:t>
      </w:r>
      <w:r w:rsidR="00515476">
        <w:rPr>
          <w:noProof/>
        </w:rPr>
        <w:fldChar w:fldCharType="end"/>
      </w:r>
      <w:r w:rsidRPr="00114BF6">
        <w:t xml:space="preserve"> Biểu đồ hoạt động chức năng xóa khóa học</w:t>
      </w:r>
      <w:bookmarkEnd w:id="40"/>
    </w:p>
    <w:p w14:paraId="2DABE46D" w14:textId="77777777" w:rsidR="001E5DC9" w:rsidRDefault="001E5DC9" w:rsidP="001E5DC9">
      <w:pPr>
        <w:spacing w:after="200" w:line="276" w:lineRule="auto"/>
        <w:rPr>
          <w:b/>
          <w:bCs/>
        </w:rPr>
      </w:pPr>
      <w:r>
        <w:rPr>
          <w:b/>
          <w:bCs/>
        </w:rPr>
        <w:tab/>
      </w:r>
      <w:r>
        <w:rPr>
          <w:b/>
          <w:bCs/>
        </w:rPr>
        <w:tab/>
      </w:r>
    </w:p>
    <w:p w14:paraId="68F612C3" w14:textId="77777777" w:rsidR="002F5EFC" w:rsidRDefault="002F5EFC">
      <w:pPr>
        <w:spacing w:after="200" w:line="276" w:lineRule="auto"/>
        <w:rPr>
          <w:b/>
          <w:bCs/>
        </w:rPr>
      </w:pPr>
      <w:r>
        <w:rPr>
          <w:b/>
          <w:bCs/>
        </w:rPr>
        <w:br w:type="page"/>
      </w:r>
    </w:p>
    <w:p w14:paraId="4D86AC9C" w14:textId="6746BE8F" w:rsidR="001E5DC9" w:rsidRDefault="001E5DC9" w:rsidP="002F5EFC">
      <w:pPr>
        <w:spacing w:after="200" w:line="276" w:lineRule="auto"/>
        <w:ind w:left="720" w:firstLine="720"/>
        <w:rPr>
          <w:b/>
          <w:bCs/>
          <w:sz w:val="30"/>
          <w:szCs w:val="30"/>
        </w:rPr>
      </w:pPr>
      <w:r w:rsidRPr="001E5DC9">
        <w:rPr>
          <w:b/>
          <w:bCs/>
          <w:sz w:val="30"/>
          <w:szCs w:val="30"/>
        </w:rPr>
        <w:lastRenderedPageBreak/>
        <w:t>Chức năng đăng nhập</w:t>
      </w:r>
    </w:p>
    <w:p w14:paraId="564F830F" w14:textId="77777777" w:rsidR="00980866" w:rsidRDefault="00980866" w:rsidP="00980866">
      <w:pPr>
        <w:keepNext/>
        <w:spacing w:after="200" w:line="276" w:lineRule="auto"/>
        <w:jc w:val="center"/>
      </w:pPr>
      <w:r w:rsidRPr="0025083B">
        <w:object w:dxaOrig="11547" w:dyaOrig="10234" w14:anchorId="03E68EE4">
          <v:shape id="_x0000_i1030" type="#_x0000_t75" style="width:453.75pt;height:356.65pt" o:ole="">
            <v:imagedata r:id="rId48" o:title=""/>
          </v:shape>
          <o:OLEObject Type="Embed" ProgID="Visio.Drawing.11" ShapeID="_x0000_i1030" DrawAspect="Content" ObjectID="_1715268144" r:id="rId49"/>
        </w:object>
      </w:r>
    </w:p>
    <w:p w14:paraId="3EE1449E" w14:textId="7A26632C" w:rsidR="002F5EFC" w:rsidRDefault="00980866" w:rsidP="00FE4F8E">
      <w:pPr>
        <w:pStyle w:val="Caption"/>
      </w:pPr>
      <w:bookmarkStart w:id="41" w:name="_Toc104639996"/>
      <w:proofErr w:type="gramStart"/>
      <w:r>
        <w:t xml:space="preserve">Hình </w:t>
      </w:r>
      <w:r w:rsidR="00515476">
        <w:fldChar w:fldCharType="begin"/>
      </w:r>
      <w:r w:rsidR="00515476">
        <w:instrText xml:space="preserve"> STYLEREF 1 \s </w:instrText>
      </w:r>
      <w:r w:rsidR="00515476">
        <w:fldChar w:fldCharType="separate"/>
      </w:r>
      <w:r w:rsidR="00AF3DCA">
        <w:rPr>
          <w:noProof/>
        </w:rPr>
        <w:t>2</w:t>
      </w:r>
      <w:r w:rsidR="00515476">
        <w:rPr>
          <w:noProof/>
        </w:rPr>
        <w:fldChar w:fldCharType="end"/>
      </w:r>
      <w:r w:rsidR="00AF3DCA">
        <w:t>.</w:t>
      </w:r>
      <w:proofErr w:type="gramEnd"/>
      <w:r w:rsidR="00515476">
        <w:fldChar w:fldCharType="begin"/>
      </w:r>
      <w:r w:rsidR="00515476">
        <w:instrText xml:space="preserve"> SEQ Hình \* ARABIC \s 1 </w:instrText>
      </w:r>
      <w:r w:rsidR="00515476">
        <w:fldChar w:fldCharType="separate"/>
      </w:r>
      <w:r w:rsidR="00AF3DCA">
        <w:rPr>
          <w:noProof/>
        </w:rPr>
        <w:t>14</w:t>
      </w:r>
      <w:r w:rsidR="00515476">
        <w:rPr>
          <w:noProof/>
        </w:rPr>
        <w:fldChar w:fldCharType="end"/>
      </w:r>
      <w:r w:rsidRPr="00980866">
        <w:t xml:space="preserve"> Biểu đồ tuần tự chức năng đăng nhập</w:t>
      </w:r>
      <w:bookmarkEnd w:id="41"/>
    </w:p>
    <w:p w14:paraId="66D15DEA" w14:textId="017D16C1" w:rsidR="00FE4F8E" w:rsidRDefault="00FE4F8E" w:rsidP="00FE4F8E"/>
    <w:p w14:paraId="36DE8DA1" w14:textId="130937F7" w:rsidR="00FE4F8E" w:rsidRDefault="00FE4F8E" w:rsidP="00FE4F8E"/>
    <w:p w14:paraId="63B4C589" w14:textId="080D6CEB" w:rsidR="00FE4F8E" w:rsidRDefault="00FE4F8E" w:rsidP="00FE4F8E"/>
    <w:p w14:paraId="0618279A" w14:textId="4F8B1A7E" w:rsidR="00FE4F8E" w:rsidRDefault="00FE4F8E" w:rsidP="00FE4F8E"/>
    <w:p w14:paraId="268438DB" w14:textId="3B8AB0C0" w:rsidR="00FE4F8E" w:rsidRDefault="00FE4F8E" w:rsidP="00FE4F8E"/>
    <w:p w14:paraId="52AB91D6" w14:textId="59A8D17C" w:rsidR="00FE4F8E" w:rsidRDefault="00FE4F8E" w:rsidP="00FE4F8E"/>
    <w:p w14:paraId="3C796879" w14:textId="52093F1C" w:rsidR="00FE4F8E" w:rsidRDefault="00FE4F8E" w:rsidP="00FE4F8E"/>
    <w:p w14:paraId="47C6E439" w14:textId="52F8DA9D" w:rsidR="00FE4F8E" w:rsidRDefault="00FE4F8E" w:rsidP="00FE4F8E"/>
    <w:p w14:paraId="2FE7AAA1" w14:textId="03F7CA9D" w:rsidR="00FE4F8E" w:rsidRDefault="00FE4F8E" w:rsidP="00FE4F8E"/>
    <w:p w14:paraId="54248894" w14:textId="4B73C39B" w:rsidR="00FE4F8E" w:rsidRDefault="00FE4F8E" w:rsidP="00FE4F8E"/>
    <w:p w14:paraId="3323F4BD" w14:textId="5249A7AE" w:rsidR="00FE4F8E" w:rsidRDefault="00FE4F8E" w:rsidP="00FE4F8E"/>
    <w:p w14:paraId="6EB29D71" w14:textId="5437D1BF" w:rsidR="00FE4F8E" w:rsidRDefault="00FE4F8E" w:rsidP="00FE4F8E"/>
    <w:p w14:paraId="7C767E59" w14:textId="69E9F767" w:rsidR="00FE4F8E" w:rsidRDefault="00FE4F8E" w:rsidP="00FE4F8E"/>
    <w:p w14:paraId="4FC509CD" w14:textId="16F1E135" w:rsidR="00FE4F8E" w:rsidRDefault="00FE4F8E" w:rsidP="00FE4F8E"/>
    <w:p w14:paraId="58596EEA" w14:textId="2055A095" w:rsidR="00FE4F8E" w:rsidRDefault="00FE4F8E" w:rsidP="00FE4F8E"/>
    <w:p w14:paraId="0FFE425B" w14:textId="6561478A" w:rsidR="00FE4F8E" w:rsidRDefault="00FE4F8E" w:rsidP="00FE4F8E"/>
    <w:p w14:paraId="600254C5" w14:textId="58B408FC" w:rsidR="00FE4F8E" w:rsidRDefault="00FE4F8E" w:rsidP="00FE4F8E"/>
    <w:p w14:paraId="76F44792" w14:textId="788BDAAC" w:rsidR="00FE4F8E" w:rsidRPr="00FE4F8E" w:rsidRDefault="00FE4F8E" w:rsidP="00FE4F8E"/>
    <w:p w14:paraId="7B7212C3" w14:textId="77777777" w:rsidR="002F5EFC" w:rsidRDefault="002F5EFC" w:rsidP="002F5EFC">
      <w:pPr>
        <w:spacing w:after="200" w:line="276" w:lineRule="auto"/>
        <w:rPr>
          <w:b/>
          <w:bCs/>
          <w:sz w:val="30"/>
          <w:szCs w:val="30"/>
        </w:rPr>
      </w:pPr>
      <w:r>
        <w:rPr>
          <w:b/>
          <w:bCs/>
          <w:sz w:val="30"/>
          <w:szCs w:val="30"/>
        </w:rPr>
        <w:lastRenderedPageBreak/>
        <w:tab/>
      </w:r>
      <w:r>
        <w:rPr>
          <w:b/>
          <w:bCs/>
          <w:sz w:val="30"/>
          <w:szCs w:val="30"/>
        </w:rPr>
        <w:tab/>
        <w:t>Chức năng đăng kí thành viên</w:t>
      </w:r>
    </w:p>
    <w:p w14:paraId="791BECA7" w14:textId="77777777" w:rsidR="00FE4F8E" w:rsidRDefault="002F5EFC" w:rsidP="00FE4F8E">
      <w:pPr>
        <w:keepNext/>
        <w:spacing w:after="200" w:line="276" w:lineRule="auto"/>
        <w:jc w:val="center"/>
      </w:pPr>
      <w:r w:rsidRPr="0025083B">
        <w:object w:dxaOrig="12591" w:dyaOrig="8650" w14:anchorId="24894F43">
          <v:shape id="_x0000_i1031" type="#_x0000_t75" style="width:442.05pt;height:426.15pt" o:ole="">
            <v:imagedata r:id="rId50" o:title=""/>
          </v:shape>
          <o:OLEObject Type="Embed" ProgID="Visio.Drawing.11" ShapeID="_x0000_i1031" DrawAspect="Content" ObjectID="_1715268145" r:id="rId51"/>
        </w:object>
      </w:r>
    </w:p>
    <w:p w14:paraId="04553B38" w14:textId="1887D4BB" w:rsidR="002F5EFC" w:rsidRDefault="00FE4F8E" w:rsidP="00FE4F8E">
      <w:pPr>
        <w:pStyle w:val="Caption"/>
      </w:pPr>
      <w:bookmarkStart w:id="42" w:name="_Toc104639997"/>
      <w:proofErr w:type="gramStart"/>
      <w:r>
        <w:t xml:space="preserve">Hình </w:t>
      </w:r>
      <w:r w:rsidR="00515476">
        <w:fldChar w:fldCharType="begin"/>
      </w:r>
      <w:r w:rsidR="00515476">
        <w:instrText xml:space="preserve"> STYLEREF 1 \s </w:instrText>
      </w:r>
      <w:r w:rsidR="00515476">
        <w:fldChar w:fldCharType="separate"/>
      </w:r>
      <w:r w:rsidR="00AF3DCA">
        <w:rPr>
          <w:noProof/>
        </w:rPr>
        <w:t>2</w:t>
      </w:r>
      <w:r w:rsidR="00515476">
        <w:rPr>
          <w:noProof/>
        </w:rPr>
        <w:fldChar w:fldCharType="end"/>
      </w:r>
      <w:r w:rsidR="00AF3DCA">
        <w:t>.</w:t>
      </w:r>
      <w:proofErr w:type="gramEnd"/>
      <w:r w:rsidR="00515476">
        <w:fldChar w:fldCharType="begin"/>
      </w:r>
      <w:r w:rsidR="00515476">
        <w:instrText xml:space="preserve"> SEQ Hình \* ARABIC \s 1 </w:instrText>
      </w:r>
      <w:r w:rsidR="00515476">
        <w:fldChar w:fldCharType="separate"/>
      </w:r>
      <w:r w:rsidR="00AF3DCA">
        <w:rPr>
          <w:noProof/>
        </w:rPr>
        <w:t>15</w:t>
      </w:r>
      <w:r w:rsidR="00515476">
        <w:rPr>
          <w:noProof/>
        </w:rPr>
        <w:fldChar w:fldCharType="end"/>
      </w:r>
      <w:r w:rsidRPr="00FE4F8E">
        <w:t xml:space="preserve"> Biểu đồ tuần tự chức năng đăng kí thành viên</w:t>
      </w:r>
      <w:bookmarkEnd w:id="42"/>
    </w:p>
    <w:p w14:paraId="4FD282AD" w14:textId="58B00D45" w:rsidR="0008501B" w:rsidRPr="002F5EFC" w:rsidRDefault="00215A47" w:rsidP="002F5EFC">
      <w:pPr>
        <w:spacing w:after="200" w:line="276" w:lineRule="auto"/>
        <w:jc w:val="center"/>
        <w:rPr>
          <w:b/>
          <w:bCs/>
          <w:sz w:val="30"/>
          <w:szCs w:val="30"/>
        </w:rPr>
      </w:pPr>
      <w:r w:rsidRPr="002F5EFC">
        <w:rPr>
          <w:b/>
          <w:bCs/>
          <w:sz w:val="30"/>
          <w:szCs w:val="30"/>
        </w:rPr>
        <w:br w:type="page"/>
      </w:r>
    </w:p>
    <w:p w14:paraId="3C4EC6D6" w14:textId="0CBE9716" w:rsidR="00014E78" w:rsidRPr="00FE4F8E" w:rsidRDefault="00FE4F8E" w:rsidP="00FE4F8E">
      <w:pPr>
        <w:pStyle w:val="Heading2"/>
      </w:pPr>
      <w:r>
        <w:lastRenderedPageBreak/>
        <w:t xml:space="preserve"> </w:t>
      </w:r>
      <w:bookmarkStart w:id="43" w:name="_Toc104640113"/>
      <w:r w:rsidR="00014E78" w:rsidRPr="00FE4F8E">
        <w:t>2.</w:t>
      </w:r>
      <w:r w:rsidR="00CA3BC5" w:rsidRPr="00FE4F8E">
        <w:t>4</w:t>
      </w:r>
      <w:proofErr w:type="gramStart"/>
      <w:r w:rsidR="00014E78" w:rsidRPr="00FE4F8E">
        <w:t>.  Phân</w:t>
      </w:r>
      <w:proofErr w:type="gramEnd"/>
      <w:r w:rsidR="00014E78" w:rsidRPr="00FE4F8E">
        <w:t xml:space="preserve"> tích cơ sở dữ liệu</w:t>
      </w:r>
      <w:bookmarkEnd w:id="43"/>
    </w:p>
    <w:p w14:paraId="180CBE1E" w14:textId="7C62F970" w:rsidR="00970844" w:rsidRPr="0036008A" w:rsidRDefault="003F7743" w:rsidP="00014E78">
      <w:pPr>
        <w:spacing w:after="200" w:line="276" w:lineRule="auto"/>
        <w:ind w:left="720" w:firstLine="720"/>
        <w:rPr>
          <w:b/>
          <w:bCs/>
          <w:sz w:val="28"/>
          <w:szCs w:val="28"/>
        </w:rPr>
      </w:pPr>
      <w:r w:rsidRPr="0036008A">
        <w:rPr>
          <w:b/>
          <w:bCs/>
          <w:sz w:val="28"/>
          <w:szCs w:val="28"/>
        </w:rPr>
        <w:t>Bảng user</w:t>
      </w:r>
    </w:p>
    <w:tbl>
      <w:tblPr>
        <w:tblStyle w:val="TableGrid"/>
        <w:tblpPr w:leftFromText="180" w:rightFromText="180" w:vertAnchor="text" w:horzAnchor="page" w:tblpX="3136" w:tblpY="491"/>
        <w:tblW w:w="0" w:type="auto"/>
        <w:tblLook w:val="04A0" w:firstRow="1" w:lastRow="0" w:firstColumn="1" w:lastColumn="0" w:noHBand="0" w:noVBand="1"/>
      </w:tblPr>
      <w:tblGrid>
        <w:gridCol w:w="2232"/>
        <w:gridCol w:w="2232"/>
        <w:gridCol w:w="2232"/>
      </w:tblGrid>
      <w:tr w:rsidR="00000873" w14:paraId="2C289547" w14:textId="77777777" w:rsidTr="007E7328">
        <w:trPr>
          <w:trHeight w:val="358"/>
        </w:trPr>
        <w:tc>
          <w:tcPr>
            <w:tcW w:w="2232" w:type="dxa"/>
          </w:tcPr>
          <w:p w14:paraId="3F03E643" w14:textId="77777777" w:rsidR="00000873" w:rsidRPr="0036008A" w:rsidRDefault="00000873" w:rsidP="007126C5">
            <w:pPr>
              <w:spacing w:after="200" w:line="276" w:lineRule="auto"/>
              <w:jc w:val="center"/>
              <w:rPr>
                <w:b/>
                <w:bCs/>
                <w:sz w:val="28"/>
                <w:szCs w:val="28"/>
              </w:rPr>
            </w:pPr>
            <w:r w:rsidRPr="0036008A">
              <w:rPr>
                <w:b/>
                <w:bCs/>
                <w:sz w:val="28"/>
                <w:szCs w:val="28"/>
              </w:rPr>
              <w:t>Tên thuộc tính</w:t>
            </w:r>
          </w:p>
        </w:tc>
        <w:tc>
          <w:tcPr>
            <w:tcW w:w="2232" w:type="dxa"/>
          </w:tcPr>
          <w:p w14:paraId="13A55D6D" w14:textId="77777777" w:rsidR="00000873" w:rsidRPr="0036008A" w:rsidRDefault="00000873" w:rsidP="007126C5">
            <w:pPr>
              <w:spacing w:after="200" w:line="276" w:lineRule="auto"/>
              <w:jc w:val="center"/>
              <w:rPr>
                <w:b/>
                <w:bCs/>
                <w:sz w:val="28"/>
                <w:szCs w:val="28"/>
              </w:rPr>
            </w:pPr>
            <w:r w:rsidRPr="0036008A">
              <w:rPr>
                <w:b/>
                <w:bCs/>
                <w:sz w:val="28"/>
                <w:szCs w:val="28"/>
              </w:rPr>
              <w:t>Kiểu dữ liệu</w:t>
            </w:r>
          </w:p>
        </w:tc>
        <w:tc>
          <w:tcPr>
            <w:tcW w:w="2232" w:type="dxa"/>
          </w:tcPr>
          <w:p w14:paraId="49FDE435" w14:textId="77777777" w:rsidR="00000873" w:rsidRPr="0036008A" w:rsidRDefault="00000873" w:rsidP="007126C5">
            <w:pPr>
              <w:spacing w:after="200" w:line="276" w:lineRule="auto"/>
              <w:jc w:val="center"/>
              <w:rPr>
                <w:b/>
                <w:bCs/>
                <w:sz w:val="28"/>
                <w:szCs w:val="28"/>
              </w:rPr>
            </w:pPr>
            <w:r w:rsidRPr="0036008A">
              <w:rPr>
                <w:b/>
                <w:bCs/>
                <w:sz w:val="28"/>
                <w:szCs w:val="28"/>
              </w:rPr>
              <w:t>Not null</w:t>
            </w:r>
          </w:p>
        </w:tc>
      </w:tr>
      <w:tr w:rsidR="00000873" w14:paraId="5032A3F4" w14:textId="77777777" w:rsidTr="007E7328">
        <w:trPr>
          <w:trHeight w:val="350"/>
        </w:trPr>
        <w:tc>
          <w:tcPr>
            <w:tcW w:w="2232" w:type="dxa"/>
          </w:tcPr>
          <w:p w14:paraId="2BF39E55" w14:textId="77777777" w:rsidR="00000873" w:rsidRPr="0036008A" w:rsidRDefault="00000873" w:rsidP="007126C5">
            <w:pPr>
              <w:spacing w:after="200" w:line="276" w:lineRule="auto"/>
              <w:jc w:val="center"/>
              <w:rPr>
                <w:sz w:val="28"/>
                <w:szCs w:val="28"/>
              </w:rPr>
            </w:pPr>
            <w:r w:rsidRPr="0036008A">
              <w:rPr>
                <w:sz w:val="28"/>
                <w:szCs w:val="28"/>
              </w:rPr>
              <w:t>Name</w:t>
            </w:r>
          </w:p>
        </w:tc>
        <w:tc>
          <w:tcPr>
            <w:tcW w:w="2232" w:type="dxa"/>
          </w:tcPr>
          <w:p w14:paraId="3C0DFF0B" w14:textId="77777777" w:rsidR="00000873" w:rsidRPr="0036008A" w:rsidRDefault="00000873" w:rsidP="007126C5">
            <w:pPr>
              <w:spacing w:after="200" w:line="276" w:lineRule="auto"/>
              <w:jc w:val="center"/>
              <w:rPr>
                <w:sz w:val="28"/>
                <w:szCs w:val="28"/>
              </w:rPr>
            </w:pPr>
            <w:r w:rsidRPr="0036008A">
              <w:rPr>
                <w:sz w:val="28"/>
                <w:szCs w:val="28"/>
              </w:rPr>
              <w:t>String</w:t>
            </w:r>
          </w:p>
        </w:tc>
        <w:tc>
          <w:tcPr>
            <w:tcW w:w="2232" w:type="dxa"/>
          </w:tcPr>
          <w:p w14:paraId="7FFE0C81" w14:textId="77777777" w:rsidR="00000873" w:rsidRPr="0036008A" w:rsidRDefault="00000873" w:rsidP="007126C5">
            <w:pPr>
              <w:spacing w:after="200" w:line="276" w:lineRule="auto"/>
              <w:jc w:val="center"/>
              <w:rPr>
                <w:sz w:val="28"/>
                <w:szCs w:val="28"/>
              </w:rPr>
            </w:pPr>
            <w:r w:rsidRPr="0036008A">
              <w:rPr>
                <w:sz w:val="28"/>
                <w:szCs w:val="28"/>
              </w:rPr>
              <w:t>x</w:t>
            </w:r>
          </w:p>
        </w:tc>
      </w:tr>
      <w:tr w:rsidR="00000873" w14:paraId="39A17B01" w14:textId="77777777" w:rsidTr="007E7328">
        <w:trPr>
          <w:trHeight w:val="358"/>
        </w:trPr>
        <w:tc>
          <w:tcPr>
            <w:tcW w:w="2232" w:type="dxa"/>
          </w:tcPr>
          <w:p w14:paraId="41C8A17B" w14:textId="77777777" w:rsidR="00000873" w:rsidRPr="0036008A" w:rsidRDefault="00000873" w:rsidP="007126C5">
            <w:pPr>
              <w:spacing w:after="200" w:line="276" w:lineRule="auto"/>
              <w:jc w:val="center"/>
              <w:rPr>
                <w:sz w:val="28"/>
                <w:szCs w:val="28"/>
              </w:rPr>
            </w:pPr>
            <w:r w:rsidRPr="0036008A">
              <w:rPr>
                <w:sz w:val="28"/>
                <w:szCs w:val="28"/>
              </w:rPr>
              <w:t>Username</w:t>
            </w:r>
          </w:p>
        </w:tc>
        <w:tc>
          <w:tcPr>
            <w:tcW w:w="2232" w:type="dxa"/>
          </w:tcPr>
          <w:p w14:paraId="48E7BD5B" w14:textId="77777777" w:rsidR="00000873" w:rsidRPr="0036008A" w:rsidRDefault="00000873" w:rsidP="007126C5">
            <w:pPr>
              <w:spacing w:after="200" w:line="276" w:lineRule="auto"/>
              <w:jc w:val="center"/>
              <w:rPr>
                <w:sz w:val="28"/>
                <w:szCs w:val="28"/>
              </w:rPr>
            </w:pPr>
            <w:r w:rsidRPr="0036008A">
              <w:rPr>
                <w:sz w:val="28"/>
                <w:szCs w:val="28"/>
              </w:rPr>
              <w:t>String</w:t>
            </w:r>
          </w:p>
        </w:tc>
        <w:tc>
          <w:tcPr>
            <w:tcW w:w="2232" w:type="dxa"/>
          </w:tcPr>
          <w:p w14:paraId="7D582572" w14:textId="77777777" w:rsidR="00000873" w:rsidRPr="0036008A" w:rsidRDefault="00000873" w:rsidP="007126C5">
            <w:pPr>
              <w:spacing w:after="200" w:line="276" w:lineRule="auto"/>
              <w:jc w:val="center"/>
              <w:rPr>
                <w:sz w:val="28"/>
                <w:szCs w:val="28"/>
              </w:rPr>
            </w:pPr>
            <w:r w:rsidRPr="0036008A">
              <w:rPr>
                <w:sz w:val="28"/>
                <w:szCs w:val="28"/>
              </w:rPr>
              <w:t>x</w:t>
            </w:r>
          </w:p>
        </w:tc>
      </w:tr>
      <w:tr w:rsidR="00000873" w14:paraId="19BA7880" w14:textId="77777777" w:rsidTr="007E7328">
        <w:trPr>
          <w:trHeight w:val="350"/>
        </w:trPr>
        <w:tc>
          <w:tcPr>
            <w:tcW w:w="2232" w:type="dxa"/>
          </w:tcPr>
          <w:p w14:paraId="02F8A11F" w14:textId="77777777" w:rsidR="00000873" w:rsidRPr="0036008A" w:rsidRDefault="00000873" w:rsidP="007126C5">
            <w:pPr>
              <w:spacing w:after="200" w:line="276" w:lineRule="auto"/>
              <w:jc w:val="center"/>
              <w:rPr>
                <w:sz w:val="28"/>
                <w:szCs w:val="28"/>
              </w:rPr>
            </w:pPr>
            <w:r w:rsidRPr="0036008A">
              <w:rPr>
                <w:sz w:val="28"/>
                <w:szCs w:val="28"/>
              </w:rPr>
              <w:t>password</w:t>
            </w:r>
          </w:p>
        </w:tc>
        <w:tc>
          <w:tcPr>
            <w:tcW w:w="2232" w:type="dxa"/>
          </w:tcPr>
          <w:p w14:paraId="1749C7E1" w14:textId="77777777" w:rsidR="00000873" w:rsidRPr="0036008A" w:rsidRDefault="00000873" w:rsidP="007126C5">
            <w:pPr>
              <w:spacing w:after="200" w:line="276" w:lineRule="auto"/>
              <w:jc w:val="center"/>
              <w:rPr>
                <w:sz w:val="28"/>
                <w:szCs w:val="28"/>
              </w:rPr>
            </w:pPr>
            <w:r w:rsidRPr="0036008A">
              <w:rPr>
                <w:sz w:val="28"/>
                <w:szCs w:val="28"/>
              </w:rPr>
              <w:t>String</w:t>
            </w:r>
          </w:p>
        </w:tc>
        <w:tc>
          <w:tcPr>
            <w:tcW w:w="2232" w:type="dxa"/>
          </w:tcPr>
          <w:p w14:paraId="0485BD43" w14:textId="77777777" w:rsidR="00000873" w:rsidRPr="0036008A" w:rsidRDefault="00000873" w:rsidP="007126C5">
            <w:pPr>
              <w:spacing w:after="200" w:line="276" w:lineRule="auto"/>
              <w:jc w:val="center"/>
              <w:rPr>
                <w:sz w:val="28"/>
                <w:szCs w:val="28"/>
              </w:rPr>
            </w:pPr>
            <w:r w:rsidRPr="0036008A">
              <w:rPr>
                <w:sz w:val="28"/>
                <w:szCs w:val="28"/>
              </w:rPr>
              <w:t>x</w:t>
            </w:r>
          </w:p>
        </w:tc>
      </w:tr>
      <w:tr w:rsidR="00000873" w14:paraId="17C6E16A" w14:textId="77777777" w:rsidTr="007E7328">
        <w:trPr>
          <w:trHeight w:val="358"/>
        </w:trPr>
        <w:tc>
          <w:tcPr>
            <w:tcW w:w="2232" w:type="dxa"/>
          </w:tcPr>
          <w:p w14:paraId="21AD9314" w14:textId="77777777" w:rsidR="00000873" w:rsidRPr="0036008A" w:rsidRDefault="00000873" w:rsidP="007126C5">
            <w:pPr>
              <w:spacing w:after="200" w:line="276" w:lineRule="auto"/>
              <w:jc w:val="center"/>
              <w:rPr>
                <w:sz w:val="28"/>
                <w:szCs w:val="28"/>
              </w:rPr>
            </w:pPr>
            <w:r w:rsidRPr="0036008A">
              <w:rPr>
                <w:sz w:val="28"/>
                <w:szCs w:val="28"/>
              </w:rPr>
              <w:t>Email</w:t>
            </w:r>
          </w:p>
        </w:tc>
        <w:tc>
          <w:tcPr>
            <w:tcW w:w="2232" w:type="dxa"/>
          </w:tcPr>
          <w:p w14:paraId="1AF0322C" w14:textId="77777777" w:rsidR="00000873" w:rsidRPr="0036008A" w:rsidRDefault="00000873" w:rsidP="007126C5">
            <w:pPr>
              <w:spacing w:after="200" w:line="276" w:lineRule="auto"/>
              <w:jc w:val="center"/>
              <w:rPr>
                <w:sz w:val="28"/>
                <w:szCs w:val="28"/>
              </w:rPr>
            </w:pPr>
            <w:r w:rsidRPr="0036008A">
              <w:rPr>
                <w:sz w:val="28"/>
                <w:szCs w:val="28"/>
              </w:rPr>
              <w:t>String</w:t>
            </w:r>
          </w:p>
        </w:tc>
        <w:tc>
          <w:tcPr>
            <w:tcW w:w="2232" w:type="dxa"/>
          </w:tcPr>
          <w:p w14:paraId="0BC1758A" w14:textId="77777777" w:rsidR="00000873" w:rsidRPr="0036008A" w:rsidRDefault="00000873" w:rsidP="007126C5">
            <w:pPr>
              <w:spacing w:after="200" w:line="276" w:lineRule="auto"/>
              <w:jc w:val="center"/>
              <w:rPr>
                <w:sz w:val="28"/>
                <w:szCs w:val="28"/>
              </w:rPr>
            </w:pPr>
            <w:r w:rsidRPr="0036008A">
              <w:rPr>
                <w:sz w:val="28"/>
                <w:szCs w:val="28"/>
              </w:rPr>
              <w:t>x</w:t>
            </w:r>
          </w:p>
        </w:tc>
      </w:tr>
      <w:tr w:rsidR="00000873" w14:paraId="66529E27" w14:textId="77777777" w:rsidTr="007E7328">
        <w:trPr>
          <w:trHeight w:val="350"/>
        </w:trPr>
        <w:tc>
          <w:tcPr>
            <w:tcW w:w="2232" w:type="dxa"/>
          </w:tcPr>
          <w:p w14:paraId="43C24E6A" w14:textId="77777777" w:rsidR="00000873" w:rsidRPr="0036008A" w:rsidRDefault="00000873" w:rsidP="007126C5">
            <w:pPr>
              <w:spacing w:after="200" w:line="276" w:lineRule="auto"/>
              <w:jc w:val="center"/>
              <w:rPr>
                <w:sz w:val="28"/>
                <w:szCs w:val="28"/>
              </w:rPr>
            </w:pPr>
            <w:r w:rsidRPr="0036008A">
              <w:rPr>
                <w:sz w:val="28"/>
                <w:szCs w:val="28"/>
              </w:rPr>
              <w:t>Address</w:t>
            </w:r>
          </w:p>
        </w:tc>
        <w:tc>
          <w:tcPr>
            <w:tcW w:w="2232" w:type="dxa"/>
          </w:tcPr>
          <w:p w14:paraId="1047071C" w14:textId="77777777" w:rsidR="00000873" w:rsidRPr="0036008A" w:rsidRDefault="00000873" w:rsidP="007126C5">
            <w:pPr>
              <w:spacing w:after="200" w:line="276" w:lineRule="auto"/>
              <w:jc w:val="center"/>
              <w:rPr>
                <w:sz w:val="28"/>
                <w:szCs w:val="28"/>
              </w:rPr>
            </w:pPr>
            <w:r w:rsidRPr="0036008A">
              <w:rPr>
                <w:sz w:val="28"/>
                <w:szCs w:val="28"/>
              </w:rPr>
              <w:t>String</w:t>
            </w:r>
          </w:p>
        </w:tc>
        <w:tc>
          <w:tcPr>
            <w:tcW w:w="2232" w:type="dxa"/>
          </w:tcPr>
          <w:p w14:paraId="0FE88568" w14:textId="77777777" w:rsidR="00000873" w:rsidRPr="0036008A" w:rsidRDefault="00000873" w:rsidP="007126C5">
            <w:pPr>
              <w:spacing w:after="200" w:line="276" w:lineRule="auto"/>
              <w:jc w:val="center"/>
              <w:rPr>
                <w:sz w:val="28"/>
                <w:szCs w:val="28"/>
              </w:rPr>
            </w:pPr>
            <w:r w:rsidRPr="0036008A">
              <w:rPr>
                <w:sz w:val="28"/>
                <w:szCs w:val="28"/>
              </w:rPr>
              <w:t>x</w:t>
            </w:r>
          </w:p>
        </w:tc>
      </w:tr>
      <w:tr w:rsidR="00000873" w14:paraId="57C08BC4" w14:textId="77777777" w:rsidTr="007E7328">
        <w:trPr>
          <w:trHeight w:val="358"/>
        </w:trPr>
        <w:tc>
          <w:tcPr>
            <w:tcW w:w="2232" w:type="dxa"/>
          </w:tcPr>
          <w:p w14:paraId="0A8A20ED" w14:textId="77777777" w:rsidR="00000873" w:rsidRPr="0036008A" w:rsidRDefault="00000873" w:rsidP="007126C5">
            <w:pPr>
              <w:spacing w:after="200" w:line="276" w:lineRule="auto"/>
              <w:jc w:val="center"/>
              <w:rPr>
                <w:sz w:val="28"/>
                <w:szCs w:val="28"/>
              </w:rPr>
            </w:pPr>
            <w:r w:rsidRPr="0036008A">
              <w:rPr>
                <w:sz w:val="28"/>
                <w:szCs w:val="28"/>
              </w:rPr>
              <w:t>Phone</w:t>
            </w:r>
          </w:p>
        </w:tc>
        <w:tc>
          <w:tcPr>
            <w:tcW w:w="2232" w:type="dxa"/>
          </w:tcPr>
          <w:p w14:paraId="701DE702" w14:textId="77777777" w:rsidR="00000873" w:rsidRPr="0036008A" w:rsidRDefault="00000873" w:rsidP="007126C5">
            <w:pPr>
              <w:spacing w:after="200" w:line="276" w:lineRule="auto"/>
              <w:jc w:val="center"/>
              <w:rPr>
                <w:sz w:val="28"/>
                <w:szCs w:val="28"/>
              </w:rPr>
            </w:pPr>
            <w:r w:rsidRPr="0036008A">
              <w:rPr>
                <w:sz w:val="28"/>
                <w:szCs w:val="28"/>
              </w:rPr>
              <w:t>String</w:t>
            </w:r>
          </w:p>
        </w:tc>
        <w:tc>
          <w:tcPr>
            <w:tcW w:w="2232" w:type="dxa"/>
          </w:tcPr>
          <w:p w14:paraId="4634196F" w14:textId="77777777" w:rsidR="00000873" w:rsidRPr="0036008A" w:rsidRDefault="00000873" w:rsidP="007126C5">
            <w:pPr>
              <w:spacing w:after="200" w:line="276" w:lineRule="auto"/>
              <w:jc w:val="center"/>
              <w:rPr>
                <w:sz w:val="28"/>
                <w:szCs w:val="28"/>
              </w:rPr>
            </w:pPr>
            <w:r w:rsidRPr="0036008A">
              <w:rPr>
                <w:sz w:val="28"/>
                <w:szCs w:val="28"/>
              </w:rPr>
              <w:t>x</w:t>
            </w:r>
          </w:p>
        </w:tc>
      </w:tr>
      <w:tr w:rsidR="00000873" w14:paraId="0BF6256C" w14:textId="77777777" w:rsidTr="007E7328">
        <w:trPr>
          <w:trHeight w:val="350"/>
        </w:trPr>
        <w:tc>
          <w:tcPr>
            <w:tcW w:w="2232" w:type="dxa"/>
          </w:tcPr>
          <w:p w14:paraId="10BED33F" w14:textId="77777777" w:rsidR="00000873" w:rsidRPr="0036008A" w:rsidRDefault="00000873" w:rsidP="007126C5">
            <w:pPr>
              <w:spacing w:after="200" w:line="276" w:lineRule="auto"/>
              <w:jc w:val="center"/>
              <w:rPr>
                <w:sz w:val="28"/>
                <w:szCs w:val="28"/>
              </w:rPr>
            </w:pPr>
            <w:r w:rsidRPr="0036008A">
              <w:rPr>
                <w:sz w:val="28"/>
                <w:szCs w:val="28"/>
              </w:rPr>
              <w:t>Gender</w:t>
            </w:r>
          </w:p>
        </w:tc>
        <w:tc>
          <w:tcPr>
            <w:tcW w:w="2232" w:type="dxa"/>
          </w:tcPr>
          <w:p w14:paraId="03BAC0BA" w14:textId="77777777" w:rsidR="00000873" w:rsidRPr="0036008A" w:rsidRDefault="00000873" w:rsidP="007126C5">
            <w:pPr>
              <w:spacing w:after="200" w:line="276" w:lineRule="auto"/>
              <w:jc w:val="center"/>
              <w:rPr>
                <w:sz w:val="28"/>
                <w:szCs w:val="28"/>
              </w:rPr>
            </w:pPr>
            <w:r w:rsidRPr="0036008A">
              <w:rPr>
                <w:sz w:val="28"/>
                <w:szCs w:val="28"/>
              </w:rPr>
              <w:t>String</w:t>
            </w:r>
          </w:p>
        </w:tc>
        <w:tc>
          <w:tcPr>
            <w:tcW w:w="2232" w:type="dxa"/>
          </w:tcPr>
          <w:p w14:paraId="2E8052D3" w14:textId="77777777" w:rsidR="00000873" w:rsidRPr="0036008A" w:rsidRDefault="00000873" w:rsidP="007126C5">
            <w:pPr>
              <w:spacing w:after="200" w:line="276" w:lineRule="auto"/>
              <w:jc w:val="center"/>
              <w:rPr>
                <w:sz w:val="28"/>
                <w:szCs w:val="28"/>
              </w:rPr>
            </w:pPr>
            <w:r w:rsidRPr="0036008A">
              <w:rPr>
                <w:sz w:val="28"/>
                <w:szCs w:val="28"/>
              </w:rPr>
              <w:t>x</w:t>
            </w:r>
          </w:p>
        </w:tc>
      </w:tr>
      <w:tr w:rsidR="00000873" w14:paraId="4C1DBE57" w14:textId="77777777" w:rsidTr="007E7328">
        <w:trPr>
          <w:trHeight w:val="350"/>
        </w:trPr>
        <w:tc>
          <w:tcPr>
            <w:tcW w:w="2232" w:type="dxa"/>
          </w:tcPr>
          <w:p w14:paraId="7D065F9F" w14:textId="77777777" w:rsidR="00000873" w:rsidRPr="0036008A" w:rsidRDefault="00000873" w:rsidP="007126C5">
            <w:pPr>
              <w:spacing w:after="200" w:line="276" w:lineRule="auto"/>
              <w:jc w:val="center"/>
              <w:rPr>
                <w:sz w:val="28"/>
                <w:szCs w:val="28"/>
              </w:rPr>
            </w:pPr>
            <w:r w:rsidRPr="0036008A">
              <w:rPr>
                <w:sz w:val="28"/>
                <w:szCs w:val="28"/>
              </w:rPr>
              <w:t>Avatar</w:t>
            </w:r>
          </w:p>
        </w:tc>
        <w:tc>
          <w:tcPr>
            <w:tcW w:w="2232" w:type="dxa"/>
          </w:tcPr>
          <w:p w14:paraId="788F4A39" w14:textId="77777777" w:rsidR="00000873" w:rsidRPr="0036008A" w:rsidRDefault="00000873" w:rsidP="007126C5">
            <w:pPr>
              <w:spacing w:after="200" w:line="276" w:lineRule="auto"/>
              <w:jc w:val="center"/>
              <w:rPr>
                <w:sz w:val="28"/>
                <w:szCs w:val="28"/>
              </w:rPr>
            </w:pPr>
            <w:r w:rsidRPr="0036008A">
              <w:rPr>
                <w:sz w:val="28"/>
                <w:szCs w:val="28"/>
              </w:rPr>
              <w:t>String</w:t>
            </w:r>
          </w:p>
        </w:tc>
        <w:tc>
          <w:tcPr>
            <w:tcW w:w="2232" w:type="dxa"/>
          </w:tcPr>
          <w:p w14:paraId="2C1F6977" w14:textId="77777777" w:rsidR="00000873" w:rsidRPr="0036008A" w:rsidRDefault="00000873" w:rsidP="007126C5">
            <w:pPr>
              <w:spacing w:after="200" w:line="276" w:lineRule="auto"/>
              <w:jc w:val="center"/>
              <w:rPr>
                <w:sz w:val="28"/>
                <w:szCs w:val="28"/>
              </w:rPr>
            </w:pPr>
          </w:p>
        </w:tc>
      </w:tr>
      <w:tr w:rsidR="00000873" w14:paraId="7E0DB662" w14:textId="77777777" w:rsidTr="007E7328">
        <w:trPr>
          <w:trHeight w:val="350"/>
        </w:trPr>
        <w:tc>
          <w:tcPr>
            <w:tcW w:w="2232" w:type="dxa"/>
          </w:tcPr>
          <w:p w14:paraId="2C1BEDB8" w14:textId="77777777" w:rsidR="00000873" w:rsidRPr="0036008A" w:rsidRDefault="00000873" w:rsidP="007126C5">
            <w:pPr>
              <w:spacing w:after="200" w:line="276" w:lineRule="auto"/>
              <w:jc w:val="center"/>
              <w:rPr>
                <w:sz w:val="28"/>
                <w:szCs w:val="28"/>
              </w:rPr>
            </w:pPr>
            <w:r w:rsidRPr="0036008A">
              <w:rPr>
                <w:sz w:val="28"/>
                <w:szCs w:val="28"/>
              </w:rPr>
              <w:t>isAdmin</w:t>
            </w:r>
          </w:p>
        </w:tc>
        <w:tc>
          <w:tcPr>
            <w:tcW w:w="2232" w:type="dxa"/>
          </w:tcPr>
          <w:p w14:paraId="467B64B7" w14:textId="77777777" w:rsidR="00000873" w:rsidRPr="0036008A" w:rsidRDefault="00000873" w:rsidP="007126C5">
            <w:pPr>
              <w:spacing w:after="200" w:line="276" w:lineRule="auto"/>
              <w:jc w:val="center"/>
              <w:rPr>
                <w:sz w:val="28"/>
                <w:szCs w:val="28"/>
              </w:rPr>
            </w:pPr>
            <w:r w:rsidRPr="0036008A">
              <w:rPr>
                <w:sz w:val="28"/>
                <w:szCs w:val="28"/>
              </w:rPr>
              <w:t>Boolean</w:t>
            </w:r>
          </w:p>
        </w:tc>
        <w:tc>
          <w:tcPr>
            <w:tcW w:w="2232" w:type="dxa"/>
          </w:tcPr>
          <w:p w14:paraId="06D39527" w14:textId="77777777" w:rsidR="00000873" w:rsidRPr="0036008A" w:rsidRDefault="00000873" w:rsidP="007126C5">
            <w:pPr>
              <w:spacing w:after="200" w:line="276" w:lineRule="auto"/>
              <w:jc w:val="center"/>
              <w:rPr>
                <w:sz w:val="28"/>
                <w:szCs w:val="28"/>
              </w:rPr>
            </w:pPr>
            <w:r w:rsidRPr="0036008A">
              <w:rPr>
                <w:sz w:val="28"/>
                <w:szCs w:val="28"/>
              </w:rPr>
              <w:t>x</w:t>
            </w:r>
          </w:p>
        </w:tc>
      </w:tr>
      <w:tr w:rsidR="00000873" w14:paraId="46C4E252" w14:textId="77777777" w:rsidTr="007E7328">
        <w:trPr>
          <w:trHeight w:val="350"/>
        </w:trPr>
        <w:tc>
          <w:tcPr>
            <w:tcW w:w="2232" w:type="dxa"/>
          </w:tcPr>
          <w:p w14:paraId="6F1AB6CC" w14:textId="77777777" w:rsidR="00000873" w:rsidRPr="0036008A" w:rsidRDefault="00000873" w:rsidP="007126C5">
            <w:pPr>
              <w:spacing w:after="200" w:line="276" w:lineRule="auto"/>
              <w:jc w:val="center"/>
              <w:rPr>
                <w:sz w:val="28"/>
                <w:szCs w:val="28"/>
              </w:rPr>
            </w:pPr>
            <w:r w:rsidRPr="0036008A">
              <w:rPr>
                <w:sz w:val="28"/>
                <w:szCs w:val="28"/>
              </w:rPr>
              <w:t>isActive</w:t>
            </w:r>
          </w:p>
        </w:tc>
        <w:tc>
          <w:tcPr>
            <w:tcW w:w="2232" w:type="dxa"/>
          </w:tcPr>
          <w:p w14:paraId="6EE3B135" w14:textId="77777777" w:rsidR="00000873" w:rsidRPr="0036008A" w:rsidRDefault="00000873" w:rsidP="007126C5">
            <w:pPr>
              <w:spacing w:after="200" w:line="276" w:lineRule="auto"/>
              <w:jc w:val="center"/>
              <w:rPr>
                <w:sz w:val="28"/>
                <w:szCs w:val="28"/>
              </w:rPr>
            </w:pPr>
            <w:r w:rsidRPr="0036008A">
              <w:rPr>
                <w:sz w:val="28"/>
                <w:szCs w:val="28"/>
              </w:rPr>
              <w:t>Boolean</w:t>
            </w:r>
          </w:p>
        </w:tc>
        <w:tc>
          <w:tcPr>
            <w:tcW w:w="2232" w:type="dxa"/>
          </w:tcPr>
          <w:p w14:paraId="30123D42" w14:textId="77777777" w:rsidR="00000873" w:rsidRPr="0036008A" w:rsidRDefault="00000873" w:rsidP="007126C5">
            <w:pPr>
              <w:spacing w:after="200" w:line="276" w:lineRule="auto"/>
              <w:jc w:val="center"/>
              <w:rPr>
                <w:sz w:val="28"/>
                <w:szCs w:val="28"/>
              </w:rPr>
            </w:pPr>
            <w:r w:rsidRPr="0036008A">
              <w:rPr>
                <w:sz w:val="28"/>
                <w:szCs w:val="28"/>
              </w:rPr>
              <w:t>x</w:t>
            </w:r>
          </w:p>
        </w:tc>
      </w:tr>
      <w:tr w:rsidR="00000873" w14:paraId="6CE05C2F" w14:textId="77777777" w:rsidTr="007E7328">
        <w:trPr>
          <w:trHeight w:val="350"/>
        </w:trPr>
        <w:tc>
          <w:tcPr>
            <w:tcW w:w="2232" w:type="dxa"/>
          </w:tcPr>
          <w:p w14:paraId="0A2B395C" w14:textId="77777777" w:rsidR="00000873" w:rsidRPr="0036008A" w:rsidRDefault="00000873" w:rsidP="007126C5">
            <w:pPr>
              <w:spacing w:after="200" w:line="276" w:lineRule="auto"/>
              <w:jc w:val="center"/>
              <w:rPr>
                <w:sz w:val="28"/>
                <w:szCs w:val="28"/>
              </w:rPr>
            </w:pPr>
            <w:r w:rsidRPr="0036008A">
              <w:rPr>
                <w:sz w:val="28"/>
                <w:szCs w:val="28"/>
              </w:rPr>
              <w:t>Courses</w:t>
            </w:r>
          </w:p>
        </w:tc>
        <w:tc>
          <w:tcPr>
            <w:tcW w:w="2232" w:type="dxa"/>
          </w:tcPr>
          <w:p w14:paraId="37444288" w14:textId="77777777" w:rsidR="00000873" w:rsidRPr="0036008A" w:rsidRDefault="00000873" w:rsidP="007126C5">
            <w:pPr>
              <w:spacing w:after="200" w:line="276" w:lineRule="auto"/>
              <w:jc w:val="center"/>
              <w:rPr>
                <w:sz w:val="28"/>
                <w:szCs w:val="28"/>
              </w:rPr>
            </w:pPr>
            <w:r w:rsidRPr="0036008A">
              <w:rPr>
                <w:sz w:val="28"/>
                <w:szCs w:val="28"/>
              </w:rPr>
              <w:t>Array</w:t>
            </w:r>
          </w:p>
        </w:tc>
        <w:tc>
          <w:tcPr>
            <w:tcW w:w="2232" w:type="dxa"/>
          </w:tcPr>
          <w:p w14:paraId="50B93984" w14:textId="77777777" w:rsidR="00000873" w:rsidRPr="0036008A" w:rsidRDefault="00000873" w:rsidP="007126C5">
            <w:pPr>
              <w:spacing w:after="200" w:line="276" w:lineRule="auto"/>
              <w:jc w:val="center"/>
              <w:rPr>
                <w:sz w:val="28"/>
                <w:szCs w:val="28"/>
              </w:rPr>
            </w:pPr>
          </w:p>
        </w:tc>
      </w:tr>
      <w:tr w:rsidR="00000873" w14:paraId="47131DA6" w14:textId="77777777" w:rsidTr="007E7328">
        <w:trPr>
          <w:trHeight w:val="350"/>
        </w:trPr>
        <w:tc>
          <w:tcPr>
            <w:tcW w:w="2232" w:type="dxa"/>
          </w:tcPr>
          <w:p w14:paraId="763D721A" w14:textId="77777777" w:rsidR="00000873" w:rsidRPr="0036008A" w:rsidRDefault="00000873" w:rsidP="007126C5">
            <w:pPr>
              <w:spacing w:after="200" w:line="276" w:lineRule="auto"/>
              <w:jc w:val="center"/>
              <w:rPr>
                <w:sz w:val="28"/>
                <w:szCs w:val="28"/>
              </w:rPr>
            </w:pPr>
            <w:r w:rsidRPr="0036008A">
              <w:rPr>
                <w:sz w:val="28"/>
                <w:szCs w:val="28"/>
              </w:rPr>
              <w:t>Blogs</w:t>
            </w:r>
          </w:p>
        </w:tc>
        <w:tc>
          <w:tcPr>
            <w:tcW w:w="2232" w:type="dxa"/>
          </w:tcPr>
          <w:p w14:paraId="2E4F598A" w14:textId="77777777" w:rsidR="00000873" w:rsidRPr="0036008A" w:rsidRDefault="00000873" w:rsidP="007126C5">
            <w:pPr>
              <w:spacing w:after="200" w:line="276" w:lineRule="auto"/>
              <w:jc w:val="center"/>
              <w:rPr>
                <w:sz w:val="28"/>
                <w:szCs w:val="28"/>
              </w:rPr>
            </w:pPr>
            <w:r w:rsidRPr="0036008A">
              <w:rPr>
                <w:sz w:val="28"/>
                <w:szCs w:val="28"/>
              </w:rPr>
              <w:t>Array</w:t>
            </w:r>
          </w:p>
        </w:tc>
        <w:tc>
          <w:tcPr>
            <w:tcW w:w="2232" w:type="dxa"/>
          </w:tcPr>
          <w:p w14:paraId="352AD3FB" w14:textId="77777777" w:rsidR="00000873" w:rsidRPr="0036008A" w:rsidRDefault="00000873" w:rsidP="0036008A">
            <w:pPr>
              <w:keepNext/>
              <w:spacing w:after="200" w:line="276" w:lineRule="auto"/>
              <w:jc w:val="center"/>
              <w:rPr>
                <w:sz w:val="28"/>
                <w:szCs w:val="28"/>
              </w:rPr>
            </w:pPr>
          </w:p>
        </w:tc>
      </w:tr>
    </w:tbl>
    <w:p w14:paraId="7961CCB8" w14:textId="37F7B26C" w:rsidR="00000873" w:rsidRDefault="00000873" w:rsidP="00000873">
      <w:pPr>
        <w:spacing w:after="200" w:line="276" w:lineRule="auto"/>
        <w:rPr>
          <w:b/>
          <w:bCs/>
        </w:rPr>
      </w:pPr>
    </w:p>
    <w:p w14:paraId="3484A24A" w14:textId="5F52CE8B" w:rsidR="00000873" w:rsidRDefault="00000873" w:rsidP="00014E78">
      <w:pPr>
        <w:spacing w:after="200" w:line="276" w:lineRule="auto"/>
        <w:ind w:left="720" w:firstLine="720"/>
        <w:rPr>
          <w:b/>
          <w:bCs/>
        </w:rPr>
      </w:pPr>
    </w:p>
    <w:p w14:paraId="0D69D713" w14:textId="77777777" w:rsidR="007E7328" w:rsidRDefault="007E7328" w:rsidP="00000873">
      <w:pPr>
        <w:spacing w:after="200" w:line="276" w:lineRule="auto"/>
        <w:ind w:left="720" w:firstLine="720"/>
        <w:jc w:val="center"/>
        <w:rPr>
          <w:b/>
          <w:bCs/>
        </w:rPr>
      </w:pPr>
    </w:p>
    <w:p w14:paraId="516F9C27" w14:textId="77777777" w:rsidR="007E7328" w:rsidRDefault="007E7328" w:rsidP="00000873">
      <w:pPr>
        <w:spacing w:after="200" w:line="276" w:lineRule="auto"/>
        <w:ind w:left="720" w:firstLine="720"/>
        <w:jc w:val="center"/>
        <w:rPr>
          <w:b/>
          <w:bCs/>
        </w:rPr>
      </w:pPr>
    </w:p>
    <w:p w14:paraId="74BD659E" w14:textId="77777777" w:rsidR="007E7328" w:rsidRDefault="007E7328" w:rsidP="00000873">
      <w:pPr>
        <w:spacing w:after="200" w:line="276" w:lineRule="auto"/>
        <w:ind w:left="720" w:firstLine="720"/>
        <w:jc w:val="center"/>
        <w:rPr>
          <w:b/>
          <w:bCs/>
        </w:rPr>
      </w:pPr>
    </w:p>
    <w:p w14:paraId="3D1731F9" w14:textId="77777777" w:rsidR="007E7328" w:rsidRDefault="007E7328" w:rsidP="00000873">
      <w:pPr>
        <w:spacing w:after="200" w:line="276" w:lineRule="auto"/>
        <w:ind w:left="720" w:firstLine="720"/>
        <w:jc w:val="center"/>
        <w:rPr>
          <w:b/>
          <w:bCs/>
        </w:rPr>
      </w:pPr>
    </w:p>
    <w:p w14:paraId="13BF127C" w14:textId="77777777" w:rsidR="007E7328" w:rsidRDefault="007E7328" w:rsidP="00000873">
      <w:pPr>
        <w:spacing w:after="200" w:line="276" w:lineRule="auto"/>
        <w:ind w:left="720" w:firstLine="720"/>
        <w:jc w:val="center"/>
        <w:rPr>
          <w:b/>
          <w:bCs/>
        </w:rPr>
      </w:pPr>
    </w:p>
    <w:p w14:paraId="186C1CA4" w14:textId="77777777" w:rsidR="007E7328" w:rsidRDefault="007E7328" w:rsidP="00000873">
      <w:pPr>
        <w:spacing w:after="200" w:line="276" w:lineRule="auto"/>
        <w:ind w:left="720" w:firstLine="720"/>
        <w:jc w:val="center"/>
        <w:rPr>
          <w:b/>
          <w:bCs/>
        </w:rPr>
      </w:pPr>
    </w:p>
    <w:p w14:paraId="62CE44F4" w14:textId="77777777" w:rsidR="007E7328" w:rsidRDefault="007E7328" w:rsidP="00000873">
      <w:pPr>
        <w:spacing w:after="200" w:line="276" w:lineRule="auto"/>
        <w:ind w:left="720" w:firstLine="720"/>
        <w:jc w:val="center"/>
        <w:rPr>
          <w:b/>
          <w:bCs/>
        </w:rPr>
      </w:pPr>
    </w:p>
    <w:p w14:paraId="6BFE6EF2" w14:textId="77777777" w:rsidR="007E7328" w:rsidRDefault="007E7328" w:rsidP="00000873">
      <w:pPr>
        <w:spacing w:after="200" w:line="276" w:lineRule="auto"/>
        <w:ind w:left="720" w:firstLine="720"/>
        <w:jc w:val="center"/>
        <w:rPr>
          <w:b/>
          <w:bCs/>
        </w:rPr>
      </w:pPr>
    </w:p>
    <w:p w14:paraId="7D6BA0DA" w14:textId="77777777" w:rsidR="007E7328" w:rsidRDefault="007E7328" w:rsidP="00000873">
      <w:pPr>
        <w:spacing w:after="200" w:line="276" w:lineRule="auto"/>
        <w:ind w:left="720" w:firstLine="720"/>
        <w:jc w:val="center"/>
        <w:rPr>
          <w:b/>
          <w:bCs/>
        </w:rPr>
      </w:pPr>
    </w:p>
    <w:p w14:paraId="0D26A2E0" w14:textId="77777777" w:rsidR="007E7328" w:rsidRDefault="007E7328" w:rsidP="00000873">
      <w:pPr>
        <w:spacing w:after="200" w:line="276" w:lineRule="auto"/>
        <w:ind w:left="720" w:firstLine="720"/>
        <w:jc w:val="center"/>
        <w:rPr>
          <w:b/>
          <w:bCs/>
        </w:rPr>
      </w:pPr>
    </w:p>
    <w:p w14:paraId="1256681A" w14:textId="77777777" w:rsidR="007E7328" w:rsidRDefault="007E7328" w:rsidP="00000873">
      <w:pPr>
        <w:spacing w:after="200" w:line="276" w:lineRule="auto"/>
        <w:ind w:left="720" w:firstLine="720"/>
        <w:jc w:val="center"/>
        <w:rPr>
          <w:b/>
          <w:bCs/>
        </w:rPr>
      </w:pPr>
    </w:p>
    <w:p w14:paraId="2DF9FFD5" w14:textId="77777777" w:rsidR="007E7328" w:rsidRDefault="007E7328" w:rsidP="00000873">
      <w:pPr>
        <w:spacing w:after="200" w:line="276" w:lineRule="auto"/>
        <w:ind w:left="720" w:firstLine="720"/>
        <w:jc w:val="center"/>
        <w:rPr>
          <w:b/>
          <w:bCs/>
        </w:rPr>
      </w:pPr>
    </w:p>
    <w:p w14:paraId="0903B676" w14:textId="77777777" w:rsidR="007E7328" w:rsidRDefault="007E7328" w:rsidP="00000873">
      <w:pPr>
        <w:spacing w:after="200" w:line="276" w:lineRule="auto"/>
        <w:ind w:left="720" w:firstLine="720"/>
        <w:jc w:val="center"/>
        <w:rPr>
          <w:b/>
          <w:bCs/>
        </w:rPr>
      </w:pPr>
    </w:p>
    <w:p w14:paraId="5ED6DFD9" w14:textId="35C1349A" w:rsidR="0036008A" w:rsidRDefault="0036008A" w:rsidP="0036008A">
      <w:pPr>
        <w:pStyle w:val="Caption"/>
        <w:framePr w:hSpace="180" w:wrap="around" w:vAnchor="text" w:hAnchor="page" w:x="3782" w:y="16"/>
        <w:jc w:val="left"/>
      </w:pPr>
      <w:bookmarkStart w:id="44" w:name="_Toc104639998"/>
      <w:proofErr w:type="gramStart"/>
      <w:r>
        <w:t xml:space="preserve">Hình </w:t>
      </w:r>
      <w:r w:rsidR="00515476">
        <w:fldChar w:fldCharType="begin"/>
      </w:r>
      <w:r w:rsidR="00515476">
        <w:instrText xml:space="preserve"> STYLEREF 1 \s </w:instrText>
      </w:r>
      <w:r w:rsidR="00515476">
        <w:fldChar w:fldCharType="separate"/>
      </w:r>
      <w:r w:rsidR="00AF3DCA">
        <w:rPr>
          <w:noProof/>
        </w:rPr>
        <w:t>2</w:t>
      </w:r>
      <w:r w:rsidR="00515476">
        <w:rPr>
          <w:noProof/>
        </w:rPr>
        <w:fldChar w:fldCharType="end"/>
      </w:r>
      <w:r w:rsidR="00AF3DCA">
        <w:t>.</w:t>
      </w:r>
      <w:proofErr w:type="gramEnd"/>
      <w:r w:rsidR="00515476">
        <w:fldChar w:fldCharType="begin"/>
      </w:r>
      <w:r w:rsidR="00515476">
        <w:instrText xml:space="preserve"> SEQ Hình \* ARABIC \s 1 </w:instrText>
      </w:r>
      <w:r w:rsidR="00515476">
        <w:fldChar w:fldCharType="separate"/>
      </w:r>
      <w:r w:rsidR="00AF3DCA">
        <w:rPr>
          <w:noProof/>
        </w:rPr>
        <w:t>16</w:t>
      </w:r>
      <w:r w:rsidR="00515476">
        <w:rPr>
          <w:noProof/>
        </w:rPr>
        <w:fldChar w:fldCharType="end"/>
      </w:r>
      <w:r w:rsidRPr="0036008A">
        <w:t xml:space="preserve"> Dùng để lưu thông tin người dùng</w:t>
      </w:r>
      <w:bookmarkEnd w:id="44"/>
    </w:p>
    <w:p w14:paraId="083B0E55" w14:textId="6864DF0C" w:rsidR="0036008A" w:rsidRDefault="0036008A" w:rsidP="009C0DDA">
      <w:pPr>
        <w:spacing w:after="200" w:line="276" w:lineRule="auto"/>
        <w:rPr>
          <w:b/>
          <w:bCs/>
        </w:rPr>
      </w:pPr>
    </w:p>
    <w:p w14:paraId="2DC18805" w14:textId="77777777" w:rsidR="009C0DDA" w:rsidRDefault="009C0DDA" w:rsidP="00014E78">
      <w:pPr>
        <w:spacing w:after="200" w:line="276" w:lineRule="auto"/>
        <w:ind w:left="720" w:firstLine="720"/>
        <w:rPr>
          <w:b/>
          <w:bCs/>
        </w:rPr>
      </w:pPr>
    </w:p>
    <w:p w14:paraId="4BDAB38E" w14:textId="20E5DFA5" w:rsidR="00000873" w:rsidRPr="009C0DDA" w:rsidRDefault="007E7328" w:rsidP="00014E78">
      <w:pPr>
        <w:spacing w:after="200" w:line="276" w:lineRule="auto"/>
        <w:ind w:left="720" w:firstLine="720"/>
        <w:rPr>
          <w:b/>
          <w:bCs/>
          <w:sz w:val="28"/>
          <w:szCs w:val="28"/>
        </w:rPr>
      </w:pPr>
      <w:r w:rsidRPr="009C0DDA">
        <w:rPr>
          <w:b/>
          <w:bCs/>
          <w:sz w:val="28"/>
          <w:szCs w:val="28"/>
        </w:rPr>
        <w:t>Bảng lessons</w:t>
      </w:r>
    </w:p>
    <w:tbl>
      <w:tblPr>
        <w:tblStyle w:val="TableGrid"/>
        <w:tblW w:w="0" w:type="auto"/>
        <w:tblInd w:w="1404" w:type="dxa"/>
        <w:tblLook w:val="04A0" w:firstRow="1" w:lastRow="0" w:firstColumn="1" w:lastColumn="0" w:noHBand="0" w:noVBand="1"/>
      </w:tblPr>
      <w:tblGrid>
        <w:gridCol w:w="2300"/>
        <w:gridCol w:w="2300"/>
        <w:gridCol w:w="2301"/>
      </w:tblGrid>
      <w:tr w:rsidR="007E7328" w14:paraId="1692EE8B" w14:textId="77777777" w:rsidTr="007E7328">
        <w:trPr>
          <w:trHeight w:val="539"/>
        </w:trPr>
        <w:tc>
          <w:tcPr>
            <w:tcW w:w="2300" w:type="dxa"/>
          </w:tcPr>
          <w:p w14:paraId="73C61AD7" w14:textId="56FAAB93" w:rsidR="007E7328" w:rsidRPr="009C0DDA" w:rsidRDefault="007E7328" w:rsidP="009C0DDA">
            <w:pPr>
              <w:spacing w:after="200" w:line="276" w:lineRule="auto"/>
              <w:jc w:val="center"/>
              <w:rPr>
                <w:b/>
                <w:bCs/>
                <w:sz w:val="28"/>
                <w:szCs w:val="28"/>
              </w:rPr>
            </w:pPr>
            <w:r w:rsidRPr="009C0DDA">
              <w:rPr>
                <w:b/>
                <w:bCs/>
                <w:sz w:val="28"/>
                <w:szCs w:val="28"/>
              </w:rPr>
              <w:t>Tên thuộc tính</w:t>
            </w:r>
          </w:p>
        </w:tc>
        <w:tc>
          <w:tcPr>
            <w:tcW w:w="2300" w:type="dxa"/>
          </w:tcPr>
          <w:p w14:paraId="1200927C" w14:textId="6995021D" w:rsidR="007E7328" w:rsidRPr="009C0DDA" w:rsidRDefault="007E7328" w:rsidP="009C0DDA">
            <w:pPr>
              <w:spacing w:after="200" w:line="276" w:lineRule="auto"/>
              <w:jc w:val="center"/>
              <w:rPr>
                <w:b/>
                <w:bCs/>
                <w:sz w:val="28"/>
                <w:szCs w:val="28"/>
              </w:rPr>
            </w:pPr>
            <w:r w:rsidRPr="009C0DDA">
              <w:rPr>
                <w:b/>
                <w:bCs/>
                <w:sz w:val="28"/>
                <w:szCs w:val="28"/>
              </w:rPr>
              <w:t>Kiểu dữ liệu</w:t>
            </w:r>
          </w:p>
        </w:tc>
        <w:tc>
          <w:tcPr>
            <w:tcW w:w="2301" w:type="dxa"/>
          </w:tcPr>
          <w:p w14:paraId="3B005392" w14:textId="147EF8F7" w:rsidR="007E7328" w:rsidRPr="009C0DDA" w:rsidRDefault="007E7328" w:rsidP="009C0DDA">
            <w:pPr>
              <w:spacing w:after="200" w:line="276" w:lineRule="auto"/>
              <w:jc w:val="center"/>
              <w:rPr>
                <w:b/>
                <w:bCs/>
                <w:sz w:val="28"/>
                <w:szCs w:val="28"/>
              </w:rPr>
            </w:pPr>
            <w:r w:rsidRPr="009C0DDA">
              <w:rPr>
                <w:b/>
                <w:bCs/>
                <w:sz w:val="28"/>
                <w:szCs w:val="28"/>
              </w:rPr>
              <w:t>Not null</w:t>
            </w:r>
          </w:p>
        </w:tc>
      </w:tr>
      <w:tr w:rsidR="007E7328" w14:paraId="4BEE6BC0" w14:textId="77777777" w:rsidTr="007E7328">
        <w:trPr>
          <w:trHeight w:val="539"/>
        </w:trPr>
        <w:tc>
          <w:tcPr>
            <w:tcW w:w="2300" w:type="dxa"/>
          </w:tcPr>
          <w:p w14:paraId="1DD6108E" w14:textId="029B3F11" w:rsidR="007E7328" w:rsidRPr="009C0DDA" w:rsidRDefault="007E7328" w:rsidP="009C0DDA">
            <w:pPr>
              <w:spacing w:after="200" w:line="276" w:lineRule="auto"/>
              <w:jc w:val="center"/>
              <w:rPr>
                <w:sz w:val="28"/>
                <w:szCs w:val="28"/>
              </w:rPr>
            </w:pPr>
            <w:r w:rsidRPr="009C0DDA">
              <w:rPr>
                <w:sz w:val="28"/>
                <w:szCs w:val="28"/>
              </w:rPr>
              <w:t>name</w:t>
            </w:r>
          </w:p>
        </w:tc>
        <w:tc>
          <w:tcPr>
            <w:tcW w:w="2300" w:type="dxa"/>
          </w:tcPr>
          <w:p w14:paraId="3845EB0F" w14:textId="6647F57E" w:rsidR="007E7328" w:rsidRPr="009C0DDA" w:rsidRDefault="007E7328" w:rsidP="009C0DDA">
            <w:pPr>
              <w:spacing w:after="200" w:line="276" w:lineRule="auto"/>
              <w:jc w:val="center"/>
              <w:rPr>
                <w:sz w:val="28"/>
                <w:szCs w:val="28"/>
              </w:rPr>
            </w:pPr>
            <w:r w:rsidRPr="009C0DDA">
              <w:rPr>
                <w:sz w:val="28"/>
                <w:szCs w:val="28"/>
              </w:rPr>
              <w:t>String</w:t>
            </w:r>
          </w:p>
        </w:tc>
        <w:tc>
          <w:tcPr>
            <w:tcW w:w="2301" w:type="dxa"/>
          </w:tcPr>
          <w:p w14:paraId="6D575F42" w14:textId="5F9BB72B" w:rsidR="007E7328" w:rsidRPr="009C0DDA" w:rsidRDefault="007E7328" w:rsidP="009C0DDA">
            <w:pPr>
              <w:spacing w:after="200" w:line="276" w:lineRule="auto"/>
              <w:jc w:val="center"/>
              <w:rPr>
                <w:sz w:val="28"/>
                <w:szCs w:val="28"/>
              </w:rPr>
            </w:pPr>
            <w:r w:rsidRPr="009C0DDA">
              <w:rPr>
                <w:sz w:val="28"/>
                <w:szCs w:val="28"/>
              </w:rPr>
              <w:t>X</w:t>
            </w:r>
          </w:p>
        </w:tc>
      </w:tr>
      <w:tr w:rsidR="007E7328" w14:paraId="6A8D5EC2" w14:textId="77777777" w:rsidTr="007E7328">
        <w:trPr>
          <w:trHeight w:val="539"/>
        </w:trPr>
        <w:tc>
          <w:tcPr>
            <w:tcW w:w="2300" w:type="dxa"/>
          </w:tcPr>
          <w:p w14:paraId="14A8797F" w14:textId="7DC70B9F" w:rsidR="007E7328" w:rsidRPr="009C0DDA" w:rsidRDefault="0068429B" w:rsidP="009C0DDA">
            <w:pPr>
              <w:spacing w:after="200" w:line="276" w:lineRule="auto"/>
              <w:jc w:val="center"/>
              <w:rPr>
                <w:sz w:val="28"/>
                <w:szCs w:val="28"/>
              </w:rPr>
            </w:pPr>
            <w:r w:rsidRPr="009C0DDA">
              <w:rPr>
                <w:sz w:val="28"/>
                <w:szCs w:val="28"/>
              </w:rPr>
              <w:t>coursePart</w:t>
            </w:r>
          </w:p>
        </w:tc>
        <w:tc>
          <w:tcPr>
            <w:tcW w:w="2300" w:type="dxa"/>
          </w:tcPr>
          <w:p w14:paraId="1E49C153" w14:textId="74F2E748" w:rsidR="007E7328" w:rsidRPr="009C0DDA" w:rsidRDefault="0068429B" w:rsidP="009C0DDA">
            <w:pPr>
              <w:spacing w:after="200" w:line="276" w:lineRule="auto"/>
              <w:jc w:val="center"/>
              <w:rPr>
                <w:sz w:val="28"/>
                <w:szCs w:val="28"/>
              </w:rPr>
            </w:pPr>
            <w:r w:rsidRPr="009C0DDA">
              <w:rPr>
                <w:sz w:val="28"/>
                <w:szCs w:val="28"/>
              </w:rPr>
              <w:t>String</w:t>
            </w:r>
          </w:p>
        </w:tc>
        <w:tc>
          <w:tcPr>
            <w:tcW w:w="2301" w:type="dxa"/>
          </w:tcPr>
          <w:p w14:paraId="0E8A4BDF" w14:textId="61746A47" w:rsidR="007E7328" w:rsidRPr="009C0DDA" w:rsidRDefault="0068429B" w:rsidP="009C0DDA">
            <w:pPr>
              <w:spacing w:after="200" w:line="276" w:lineRule="auto"/>
              <w:jc w:val="center"/>
              <w:rPr>
                <w:sz w:val="28"/>
                <w:szCs w:val="28"/>
              </w:rPr>
            </w:pPr>
            <w:r w:rsidRPr="009C0DDA">
              <w:rPr>
                <w:sz w:val="28"/>
                <w:szCs w:val="28"/>
              </w:rPr>
              <w:t>X</w:t>
            </w:r>
          </w:p>
        </w:tc>
      </w:tr>
      <w:tr w:rsidR="007E7328" w14:paraId="15293A06" w14:textId="77777777" w:rsidTr="007E7328">
        <w:trPr>
          <w:trHeight w:val="554"/>
        </w:trPr>
        <w:tc>
          <w:tcPr>
            <w:tcW w:w="2300" w:type="dxa"/>
          </w:tcPr>
          <w:p w14:paraId="4C7933E2" w14:textId="3D820B12" w:rsidR="007E7328" w:rsidRPr="009C0DDA" w:rsidRDefault="0068429B" w:rsidP="009C0DDA">
            <w:pPr>
              <w:spacing w:after="200" w:line="276" w:lineRule="auto"/>
              <w:jc w:val="center"/>
              <w:rPr>
                <w:sz w:val="28"/>
                <w:szCs w:val="28"/>
              </w:rPr>
            </w:pPr>
            <w:r w:rsidRPr="009C0DDA">
              <w:rPr>
                <w:sz w:val="28"/>
                <w:szCs w:val="28"/>
              </w:rPr>
              <w:t>videoId</w:t>
            </w:r>
          </w:p>
        </w:tc>
        <w:tc>
          <w:tcPr>
            <w:tcW w:w="2300" w:type="dxa"/>
          </w:tcPr>
          <w:p w14:paraId="60C84528" w14:textId="51919C82" w:rsidR="007E7328" w:rsidRPr="009C0DDA" w:rsidRDefault="0068429B" w:rsidP="009C0DDA">
            <w:pPr>
              <w:spacing w:after="200" w:line="276" w:lineRule="auto"/>
              <w:jc w:val="center"/>
              <w:rPr>
                <w:sz w:val="28"/>
                <w:szCs w:val="28"/>
              </w:rPr>
            </w:pPr>
            <w:r w:rsidRPr="009C0DDA">
              <w:rPr>
                <w:sz w:val="28"/>
                <w:szCs w:val="28"/>
              </w:rPr>
              <w:t>String</w:t>
            </w:r>
          </w:p>
        </w:tc>
        <w:tc>
          <w:tcPr>
            <w:tcW w:w="2301" w:type="dxa"/>
          </w:tcPr>
          <w:p w14:paraId="7E120A7C" w14:textId="025248AA" w:rsidR="007E7328" w:rsidRPr="009C0DDA" w:rsidRDefault="0068429B" w:rsidP="009C0DDA">
            <w:pPr>
              <w:spacing w:after="200" w:line="276" w:lineRule="auto"/>
              <w:jc w:val="center"/>
              <w:rPr>
                <w:sz w:val="28"/>
                <w:szCs w:val="28"/>
              </w:rPr>
            </w:pPr>
            <w:r w:rsidRPr="009C0DDA">
              <w:rPr>
                <w:sz w:val="28"/>
                <w:szCs w:val="28"/>
              </w:rPr>
              <w:t>X</w:t>
            </w:r>
          </w:p>
        </w:tc>
      </w:tr>
      <w:tr w:rsidR="007E7328" w14:paraId="79744A99" w14:textId="77777777" w:rsidTr="007E7328">
        <w:trPr>
          <w:trHeight w:val="524"/>
        </w:trPr>
        <w:tc>
          <w:tcPr>
            <w:tcW w:w="2300" w:type="dxa"/>
          </w:tcPr>
          <w:p w14:paraId="69A3BF22" w14:textId="6DE18FD1" w:rsidR="007E7328" w:rsidRPr="009C0DDA" w:rsidRDefault="0068429B" w:rsidP="009C0DDA">
            <w:pPr>
              <w:spacing w:after="200" w:line="276" w:lineRule="auto"/>
              <w:jc w:val="center"/>
              <w:rPr>
                <w:sz w:val="28"/>
                <w:szCs w:val="28"/>
              </w:rPr>
            </w:pPr>
            <w:r w:rsidRPr="009C0DDA">
              <w:rPr>
                <w:sz w:val="28"/>
                <w:szCs w:val="28"/>
              </w:rPr>
              <w:t>isSelect</w:t>
            </w:r>
          </w:p>
        </w:tc>
        <w:tc>
          <w:tcPr>
            <w:tcW w:w="2300" w:type="dxa"/>
          </w:tcPr>
          <w:p w14:paraId="49E87C14" w14:textId="731510D0" w:rsidR="007E7328" w:rsidRPr="009C0DDA" w:rsidRDefault="0068429B" w:rsidP="009C0DDA">
            <w:pPr>
              <w:spacing w:after="200" w:line="276" w:lineRule="auto"/>
              <w:jc w:val="center"/>
              <w:rPr>
                <w:sz w:val="28"/>
                <w:szCs w:val="28"/>
              </w:rPr>
            </w:pPr>
            <w:r w:rsidRPr="009C0DDA">
              <w:rPr>
                <w:sz w:val="28"/>
                <w:szCs w:val="28"/>
              </w:rPr>
              <w:t>Boolean</w:t>
            </w:r>
          </w:p>
        </w:tc>
        <w:tc>
          <w:tcPr>
            <w:tcW w:w="2301" w:type="dxa"/>
          </w:tcPr>
          <w:p w14:paraId="76ECE759" w14:textId="7DD2F539" w:rsidR="007E7328" w:rsidRPr="009C0DDA" w:rsidRDefault="0068429B" w:rsidP="009C0DDA">
            <w:pPr>
              <w:keepNext/>
              <w:spacing w:after="200" w:line="276" w:lineRule="auto"/>
              <w:jc w:val="center"/>
              <w:rPr>
                <w:sz w:val="28"/>
                <w:szCs w:val="28"/>
              </w:rPr>
            </w:pPr>
            <w:r w:rsidRPr="009C0DDA">
              <w:rPr>
                <w:sz w:val="28"/>
                <w:szCs w:val="28"/>
              </w:rPr>
              <w:t>X</w:t>
            </w:r>
          </w:p>
        </w:tc>
      </w:tr>
    </w:tbl>
    <w:p w14:paraId="18FED281" w14:textId="4B7F2701" w:rsidR="00000873" w:rsidRDefault="009C0DDA" w:rsidP="00A062B5">
      <w:pPr>
        <w:pStyle w:val="Caption"/>
        <w:rPr>
          <w:b/>
          <w:bCs/>
        </w:rPr>
      </w:pPr>
      <w:bookmarkStart w:id="45" w:name="_Toc104639999"/>
      <w:proofErr w:type="gramStart"/>
      <w:r>
        <w:t xml:space="preserve">Hình </w:t>
      </w:r>
      <w:r w:rsidR="00515476">
        <w:fldChar w:fldCharType="begin"/>
      </w:r>
      <w:r w:rsidR="00515476">
        <w:instrText xml:space="preserve"> STYLEREF 1 \s </w:instrText>
      </w:r>
      <w:r w:rsidR="00515476">
        <w:fldChar w:fldCharType="separate"/>
      </w:r>
      <w:r w:rsidR="00AF3DCA">
        <w:rPr>
          <w:noProof/>
        </w:rPr>
        <w:t>2</w:t>
      </w:r>
      <w:r w:rsidR="00515476">
        <w:rPr>
          <w:noProof/>
        </w:rPr>
        <w:fldChar w:fldCharType="end"/>
      </w:r>
      <w:r w:rsidR="00AF3DCA">
        <w:t>.</w:t>
      </w:r>
      <w:proofErr w:type="gramEnd"/>
      <w:r w:rsidR="00515476">
        <w:fldChar w:fldCharType="begin"/>
      </w:r>
      <w:r w:rsidR="00515476">
        <w:instrText xml:space="preserve"> SEQ Hình \* ARABIC \s 1 </w:instrText>
      </w:r>
      <w:r w:rsidR="00515476">
        <w:fldChar w:fldCharType="separate"/>
      </w:r>
      <w:r w:rsidR="00AF3DCA">
        <w:rPr>
          <w:noProof/>
        </w:rPr>
        <w:t>17</w:t>
      </w:r>
      <w:r w:rsidR="00515476">
        <w:rPr>
          <w:noProof/>
        </w:rPr>
        <w:fldChar w:fldCharType="end"/>
      </w:r>
      <w:r w:rsidRPr="009C0DDA">
        <w:t xml:space="preserve"> Dùng để lưu các video học trong bài học</w:t>
      </w:r>
      <w:bookmarkEnd w:id="45"/>
    </w:p>
    <w:p w14:paraId="0A5AF20F" w14:textId="3F85EFF0" w:rsidR="00D5597C" w:rsidRPr="00A062B5" w:rsidRDefault="00970844" w:rsidP="0068429B">
      <w:pPr>
        <w:spacing w:after="200" w:line="276" w:lineRule="auto"/>
        <w:ind w:left="720" w:firstLine="720"/>
        <w:rPr>
          <w:b/>
          <w:bCs/>
          <w:sz w:val="28"/>
          <w:szCs w:val="28"/>
        </w:rPr>
      </w:pPr>
      <w:r w:rsidRPr="00A062B5">
        <w:rPr>
          <w:b/>
          <w:bCs/>
          <w:sz w:val="28"/>
          <w:szCs w:val="28"/>
        </w:rPr>
        <w:lastRenderedPageBreak/>
        <w:t>Bảng</w:t>
      </w:r>
      <w:r w:rsidR="00D5597C" w:rsidRPr="00A062B5">
        <w:rPr>
          <w:b/>
          <w:bCs/>
          <w:sz w:val="28"/>
          <w:szCs w:val="28"/>
        </w:rPr>
        <w:t xml:space="preserve"> course </w:t>
      </w:r>
      <w:proofErr w:type="gramStart"/>
      <w:r w:rsidR="00D5597C" w:rsidRPr="00A062B5">
        <w:rPr>
          <w:b/>
          <w:bCs/>
          <w:sz w:val="28"/>
          <w:szCs w:val="28"/>
        </w:rPr>
        <w:t>( khoá</w:t>
      </w:r>
      <w:proofErr w:type="gramEnd"/>
      <w:r w:rsidR="00D5597C" w:rsidRPr="00A062B5">
        <w:rPr>
          <w:b/>
          <w:bCs/>
          <w:sz w:val="28"/>
          <w:szCs w:val="28"/>
        </w:rPr>
        <w:t xml:space="preserve"> học )</w:t>
      </w:r>
    </w:p>
    <w:tbl>
      <w:tblPr>
        <w:tblStyle w:val="TableGrid"/>
        <w:tblW w:w="0" w:type="auto"/>
        <w:tblInd w:w="1549" w:type="dxa"/>
        <w:tblLook w:val="04A0" w:firstRow="1" w:lastRow="0" w:firstColumn="1" w:lastColumn="0" w:noHBand="0" w:noVBand="1"/>
      </w:tblPr>
      <w:tblGrid>
        <w:gridCol w:w="2130"/>
        <w:gridCol w:w="2054"/>
        <w:gridCol w:w="2054"/>
      </w:tblGrid>
      <w:tr w:rsidR="00D5597C" w:rsidRPr="00A062B5" w14:paraId="092EB3A5" w14:textId="77777777" w:rsidTr="00050B40">
        <w:trPr>
          <w:trHeight w:val="601"/>
        </w:trPr>
        <w:tc>
          <w:tcPr>
            <w:tcW w:w="2130" w:type="dxa"/>
          </w:tcPr>
          <w:p w14:paraId="2648D6F4" w14:textId="5BB99FD5" w:rsidR="00D5597C" w:rsidRPr="00A062B5" w:rsidRDefault="00D5597C" w:rsidP="00D5597C">
            <w:pPr>
              <w:spacing w:after="200" w:line="276" w:lineRule="auto"/>
              <w:jc w:val="center"/>
              <w:rPr>
                <w:b/>
                <w:bCs/>
                <w:sz w:val="28"/>
                <w:szCs w:val="28"/>
              </w:rPr>
            </w:pPr>
            <w:r w:rsidRPr="00A062B5">
              <w:rPr>
                <w:b/>
                <w:bCs/>
                <w:sz w:val="28"/>
                <w:szCs w:val="28"/>
              </w:rPr>
              <w:t>Tên thuộc tính</w:t>
            </w:r>
          </w:p>
        </w:tc>
        <w:tc>
          <w:tcPr>
            <w:tcW w:w="2054" w:type="dxa"/>
          </w:tcPr>
          <w:p w14:paraId="536B1479" w14:textId="6600F8C9" w:rsidR="00D5597C" w:rsidRPr="00A062B5" w:rsidRDefault="00D5597C" w:rsidP="00D5597C">
            <w:pPr>
              <w:spacing w:after="200" w:line="276" w:lineRule="auto"/>
              <w:jc w:val="center"/>
              <w:rPr>
                <w:b/>
                <w:bCs/>
                <w:sz w:val="28"/>
                <w:szCs w:val="28"/>
              </w:rPr>
            </w:pPr>
            <w:r w:rsidRPr="00A062B5">
              <w:rPr>
                <w:b/>
                <w:bCs/>
                <w:sz w:val="28"/>
                <w:szCs w:val="28"/>
              </w:rPr>
              <w:t>Kiểu dữ liệu</w:t>
            </w:r>
          </w:p>
        </w:tc>
        <w:tc>
          <w:tcPr>
            <w:tcW w:w="2054" w:type="dxa"/>
          </w:tcPr>
          <w:p w14:paraId="4DFD4AE3" w14:textId="25390213" w:rsidR="00D5597C" w:rsidRPr="00A062B5" w:rsidRDefault="00D5597C" w:rsidP="00D5597C">
            <w:pPr>
              <w:spacing w:after="200" w:line="276" w:lineRule="auto"/>
              <w:jc w:val="center"/>
              <w:rPr>
                <w:b/>
                <w:bCs/>
                <w:sz w:val="28"/>
                <w:szCs w:val="28"/>
              </w:rPr>
            </w:pPr>
            <w:r w:rsidRPr="00A062B5">
              <w:rPr>
                <w:b/>
                <w:bCs/>
                <w:sz w:val="28"/>
                <w:szCs w:val="28"/>
              </w:rPr>
              <w:t>Not null</w:t>
            </w:r>
          </w:p>
        </w:tc>
      </w:tr>
      <w:tr w:rsidR="00D5597C" w:rsidRPr="00A062B5" w14:paraId="0F708305" w14:textId="77777777" w:rsidTr="00050B40">
        <w:trPr>
          <w:trHeight w:val="616"/>
        </w:trPr>
        <w:tc>
          <w:tcPr>
            <w:tcW w:w="2130" w:type="dxa"/>
          </w:tcPr>
          <w:p w14:paraId="5FAE77DD" w14:textId="06C83500" w:rsidR="00D5597C" w:rsidRPr="00A062B5" w:rsidRDefault="00D5597C" w:rsidP="00D5597C">
            <w:pPr>
              <w:spacing w:after="200" w:line="276" w:lineRule="auto"/>
              <w:jc w:val="center"/>
              <w:rPr>
                <w:sz w:val="28"/>
                <w:szCs w:val="28"/>
              </w:rPr>
            </w:pPr>
            <w:r w:rsidRPr="00A062B5">
              <w:rPr>
                <w:sz w:val="28"/>
                <w:szCs w:val="28"/>
              </w:rPr>
              <w:t>Name</w:t>
            </w:r>
          </w:p>
        </w:tc>
        <w:tc>
          <w:tcPr>
            <w:tcW w:w="2054" w:type="dxa"/>
          </w:tcPr>
          <w:p w14:paraId="43393898" w14:textId="28B3721F" w:rsidR="00D5597C" w:rsidRPr="00A062B5" w:rsidRDefault="00D5597C" w:rsidP="00D5597C">
            <w:pPr>
              <w:spacing w:after="200" w:line="276" w:lineRule="auto"/>
              <w:jc w:val="center"/>
              <w:rPr>
                <w:sz w:val="28"/>
                <w:szCs w:val="28"/>
              </w:rPr>
            </w:pPr>
            <w:r w:rsidRPr="00A062B5">
              <w:rPr>
                <w:sz w:val="28"/>
                <w:szCs w:val="28"/>
              </w:rPr>
              <w:t>String</w:t>
            </w:r>
          </w:p>
        </w:tc>
        <w:tc>
          <w:tcPr>
            <w:tcW w:w="2054" w:type="dxa"/>
          </w:tcPr>
          <w:p w14:paraId="053CFADC" w14:textId="46EC9490" w:rsidR="00D5597C" w:rsidRPr="00A062B5" w:rsidRDefault="00D5597C" w:rsidP="00D5597C">
            <w:pPr>
              <w:spacing w:after="200" w:line="276" w:lineRule="auto"/>
              <w:jc w:val="center"/>
              <w:rPr>
                <w:sz w:val="28"/>
                <w:szCs w:val="28"/>
              </w:rPr>
            </w:pPr>
            <w:r w:rsidRPr="00A062B5">
              <w:rPr>
                <w:sz w:val="28"/>
                <w:szCs w:val="28"/>
              </w:rPr>
              <w:t>X</w:t>
            </w:r>
          </w:p>
        </w:tc>
      </w:tr>
      <w:tr w:rsidR="00D5597C" w:rsidRPr="00A062B5" w14:paraId="5E7DD1A5" w14:textId="77777777" w:rsidTr="00050B40">
        <w:trPr>
          <w:trHeight w:val="601"/>
        </w:trPr>
        <w:tc>
          <w:tcPr>
            <w:tcW w:w="2130" w:type="dxa"/>
          </w:tcPr>
          <w:p w14:paraId="6A5F1A06" w14:textId="5C4EE13D" w:rsidR="00D5597C" w:rsidRPr="00A062B5" w:rsidRDefault="00D5597C" w:rsidP="00D5597C">
            <w:pPr>
              <w:spacing w:after="200" w:line="276" w:lineRule="auto"/>
              <w:jc w:val="center"/>
              <w:rPr>
                <w:sz w:val="28"/>
                <w:szCs w:val="28"/>
              </w:rPr>
            </w:pPr>
            <w:r w:rsidRPr="00A062B5">
              <w:rPr>
                <w:sz w:val="28"/>
                <w:szCs w:val="28"/>
              </w:rPr>
              <w:t>Description</w:t>
            </w:r>
          </w:p>
        </w:tc>
        <w:tc>
          <w:tcPr>
            <w:tcW w:w="2054" w:type="dxa"/>
          </w:tcPr>
          <w:p w14:paraId="5D7655C2" w14:textId="5107B6E8" w:rsidR="00D5597C" w:rsidRPr="00A062B5" w:rsidRDefault="00D5597C" w:rsidP="00D5597C">
            <w:pPr>
              <w:spacing w:after="200" w:line="276" w:lineRule="auto"/>
              <w:jc w:val="center"/>
              <w:rPr>
                <w:sz w:val="28"/>
                <w:szCs w:val="28"/>
              </w:rPr>
            </w:pPr>
            <w:r w:rsidRPr="00A062B5">
              <w:rPr>
                <w:sz w:val="28"/>
                <w:szCs w:val="28"/>
              </w:rPr>
              <w:t>String</w:t>
            </w:r>
          </w:p>
        </w:tc>
        <w:tc>
          <w:tcPr>
            <w:tcW w:w="2054" w:type="dxa"/>
          </w:tcPr>
          <w:p w14:paraId="1FC4DDCD" w14:textId="59E9B3F3" w:rsidR="00D5597C" w:rsidRPr="00A062B5" w:rsidRDefault="00D5597C" w:rsidP="00D5597C">
            <w:pPr>
              <w:spacing w:after="200" w:line="276" w:lineRule="auto"/>
              <w:jc w:val="center"/>
              <w:rPr>
                <w:sz w:val="28"/>
                <w:szCs w:val="28"/>
              </w:rPr>
            </w:pPr>
            <w:r w:rsidRPr="00A062B5">
              <w:rPr>
                <w:sz w:val="28"/>
                <w:szCs w:val="28"/>
              </w:rPr>
              <w:t>X</w:t>
            </w:r>
          </w:p>
        </w:tc>
      </w:tr>
      <w:tr w:rsidR="00D5597C" w:rsidRPr="00A062B5" w14:paraId="23450469" w14:textId="77777777" w:rsidTr="00050B40">
        <w:trPr>
          <w:trHeight w:val="616"/>
        </w:trPr>
        <w:tc>
          <w:tcPr>
            <w:tcW w:w="2130" w:type="dxa"/>
          </w:tcPr>
          <w:p w14:paraId="1BE08E6B" w14:textId="025C0741" w:rsidR="00D5597C" w:rsidRPr="00A062B5" w:rsidRDefault="00D5597C" w:rsidP="00D5597C">
            <w:pPr>
              <w:spacing w:after="200" w:line="276" w:lineRule="auto"/>
              <w:jc w:val="center"/>
              <w:rPr>
                <w:sz w:val="28"/>
                <w:szCs w:val="28"/>
              </w:rPr>
            </w:pPr>
            <w:r w:rsidRPr="00A062B5">
              <w:rPr>
                <w:sz w:val="28"/>
                <w:szCs w:val="28"/>
              </w:rPr>
              <w:t>imgThumbanil</w:t>
            </w:r>
          </w:p>
        </w:tc>
        <w:tc>
          <w:tcPr>
            <w:tcW w:w="2054" w:type="dxa"/>
          </w:tcPr>
          <w:p w14:paraId="10C472CB" w14:textId="75ABBAF9" w:rsidR="00D5597C" w:rsidRPr="00A062B5" w:rsidRDefault="00D5597C" w:rsidP="00D5597C">
            <w:pPr>
              <w:spacing w:after="200" w:line="276" w:lineRule="auto"/>
              <w:jc w:val="center"/>
              <w:rPr>
                <w:sz w:val="28"/>
                <w:szCs w:val="28"/>
              </w:rPr>
            </w:pPr>
            <w:r w:rsidRPr="00A062B5">
              <w:rPr>
                <w:sz w:val="28"/>
                <w:szCs w:val="28"/>
              </w:rPr>
              <w:t>String</w:t>
            </w:r>
          </w:p>
        </w:tc>
        <w:tc>
          <w:tcPr>
            <w:tcW w:w="2054" w:type="dxa"/>
          </w:tcPr>
          <w:p w14:paraId="5B749A01" w14:textId="7EF7DE6C" w:rsidR="00D5597C" w:rsidRPr="00A062B5" w:rsidRDefault="00D5597C" w:rsidP="00D5597C">
            <w:pPr>
              <w:spacing w:after="200" w:line="276" w:lineRule="auto"/>
              <w:jc w:val="center"/>
              <w:rPr>
                <w:sz w:val="28"/>
                <w:szCs w:val="28"/>
              </w:rPr>
            </w:pPr>
            <w:r w:rsidRPr="00A062B5">
              <w:rPr>
                <w:sz w:val="28"/>
                <w:szCs w:val="28"/>
              </w:rPr>
              <w:t>X</w:t>
            </w:r>
          </w:p>
        </w:tc>
      </w:tr>
      <w:tr w:rsidR="00D5597C" w:rsidRPr="00A062B5" w14:paraId="343D65D1" w14:textId="77777777" w:rsidTr="00050B40">
        <w:trPr>
          <w:trHeight w:val="601"/>
        </w:trPr>
        <w:tc>
          <w:tcPr>
            <w:tcW w:w="2130" w:type="dxa"/>
          </w:tcPr>
          <w:p w14:paraId="29C70723" w14:textId="42FD3140" w:rsidR="00D5597C" w:rsidRPr="00A062B5" w:rsidRDefault="00D5597C" w:rsidP="00D5597C">
            <w:pPr>
              <w:spacing w:after="200" w:line="276" w:lineRule="auto"/>
              <w:jc w:val="center"/>
              <w:rPr>
                <w:sz w:val="28"/>
                <w:szCs w:val="28"/>
              </w:rPr>
            </w:pPr>
            <w:r w:rsidRPr="00A062B5">
              <w:rPr>
                <w:sz w:val="28"/>
                <w:szCs w:val="28"/>
              </w:rPr>
              <w:t>Author</w:t>
            </w:r>
          </w:p>
        </w:tc>
        <w:tc>
          <w:tcPr>
            <w:tcW w:w="2054" w:type="dxa"/>
          </w:tcPr>
          <w:p w14:paraId="53699F22" w14:textId="2882FCF4" w:rsidR="00D5597C" w:rsidRPr="00A062B5" w:rsidRDefault="00D5597C" w:rsidP="00D5597C">
            <w:pPr>
              <w:spacing w:after="200" w:line="276" w:lineRule="auto"/>
              <w:jc w:val="center"/>
              <w:rPr>
                <w:sz w:val="28"/>
                <w:szCs w:val="28"/>
              </w:rPr>
            </w:pPr>
            <w:r w:rsidRPr="00A062B5">
              <w:rPr>
                <w:sz w:val="28"/>
                <w:szCs w:val="28"/>
              </w:rPr>
              <w:t>String</w:t>
            </w:r>
          </w:p>
        </w:tc>
        <w:tc>
          <w:tcPr>
            <w:tcW w:w="2054" w:type="dxa"/>
          </w:tcPr>
          <w:p w14:paraId="160AB7E4" w14:textId="47BD5ECB" w:rsidR="00D5597C" w:rsidRPr="00A062B5" w:rsidRDefault="00D5597C" w:rsidP="00D5597C">
            <w:pPr>
              <w:spacing w:after="200" w:line="276" w:lineRule="auto"/>
              <w:jc w:val="center"/>
              <w:rPr>
                <w:sz w:val="28"/>
                <w:szCs w:val="28"/>
              </w:rPr>
            </w:pPr>
            <w:r w:rsidRPr="00A062B5">
              <w:rPr>
                <w:sz w:val="28"/>
                <w:szCs w:val="28"/>
              </w:rPr>
              <w:t>X</w:t>
            </w:r>
          </w:p>
        </w:tc>
      </w:tr>
      <w:tr w:rsidR="00D5597C" w:rsidRPr="00A062B5" w14:paraId="690517FF" w14:textId="77777777" w:rsidTr="00050B40">
        <w:trPr>
          <w:trHeight w:val="616"/>
        </w:trPr>
        <w:tc>
          <w:tcPr>
            <w:tcW w:w="2130" w:type="dxa"/>
          </w:tcPr>
          <w:p w14:paraId="3277E169" w14:textId="0F250211" w:rsidR="00D5597C" w:rsidRPr="00A062B5" w:rsidRDefault="00D5597C" w:rsidP="00D5597C">
            <w:pPr>
              <w:spacing w:after="200" w:line="276" w:lineRule="auto"/>
              <w:jc w:val="center"/>
              <w:rPr>
                <w:sz w:val="28"/>
                <w:szCs w:val="28"/>
              </w:rPr>
            </w:pPr>
            <w:r w:rsidRPr="00A062B5">
              <w:rPr>
                <w:sz w:val="28"/>
                <w:szCs w:val="28"/>
              </w:rPr>
              <w:t>Slug</w:t>
            </w:r>
          </w:p>
        </w:tc>
        <w:tc>
          <w:tcPr>
            <w:tcW w:w="2054" w:type="dxa"/>
          </w:tcPr>
          <w:p w14:paraId="3C0F54DB" w14:textId="02FD135B" w:rsidR="00D5597C" w:rsidRPr="00A062B5" w:rsidRDefault="00D5597C" w:rsidP="00D5597C">
            <w:pPr>
              <w:spacing w:after="200" w:line="276" w:lineRule="auto"/>
              <w:jc w:val="center"/>
              <w:rPr>
                <w:sz w:val="28"/>
                <w:szCs w:val="28"/>
              </w:rPr>
            </w:pPr>
            <w:r w:rsidRPr="00A062B5">
              <w:rPr>
                <w:sz w:val="28"/>
                <w:szCs w:val="28"/>
              </w:rPr>
              <w:t>String</w:t>
            </w:r>
          </w:p>
        </w:tc>
        <w:tc>
          <w:tcPr>
            <w:tcW w:w="2054" w:type="dxa"/>
          </w:tcPr>
          <w:p w14:paraId="33373BFD" w14:textId="38A64BD1" w:rsidR="00D5597C" w:rsidRPr="00A062B5" w:rsidRDefault="00D5597C" w:rsidP="00D5597C">
            <w:pPr>
              <w:spacing w:after="200" w:line="276" w:lineRule="auto"/>
              <w:jc w:val="center"/>
              <w:rPr>
                <w:sz w:val="28"/>
                <w:szCs w:val="28"/>
              </w:rPr>
            </w:pPr>
            <w:r w:rsidRPr="00A062B5">
              <w:rPr>
                <w:sz w:val="28"/>
                <w:szCs w:val="28"/>
              </w:rPr>
              <w:t>X</w:t>
            </w:r>
          </w:p>
        </w:tc>
      </w:tr>
      <w:tr w:rsidR="00D5597C" w:rsidRPr="00A062B5" w14:paraId="6EB1A6CA" w14:textId="77777777" w:rsidTr="00050B40">
        <w:trPr>
          <w:trHeight w:val="601"/>
        </w:trPr>
        <w:tc>
          <w:tcPr>
            <w:tcW w:w="2130" w:type="dxa"/>
          </w:tcPr>
          <w:p w14:paraId="03768F98" w14:textId="4F181C4B" w:rsidR="00D5597C" w:rsidRPr="00A062B5" w:rsidRDefault="00D5597C" w:rsidP="00D5597C">
            <w:pPr>
              <w:spacing w:after="200" w:line="276" w:lineRule="auto"/>
              <w:jc w:val="center"/>
              <w:rPr>
                <w:sz w:val="28"/>
                <w:szCs w:val="28"/>
              </w:rPr>
            </w:pPr>
            <w:r w:rsidRPr="00A062B5">
              <w:rPr>
                <w:sz w:val="28"/>
                <w:szCs w:val="28"/>
              </w:rPr>
              <w:t>outstandingMark</w:t>
            </w:r>
          </w:p>
        </w:tc>
        <w:tc>
          <w:tcPr>
            <w:tcW w:w="2054" w:type="dxa"/>
          </w:tcPr>
          <w:p w14:paraId="766F7AA7" w14:textId="45877A52" w:rsidR="00D5597C" w:rsidRPr="00A062B5" w:rsidRDefault="00D5597C" w:rsidP="00D5597C">
            <w:pPr>
              <w:spacing w:after="200" w:line="276" w:lineRule="auto"/>
              <w:jc w:val="center"/>
              <w:rPr>
                <w:sz w:val="28"/>
                <w:szCs w:val="28"/>
              </w:rPr>
            </w:pPr>
            <w:r w:rsidRPr="00A062B5">
              <w:rPr>
                <w:sz w:val="28"/>
                <w:szCs w:val="28"/>
              </w:rPr>
              <w:t>Int</w:t>
            </w:r>
          </w:p>
        </w:tc>
        <w:tc>
          <w:tcPr>
            <w:tcW w:w="2054" w:type="dxa"/>
          </w:tcPr>
          <w:p w14:paraId="2DC160F7" w14:textId="14316893" w:rsidR="00D5597C" w:rsidRPr="00A062B5" w:rsidRDefault="00D5597C" w:rsidP="00D5597C">
            <w:pPr>
              <w:spacing w:after="200" w:line="276" w:lineRule="auto"/>
              <w:jc w:val="center"/>
              <w:rPr>
                <w:sz w:val="28"/>
                <w:szCs w:val="28"/>
              </w:rPr>
            </w:pPr>
            <w:r w:rsidRPr="00A062B5">
              <w:rPr>
                <w:sz w:val="28"/>
                <w:szCs w:val="28"/>
              </w:rPr>
              <w:t>X</w:t>
            </w:r>
          </w:p>
        </w:tc>
      </w:tr>
      <w:tr w:rsidR="00D5597C" w:rsidRPr="00A062B5" w14:paraId="66B6C34C" w14:textId="77777777" w:rsidTr="00050B40">
        <w:trPr>
          <w:trHeight w:val="616"/>
        </w:trPr>
        <w:tc>
          <w:tcPr>
            <w:tcW w:w="2130" w:type="dxa"/>
          </w:tcPr>
          <w:p w14:paraId="6B0D1946" w14:textId="59C56DB3" w:rsidR="00D5597C" w:rsidRPr="00A062B5" w:rsidRDefault="00D5597C" w:rsidP="00D5597C">
            <w:pPr>
              <w:spacing w:after="200" w:line="276" w:lineRule="auto"/>
              <w:jc w:val="center"/>
              <w:rPr>
                <w:sz w:val="28"/>
                <w:szCs w:val="28"/>
              </w:rPr>
            </w:pPr>
            <w:r w:rsidRPr="00A062B5">
              <w:rPr>
                <w:sz w:val="28"/>
                <w:szCs w:val="28"/>
              </w:rPr>
              <w:t>tags</w:t>
            </w:r>
          </w:p>
        </w:tc>
        <w:tc>
          <w:tcPr>
            <w:tcW w:w="2054" w:type="dxa"/>
          </w:tcPr>
          <w:p w14:paraId="708F7E79" w14:textId="3F00D1E3" w:rsidR="00D5597C" w:rsidRPr="00A062B5" w:rsidRDefault="00D5597C" w:rsidP="00D5597C">
            <w:pPr>
              <w:spacing w:after="200" w:line="276" w:lineRule="auto"/>
              <w:jc w:val="center"/>
              <w:rPr>
                <w:sz w:val="28"/>
                <w:szCs w:val="28"/>
              </w:rPr>
            </w:pPr>
            <w:r w:rsidRPr="00A062B5">
              <w:rPr>
                <w:sz w:val="28"/>
                <w:szCs w:val="28"/>
              </w:rPr>
              <w:t>String</w:t>
            </w:r>
          </w:p>
        </w:tc>
        <w:tc>
          <w:tcPr>
            <w:tcW w:w="2054" w:type="dxa"/>
          </w:tcPr>
          <w:p w14:paraId="4BF3E576" w14:textId="061CDC09" w:rsidR="00D5597C" w:rsidRPr="00A062B5" w:rsidRDefault="00D5597C" w:rsidP="00D5597C">
            <w:pPr>
              <w:spacing w:after="200" w:line="276" w:lineRule="auto"/>
              <w:jc w:val="center"/>
              <w:rPr>
                <w:sz w:val="28"/>
                <w:szCs w:val="28"/>
              </w:rPr>
            </w:pPr>
          </w:p>
        </w:tc>
      </w:tr>
      <w:tr w:rsidR="00D5597C" w:rsidRPr="00A062B5" w14:paraId="5D61F18F" w14:textId="77777777" w:rsidTr="00050B40">
        <w:trPr>
          <w:trHeight w:val="58"/>
        </w:trPr>
        <w:tc>
          <w:tcPr>
            <w:tcW w:w="2130" w:type="dxa"/>
          </w:tcPr>
          <w:p w14:paraId="644BB8B1" w14:textId="7DA66F28" w:rsidR="00D5597C" w:rsidRPr="00A062B5" w:rsidRDefault="00D5597C" w:rsidP="00D5597C">
            <w:pPr>
              <w:spacing w:after="200" w:line="276" w:lineRule="auto"/>
              <w:jc w:val="center"/>
              <w:rPr>
                <w:sz w:val="28"/>
                <w:szCs w:val="28"/>
              </w:rPr>
            </w:pPr>
            <w:r w:rsidRPr="00A062B5">
              <w:rPr>
                <w:sz w:val="28"/>
                <w:szCs w:val="28"/>
              </w:rPr>
              <w:t>courseParts</w:t>
            </w:r>
          </w:p>
        </w:tc>
        <w:tc>
          <w:tcPr>
            <w:tcW w:w="2054" w:type="dxa"/>
          </w:tcPr>
          <w:p w14:paraId="47F95344" w14:textId="4FDFFFA6" w:rsidR="00D5597C" w:rsidRPr="00A062B5" w:rsidRDefault="00D5597C" w:rsidP="00D5597C">
            <w:pPr>
              <w:spacing w:after="200" w:line="276" w:lineRule="auto"/>
              <w:jc w:val="center"/>
              <w:rPr>
                <w:sz w:val="28"/>
                <w:szCs w:val="28"/>
              </w:rPr>
            </w:pPr>
            <w:r w:rsidRPr="00A062B5">
              <w:rPr>
                <w:sz w:val="28"/>
                <w:szCs w:val="28"/>
              </w:rPr>
              <w:t>Array</w:t>
            </w:r>
          </w:p>
        </w:tc>
        <w:tc>
          <w:tcPr>
            <w:tcW w:w="2054" w:type="dxa"/>
          </w:tcPr>
          <w:p w14:paraId="42FC1FEF" w14:textId="1C31F00E" w:rsidR="00D5597C" w:rsidRPr="00A062B5" w:rsidRDefault="00D5597C" w:rsidP="00A062B5">
            <w:pPr>
              <w:keepNext/>
              <w:spacing w:after="200" w:line="276" w:lineRule="auto"/>
              <w:jc w:val="center"/>
              <w:rPr>
                <w:sz w:val="28"/>
                <w:szCs w:val="28"/>
              </w:rPr>
            </w:pPr>
          </w:p>
        </w:tc>
      </w:tr>
    </w:tbl>
    <w:p w14:paraId="5F707A36" w14:textId="4B838B11" w:rsidR="00000873" w:rsidRDefault="00A062B5" w:rsidP="00A062B5">
      <w:pPr>
        <w:pStyle w:val="Caption"/>
        <w:rPr>
          <w:sz w:val="30"/>
          <w:szCs w:val="30"/>
        </w:rPr>
      </w:pPr>
      <w:bookmarkStart w:id="46" w:name="_Toc104640000"/>
      <w:proofErr w:type="gramStart"/>
      <w:r>
        <w:t xml:space="preserve">Hình </w:t>
      </w:r>
      <w:r w:rsidR="00515476">
        <w:fldChar w:fldCharType="begin"/>
      </w:r>
      <w:r w:rsidR="00515476">
        <w:instrText xml:space="preserve"> STYLEREF 1 \s </w:instrText>
      </w:r>
      <w:r w:rsidR="00515476">
        <w:fldChar w:fldCharType="separate"/>
      </w:r>
      <w:r w:rsidR="00AF3DCA">
        <w:rPr>
          <w:noProof/>
        </w:rPr>
        <w:t>2</w:t>
      </w:r>
      <w:r w:rsidR="00515476">
        <w:rPr>
          <w:noProof/>
        </w:rPr>
        <w:fldChar w:fldCharType="end"/>
      </w:r>
      <w:r w:rsidR="00AF3DCA">
        <w:t>.</w:t>
      </w:r>
      <w:proofErr w:type="gramEnd"/>
      <w:r w:rsidR="00515476">
        <w:fldChar w:fldCharType="begin"/>
      </w:r>
      <w:r w:rsidR="00515476">
        <w:instrText xml:space="preserve"> SEQ Hình \* ARABIC \s 1 </w:instrText>
      </w:r>
      <w:r w:rsidR="00515476">
        <w:fldChar w:fldCharType="separate"/>
      </w:r>
      <w:r w:rsidR="00AF3DCA">
        <w:rPr>
          <w:noProof/>
        </w:rPr>
        <w:t>18</w:t>
      </w:r>
      <w:r w:rsidR="00515476">
        <w:rPr>
          <w:noProof/>
        </w:rPr>
        <w:fldChar w:fldCharType="end"/>
      </w:r>
      <w:r w:rsidRPr="00A062B5">
        <w:t xml:space="preserve"> Dùng để lưu thông tin các khóa học</w:t>
      </w:r>
      <w:bookmarkEnd w:id="46"/>
    </w:p>
    <w:p w14:paraId="0ACB5804" w14:textId="19B4A051" w:rsidR="00E47A19" w:rsidRPr="00A062B5" w:rsidRDefault="00A062B5" w:rsidP="00A062B5">
      <w:pPr>
        <w:spacing w:after="200" w:line="276" w:lineRule="auto"/>
        <w:ind w:left="720" w:firstLine="720"/>
        <w:rPr>
          <w:b/>
          <w:bCs/>
          <w:sz w:val="28"/>
          <w:szCs w:val="28"/>
        </w:rPr>
      </w:pPr>
      <w:r w:rsidRPr="00A062B5">
        <w:rPr>
          <w:b/>
          <w:bCs/>
          <w:sz w:val="28"/>
          <w:szCs w:val="28"/>
        </w:rPr>
        <w:t>Bảng CouserPart</w:t>
      </w:r>
    </w:p>
    <w:tbl>
      <w:tblPr>
        <w:tblStyle w:val="TableGrid"/>
        <w:tblW w:w="0" w:type="auto"/>
        <w:tblInd w:w="1489" w:type="dxa"/>
        <w:tblLook w:val="04A0" w:firstRow="1" w:lastRow="0" w:firstColumn="1" w:lastColumn="0" w:noHBand="0" w:noVBand="1"/>
      </w:tblPr>
      <w:tblGrid>
        <w:gridCol w:w="2071"/>
        <w:gridCol w:w="2071"/>
        <w:gridCol w:w="2072"/>
      </w:tblGrid>
      <w:tr w:rsidR="00050B40" w:rsidRPr="00A062B5" w14:paraId="5CC85199" w14:textId="77777777" w:rsidTr="00050B40">
        <w:trPr>
          <w:trHeight w:val="574"/>
        </w:trPr>
        <w:tc>
          <w:tcPr>
            <w:tcW w:w="2071" w:type="dxa"/>
          </w:tcPr>
          <w:p w14:paraId="57510E67" w14:textId="05E183BD" w:rsidR="00050B40" w:rsidRPr="00A062B5" w:rsidRDefault="00050B40" w:rsidP="00AF3DCA">
            <w:pPr>
              <w:spacing w:after="200" w:line="276" w:lineRule="auto"/>
              <w:jc w:val="center"/>
              <w:rPr>
                <w:b/>
                <w:bCs/>
                <w:sz w:val="28"/>
                <w:szCs w:val="28"/>
              </w:rPr>
            </w:pPr>
            <w:r w:rsidRPr="00A062B5">
              <w:rPr>
                <w:b/>
                <w:bCs/>
                <w:sz w:val="28"/>
                <w:szCs w:val="28"/>
              </w:rPr>
              <w:t>Tên thuộc tính</w:t>
            </w:r>
          </w:p>
        </w:tc>
        <w:tc>
          <w:tcPr>
            <w:tcW w:w="2071" w:type="dxa"/>
          </w:tcPr>
          <w:p w14:paraId="5BA27C1A" w14:textId="37879D70" w:rsidR="00050B40" w:rsidRPr="00A062B5" w:rsidRDefault="00050B40" w:rsidP="00AF3DCA">
            <w:pPr>
              <w:spacing w:after="200" w:line="276" w:lineRule="auto"/>
              <w:jc w:val="center"/>
              <w:rPr>
                <w:b/>
                <w:bCs/>
                <w:sz w:val="28"/>
                <w:szCs w:val="28"/>
              </w:rPr>
            </w:pPr>
            <w:r w:rsidRPr="00A062B5">
              <w:rPr>
                <w:b/>
                <w:bCs/>
                <w:sz w:val="28"/>
                <w:szCs w:val="28"/>
              </w:rPr>
              <w:t>Kiểu dữ liệu</w:t>
            </w:r>
          </w:p>
        </w:tc>
        <w:tc>
          <w:tcPr>
            <w:tcW w:w="2072" w:type="dxa"/>
          </w:tcPr>
          <w:p w14:paraId="037FE6DD" w14:textId="68AF98DE" w:rsidR="00050B40" w:rsidRPr="00A062B5" w:rsidRDefault="00050B40" w:rsidP="00AF3DCA">
            <w:pPr>
              <w:spacing w:after="200" w:line="276" w:lineRule="auto"/>
              <w:jc w:val="center"/>
              <w:rPr>
                <w:b/>
                <w:bCs/>
                <w:sz w:val="28"/>
                <w:szCs w:val="28"/>
              </w:rPr>
            </w:pPr>
            <w:r w:rsidRPr="00A062B5">
              <w:rPr>
                <w:b/>
                <w:bCs/>
                <w:sz w:val="28"/>
                <w:szCs w:val="28"/>
              </w:rPr>
              <w:t>Not null</w:t>
            </w:r>
          </w:p>
        </w:tc>
      </w:tr>
      <w:tr w:rsidR="00050B40" w:rsidRPr="00A062B5" w14:paraId="3B92F13B" w14:textId="77777777" w:rsidTr="00050B40">
        <w:trPr>
          <w:trHeight w:val="574"/>
        </w:trPr>
        <w:tc>
          <w:tcPr>
            <w:tcW w:w="2071" w:type="dxa"/>
          </w:tcPr>
          <w:p w14:paraId="0BEF45F5" w14:textId="2FB12E09" w:rsidR="00050B40" w:rsidRPr="00A062B5" w:rsidRDefault="00050B40" w:rsidP="00AF3DCA">
            <w:pPr>
              <w:spacing w:after="200" w:line="276" w:lineRule="auto"/>
              <w:jc w:val="center"/>
              <w:rPr>
                <w:sz w:val="28"/>
                <w:szCs w:val="28"/>
              </w:rPr>
            </w:pPr>
            <w:r w:rsidRPr="00A062B5">
              <w:rPr>
                <w:sz w:val="28"/>
                <w:szCs w:val="28"/>
              </w:rPr>
              <w:t>name</w:t>
            </w:r>
          </w:p>
        </w:tc>
        <w:tc>
          <w:tcPr>
            <w:tcW w:w="2071" w:type="dxa"/>
          </w:tcPr>
          <w:p w14:paraId="755B86A4" w14:textId="44B837AE" w:rsidR="00050B40" w:rsidRPr="00A062B5" w:rsidRDefault="00050B40" w:rsidP="00AF3DCA">
            <w:pPr>
              <w:spacing w:after="200" w:line="276" w:lineRule="auto"/>
              <w:jc w:val="center"/>
              <w:rPr>
                <w:sz w:val="28"/>
                <w:szCs w:val="28"/>
              </w:rPr>
            </w:pPr>
            <w:r w:rsidRPr="00A062B5">
              <w:rPr>
                <w:sz w:val="28"/>
                <w:szCs w:val="28"/>
              </w:rPr>
              <w:t>String</w:t>
            </w:r>
          </w:p>
        </w:tc>
        <w:tc>
          <w:tcPr>
            <w:tcW w:w="2072" w:type="dxa"/>
          </w:tcPr>
          <w:p w14:paraId="53493C16" w14:textId="49428B53" w:rsidR="00050B40" w:rsidRPr="00A062B5" w:rsidRDefault="00050B40" w:rsidP="00AF3DCA">
            <w:pPr>
              <w:spacing w:after="200" w:line="276" w:lineRule="auto"/>
              <w:jc w:val="center"/>
              <w:rPr>
                <w:sz w:val="28"/>
                <w:szCs w:val="28"/>
              </w:rPr>
            </w:pPr>
            <w:r w:rsidRPr="00A062B5">
              <w:rPr>
                <w:sz w:val="28"/>
                <w:szCs w:val="28"/>
              </w:rPr>
              <w:t>X</w:t>
            </w:r>
          </w:p>
        </w:tc>
      </w:tr>
      <w:tr w:rsidR="00050B40" w:rsidRPr="00A062B5" w14:paraId="4AB1B5A4" w14:textId="77777777" w:rsidTr="00050B40">
        <w:trPr>
          <w:trHeight w:val="574"/>
        </w:trPr>
        <w:tc>
          <w:tcPr>
            <w:tcW w:w="2071" w:type="dxa"/>
          </w:tcPr>
          <w:p w14:paraId="0F3D4B17" w14:textId="78BE8C91" w:rsidR="00050B40" w:rsidRPr="00A062B5" w:rsidRDefault="00050B40" w:rsidP="00AF3DCA">
            <w:pPr>
              <w:spacing w:after="200" w:line="276" w:lineRule="auto"/>
              <w:jc w:val="center"/>
              <w:rPr>
                <w:sz w:val="28"/>
                <w:szCs w:val="28"/>
              </w:rPr>
            </w:pPr>
            <w:r w:rsidRPr="00A062B5">
              <w:rPr>
                <w:sz w:val="28"/>
                <w:szCs w:val="28"/>
              </w:rPr>
              <w:t>courseId</w:t>
            </w:r>
          </w:p>
        </w:tc>
        <w:tc>
          <w:tcPr>
            <w:tcW w:w="2071" w:type="dxa"/>
          </w:tcPr>
          <w:p w14:paraId="3D765EFD" w14:textId="08C8E7F7" w:rsidR="00050B40" w:rsidRPr="00A062B5" w:rsidRDefault="00050B40" w:rsidP="00AF3DCA">
            <w:pPr>
              <w:spacing w:after="200" w:line="276" w:lineRule="auto"/>
              <w:jc w:val="center"/>
              <w:rPr>
                <w:sz w:val="28"/>
                <w:szCs w:val="28"/>
              </w:rPr>
            </w:pPr>
            <w:r w:rsidRPr="00A062B5">
              <w:rPr>
                <w:sz w:val="28"/>
                <w:szCs w:val="28"/>
              </w:rPr>
              <w:t>String</w:t>
            </w:r>
          </w:p>
        </w:tc>
        <w:tc>
          <w:tcPr>
            <w:tcW w:w="2072" w:type="dxa"/>
          </w:tcPr>
          <w:p w14:paraId="0126DB24" w14:textId="61DD5D3D" w:rsidR="00050B40" w:rsidRPr="00A062B5" w:rsidRDefault="00050B40" w:rsidP="00AF3DCA">
            <w:pPr>
              <w:spacing w:after="200" w:line="276" w:lineRule="auto"/>
              <w:jc w:val="center"/>
              <w:rPr>
                <w:sz w:val="28"/>
                <w:szCs w:val="28"/>
              </w:rPr>
            </w:pPr>
            <w:r w:rsidRPr="00A062B5">
              <w:rPr>
                <w:sz w:val="28"/>
                <w:szCs w:val="28"/>
              </w:rPr>
              <w:t>X</w:t>
            </w:r>
          </w:p>
        </w:tc>
      </w:tr>
      <w:tr w:rsidR="00050B40" w:rsidRPr="00A062B5" w14:paraId="64BBAE45" w14:textId="77777777" w:rsidTr="00050B40">
        <w:trPr>
          <w:trHeight w:val="590"/>
        </w:trPr>
        <w:tc>
          <w:tcPr>
            <w:tcW w:w="2071" w:type="dxa"/>
          </w:tcPr>
          <w:p w14:paraId="1E922BF3" w14:textId="3B471255" w:rsidR="00050B40" w:rsidRPr="00A062B5" w:rsidRDefault="00050B40" w:rsidP="00AF3DCA">
            <w:pPr>
              <w:spacing w:after="200" w:line="276" w:lineRule="auto"/>
              <w:jc w:val="center"/>
              <w:rPr>
                <w:sz w:val="28"/>
                <w:szCs w:val="28"/>
              </w:rPr>
            </w:pPr>
            <w:r w:rsidRPr="00A062B5">
              <w:rPr>
                <w:sz w:val="28"/>
                <w:szCs w:val="28"/>
              </w:rPr>
              <w:t>lessons</w:t>
            </w:r>
          </w:p>
        </w:tc>
        <w:tc>
          <w:tcPr>
            <w:tcW w:w="2071" w:type="dxa"/>
          </w:tcPr>
          <w:p w14:paraId="68ACC046" w14:textId="3C949FB4" w:rsidR="00050B40" w:rsidRPr="00A062B5" w:rsidRDefault="00E47A19" w:rsidP="00AF3DCA">
            <w:pPr>
              <w:spacing w:after="200" w:line="276" w:lineRule="auto"/>
              <w:jc w:val="center"/>
              <w:rPr>
                <w:sz w:val="28"/>
                <w:szCs w:val="28"/>
              </w:rPr>
            </w:pPr>
            <w:r w:rsidRPr="00A062B5">
              <w:rPr>
                <w:sz w:val="28"/>
                <w:szCs w:val="28"/>
              </w:rPr>
              <w:t>Array</w:t>
            </w:r>
          </w:p>
        </w:tc>
        <w:tc>
          <w:tcPr>
            <w:tcW w:w="2072" w:type="dxa"/>
          </w:tcPr>
          <w:p w14:paraId="465923B5" w14:textId="217B6402" w:rsidR="00050B40" w:rsidRPr="00A062B5" w:rsidRDefault="00E47A19" w:rsidP="00AF3DCA">
            <w:pPr>
              <w:spacing w:after="200" w:line="276" w:lineRule="auto"/>
              <w:jc w:val="center"/>
              <w:rPr>
                <w:sz w:val="28"/>
                <w:szCs w:val="28"/>
              </w:rPr>
            </w:pPr>
            <w:r w:rsidRPr="00A062B5">
              <w:rPr>
                <w:sz w:val="28"/>
                <w:szCs w:val="28"/>
              </w:rPr>
              <w:t>X</w:t>
            </w:r>
          </w:p>
        </w:tc>
      </w:tr>
      <w:tr w:rsidR="00050B40" w:rsidRPr="00A062B5" w14:paraId="33228E5B" w14:textId="77777777" w:rsidTr="00050B40">
        <w:trPr>
          <w:trHeight w:val="558"/>
        </w:trPr>
        <w:tc>
          <w:tcPr>
            <w:tcW w:w="2071" w:type="dxa"/>
          </w:tcPr>
          <w:p w14:paraId="0F196CE7" w14:textId="4CD5769A" w:rsidR="00050B40" w:rsidRPr="00A062B5" w:rsidRDefault="00E47A19" w:rsidP="00AF3DCA">
            <w:pPr>
              <w:spacing w:after="200" w:line="276" w:lineRule="auto"/>
              <w:jc w:val="center"/>
              <w:rPr>
                <w:b/>
                <w:bCs/>
                <w:sz w:val="28"/>
                <w:szCs w:val="28"/>
              </w:rPr>
            </w:pPr>
            <w:r w:rsidRPr="00A062B5">
              <w:rPr>
                <w:b/>
                <w:bCs/>
                <w:sz w:val="28"/>
                <w:szCs w:val="28"/>
              </w:rPr>
              <w:t>isSelect</w:t>
            </w:r>
          </w:p>
        </w:tc>
        <w:tc>
          <w:tcPr>
            <w:tcW w:w="2071" w:type="dxa"/>
          </w:tcPr>
          <w:p w14:paraId="5D73999B" w14:textId="2BFB1D1D" w:rsidR="00050B40" w:rsidRPr="00A062B5" w:rsidRDefault="00E47A19" w:rsidP="00AF3DCA">
            <w:pPr>
              <w:spacing w:after="200" w:line="276" w:lineRule="auto"/>
              <w:jc w:val="center"/>
              <w:rPr>
                <w:b/>
                <w:bCs/>
                <w:sz w:val="28"/>
                <w:szCs w:val="28"/>
              </w:rPr>
            </w:pPr>
            <w:r w:rsidRPr="00A062B5">
              <w:rPr>
                <w:b/>
                <w:bCs/>
                <w:sz w:val="28"/>
                <w:szCs w:val="28"/>
              </w:rPr>
              <w:t>Boolean</w:t>
            </w:r>
          </w:p>
        </w:tc>
        <w:tc>
          <w:tcPr>
            <w:tcW w:w="2072" w:type="dxa"/>
          </w:tcPr>
          <w:p w14:paraId="36D8B849" w14:textId="3DAC1CB8" w:rsidR="00050B40" w:rsidRPr="00A062B5" w:rsidRDefault="00AF3DCA" w:rsidP="00AF3DCA">
            <w:pPr>
              <w:keepNext/>
              <w:spacing w:after="200" w:line="276" w:lineRule="auto"/>
              <w:jc w:val="center"/>
              <w:rPr>
                <w:b/>
                <w:bCs/>
                <w:sz w:val="28"/>
                <w:szCs w:val="28"/>
              </w:rPr>
            </w:pPr>
            <w:r>
              <w:rPr>
                <w:b/>
                <w:bCs/>
                <w:sz w:val="28"/>
                <w:szCs w:val="28"/>
              </w:rPr>
              <w:t>X</w:t>
            </w:r>
          </w:p>
        </w:tc>
      </w:tr>
    </w:tbl>
    <w:p w14:paraId="259DA20B" w14:textId="00864FE9" w:rsidR="00050B40" w:rsidRPr="00A062B5" w:rsidRDefault="00AF3DCA" w:rsidP="00AF3DCA">
      <w:pPr>
        <w:pStyle w:val="Caption"/>
        <w:rPr>
          <w:b/>
          <w:bCs/>
          <w:szCs w:val="28"/>
        </w:rPr>
      </w:pPr>
      <w:bookmarkStart w:id="47" w:name="_Toc104640001"/>
      <w:proofErr w:type="gramStart"/>
      <w:r>
        <w:t xml:space="preserve">Hình </w:t>
      </w:r>
      <w:r w:rsidR="00515476">
        <w:fldChar w:fldCharType="begin"/>
      </w:r>
      <w:r w:rsidR="00515476">
        <w:instrText xml:space="preserve"> STYLEREF 1 \s </w:instrText>
      </w:r>
      <w:r w:rsidR="00515476">
        <w:fldChar w:fldCharType="separate"/>
      </w:r>
      <w:r>
        <w:rPr>
          <w:noProof/>
        </w:rPr>
        <w:t>2</w:t>
      </w:r>
      <w:r w:rsidR="00515476">
        <w:rPr>
          <w:noProof/>
        </w:rPr>
        <w:fldChar w:fldCharType="end"/>
      </w:r>
      <w:r>
        <w:t>.</w:t>
      </w:r>
      <w:proofErr w:type="gramEnd"/>
      <w:r w:rsidR="00515476">
        <w:fldChar w:fldCharType="begin"/>
      </w:r>
      <w:r w:rsidR="00515476">
        <w:instrText xml:space="preserve"> SEQ Hình \* ARABIC \s 1 </w:instrText>
      </w:r>
      <w:r w:rsidR="00515476">
        <w:fldChar w:fldCharType="separate"/>
      </w:r>
      <w:r>
        <w:rPr>
          <w:noProof/>
        </w:rPr>
        <w:t>19</w:t>
      </w:r>
      <w:r w:rsidR="00515476">
        <w:rPr>
          <w:noProof/>
        </w:rPr>
        <w:fldChar w:fldCharType="end"/>
      </w:r>
      <w:r w:rsidRPr="00AF3DCA">
        <w:t xml:space="preserve"> Dùng để lưu các bài học của khóa học</w:t>
      </w:r>
      <w:bookmarkEnd w:id="47"/>
    </w:p>
    <w:p w14:paraId="2A649494" w14:textId="77777777" w:rsidR="00F20CD7" w:rsidRDefault="00F20CD7">
      <w:pPr>
        <w:spacing w:after="200" w:line="276" w:lineRule="auto"/>
        <w:rPr>
          <w:b/>
          <w:bCs/>
        </w:rPr>
      </w:pPr>
      <w:r>
        <w:rPr>
          <w:b/>
          <w:bCs/>
        </w:rPr>
        <w:br w:type="page"/>
      </w:r>
    </w:p>
    <w:p w14:paraId="2292A403" w14:textId="5F900CF9" w:rsidR="00000873" w:rsidRPr="00AF3DCA" w:rsidRDefault="00F20CD7" w:rsidP="00F20CD7">
      <w:pPr>
        <w:tabs>
          <w:tab w:val="left" w:pos="1875"/>
        </w:tabs>
        <w:spacing w:after="200" w:line="276" w:lineRule="auto"/>
        <w:rPr>
          <w:b/>
          <w:bCs/>
          <w:sz w:val="28"/>
          <w:szCs w:val="28"/>
        </w:rPr>
      </w:pPr>
      <w:r>
        <w:rPr>
          <w:b/>
          <w:bCs/>
        </w:rPr>
        <w:lastRenderedPageBreak/>
        <w:tab/>
      </w:r>
      <w:r w:rsidRPr="00AF3DCA">
        <w:rPr>
          <w:b/>
          <w:bCs/>
          <w:sz w:val="28"/>
          <w:szCs w:val="28"/>
        </w:rPr>
        <w:t>Bảng Blog</w:t>
      </w:r>
    </w:p>
    <w:tbl>
      <w:tblPr>
        <w:tblStyle w:val="TableGrid"/>
        <w:tblpPr w:leftFromText="180" w:rightFromText="180" w:vertAnchor="text" w:horzAnchor="page" w:tblpX="3332" w:tblpY="244"/>
        <w:tblW w:w="0" w:type="auto"/>
        <w:tblLook w:val="04A0" w:firstRow="1" w:lastRow="0" w:firstColumn="1" w:lastColumn="0" w:noHBand="0" w:noVBand="1"/>
      </w:tblPr>
      <w:tblGrid>
        <w:gridCol w:w="2192"/>
        <w:gridCol w:w="1965"/>
        <w:gridCol w:w="1965"/>
      </w:tblGrid>
      <w:tr w:rsidR="009D1A35" w:rsidRPr="00AF3DCA" w14:paraId="25DF6722" w14:textId="77777777" w:rsidTr="00AF3DCA">
        <w:trPr>
          <w:trHeight w:val="498"/>
        </w:trPr>
        <w:tc>
          <w:tcPr>
            <w:tcW w:w="2192" w:type="dxa"/>
          </w:tcPr>
          <w:p w14:paraId="23C261FE" w14:textId="77777777" w:rsidR="009D1A35" w:rsidRPr="00AF3DCA" w:rsidRDefault="009D1A35" w:rsidP="00AF3DCA">
            <w:pPr>
              <w:tabs>
                <w:tab w:val="left" w:pos="1875"/>
              </w:tabs>
              <w:spacing w:after="200" w:line="276" w:lineRule="auto"/>
              <w:jc w:val="center"/>
              <w:rPr>
                <w:b/>
                <w:bCs/>
                <w:sz w:val="28"/>
                <w:szCs w:val="28"/>
              </w:rPr>
            </w:pPr>
            <w:r w:rsidRPr="00AF3DCA">
              <w:rPr>
                <w:b/>
                <w:bCs/>
                <w:sz w:val="28"/>
                <w:szCs w:val="28"/>
              </w:rPr>
              <w:t>Tên thuộc tính</w:t>
            </w:r>
          </w:p>
        </w:tc>
        <w:tc>
          <w:tcPr>
            <w:tcW w:w="1965" w:type="dxa"/>
          </w:tcPr>
          <w:p w14:paraId="733612F4" w14:textId="77777777" w:rsidR="009D1A35" w:rsidRPr="00AF3DCA" w:rsidRDefault="009D1A35" w:rsidP="00AF3DCA">
            <w:pPr>
              <w:tabs>
                <w:tab w:val="left" w:pos="1875"/>
              </w:tabs>
              <w:spacing w:after="200" w:line="276" w:lineRule="auto"/>
              <w:jc w:val="center"/>
              <w:rPr>
                <w:b/>
                <w:bCs/>
                <w:sz w:val="28"/>
                <w:szCs w:val="28"/>
              </w:rPr>
            </w:pPr>
            <w:r w:rsidRPr="00AF3DCA">
              <w:rPr>
                <w:b/>
                <w:bCs/>
                <w:sz w:val="28"/>
                <w:szCs w:val="28"/>
              </w:rPr>
              <w:t>Kiểu dữ liệu</w:t>
            </w:r>
          </w:p>
        </w:tc>
        <w:tc>
          <w:tcPr>
            <w:tcW w:w="1965" w:type="dxa"/>
          </w:tcPr>
          <w:p w14:paraId="7C8217FE" w14:textId="77777777" w:rsidR="009D1A35" w:rsidRPr="00AF3DCA" w:rsidRDefault="009D1A35" w:rsidP="00AF3DCA">
            <w:pPr>
              <w:tabs>
                <w:tab w:val="left" w:pos="1875"/>
              </w:tabs>
              <w:spacing w:after="200" w:line="276" w:lineRule="auto"/>
              <w:jc w:val="center"/>
              <w:rPr>
                <w:b/>
                <w:bCs/>
                <w:sz w:val="28"/>
                <w:szCs w:val="28"/>
              </w:rPr>
            </w:pPr>
            <w:r w:rsidRPr="00AF3DCA">
              <w:rPr>
                <w:b/>
                <w:bCs/>
                <w:sz w:val="28"/>
                <w:szCs w:val="28"/>
              </w:rPr>
              <w:t>Not null</w:t>
            </w:r>
          </w:p>
        </w:tc>
      </w:tr>
      <w:tr w:rsidR="009D1A35" w:rsidRPr="00AF3DCA" w14:paraId="0F14A81B" w14:textId="77777777" w:rsidTr="00AF3DCA">
        <w:trPr>
          <w:trHeight w:val="498"/>
        </w:trPr>
        <w:tc>
          <w:tcPr>
            <w:tcW w:w="2192" w:type="dxa"/>
          </w:tcPr>
          <w:p w14:paraId="06844092"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Title</w:t>
            </w:r>
          </w:p>
        </w:tc>
        <w:tc>
          <w:tcPr>
            <w:tcW w:w="1965" w:type="dxa"/>
          </w:tcPr>
          <w:p w14:paraId="1AADE3E1"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String</w:t>
            </w:r>
          </w:p>
        </w:tc>
        <w:tc>
          <w:tcPr>
            <w:tcW w:w="1965" w:type="dxa"/>
          </w:tcPr>
          <w:p w14:paraId="1C0BE31E"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X</w:t>
            </w:r>
          </w:p>
        </w:tc>
      </w:tr>
      <w:tr w:rsidR="009D1A35" w:rsidRPr="00AF3DCA" w14:paraId="2BA9E8CD" w14:textId="77777777" w:rsidTr="00AF3DCA">
        <w:trPr>
          <w:trHeight w:val="498"/>
        </w:trPr>
        <w:tc>
          <w:tcPr>
            <w:tcW w:w="2192" w:type="dxa"/>
          </w:tcPr>
          <w:p w14:paraId="2681BBBF"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Content</w:t>
            </w:r>
          </w:p>
        </w:tc>
        <w:tc>
          <w:tcPr>
            <w:tcW w:w="1965" w:type="dxa"/>
          </w:tcPr>
          <w:p w14:paraId="5A0C611B"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String</w:t>
            </w:r>
          </w:p>
        </w:tc>
        <w:tc>
          <w:tcPr>
            <w:tcW w:w="1965" w:type="dxa"/>
          </w:tcPr>
          <w:p w14:paraId="27F63708"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X</w:t>
            </w:r>
          </w:p>
        </w:tc>
      </w:tr>
      <w:tr w:rsidR="009D1A35" w:rsidRPr="00AF3DCA" w14:paraId="3D27073D" w14:textId="77777777" w:rsidTr="00AF3DCA">
        <w:trPr>
          <w:trHeight w:val="498"/>
        </w:trPr>
        <w:tc>
          <w:tcPr>
            <w:tcW w:w="2192" w:type="dxa"/>
          </w:tcPr>
          <w:p w14:paraId="3054D179"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MetaDesciption</w:t>
            </w:r>
          </w:p>
        </w:tc>
        <w:tc>
          <w:tcPr>
            <w:tcW w:w="1965" w:type="dxa"/>
          </w:tcPr>
          <w:p w14:paraId="40F4CFFF"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String</w:t>
            </w:r>
          </w:p>
        </w:tc>
        <w:tc>
          <w:tcPr>
            <w:tcW w:w="1965" w:type="dxa"/>
          </w:tcPr>
          <w:p w14:paraId="0ADC3697"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X</w:t>
            </w:r>
          </w:p>
        </w:tc>
      </w:tr>
      <w:tr w:rsidR="009D1A35" w:rsidRPr="00AF3DCA" w14:paraId="5F0B110A" w14:textId="77777777" w:rsidTr="00AF3DCA">
        <w:trPr>
          <w:trHeight w:val="498"/>
        </w:trPr>
        <w:tc>
          <w:tcPr>
            <w:tcW w:w="2192" w:type="dxa"/>
          </w:tcPr>
          <w:p w14:paraId="1D4D7479"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ImageThumbnail</w:t>
            </w:r>
          </w:p>
        </w:tc>
        <w:tc>
          <w:tcPr>
            <w:tcW w:w="1965" w:type="dxa"/>
          </w:tcPr>
          <w:p w14:paraId="3F79FA1C"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String</w:t>
            </w:r>
          </w:p>
        </w:tc>
        <w:tc>
          <w:tcPr>
            <w:tcW w:w="1965" w:type="dxa"/>
          </w:tcPr>
          <w:p w14:paraId="457CC7D5"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X</w:t>
            </w:r>
          </w:p>
        </w:tc>
      </w:tr>
      <w:tr w:rsidR="009D1A35" w:rsidRPr="00AF3DCA" w14:paraId="57CC5579" w14:textId="77777777" w:rsidTr="00AF3DCA">
        <w:trPr>
          <w:trHeight w:val="498"/>
        </w:trPr>
        <w:tc>
          <w:tcPr>
            <w:tcW w:w="2192" w:type="dxa"/>
          </w:tcPr>
          <w:p w14:paraId="4699A498"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Reactions</w:t>
            </w:r>
          </w:p>
        </w:tc>
        <w:tc>
          <w:tcPr>
            <w:tcW w:w="1965" w:type="dxa"/>
          </w:tcPr>
          <w:p w14:paraId="0F4C2DA5"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String</w:t>
            </w:r>
          </w:p>
        </w:tc>
        <w:tc>
          <w:tcPr>
            <w:tcW w:w="1965" w:type="dxa"/>
          </w:tcPr>
          <w:p w14:paraId="787FBEEC"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X</w:t>
            </w:r>
          </w:p>
        </w:tc>
      </w:tr>
      <w:tr w:rsidR="009D1A35" w:rsidRPr="00AF3DCA" w14:paraId="07BDB7D4" w14:textId="77777777" w:rsidTr="00AF3DCA">
        <w:trPr>
          <w:trHeight w:val="485"/>
        </w:trPr>
        <w:tc>
          <w:tcPr>
            <w:tcW w:w="2192" w:type="dxa"/>
          </w:tcPr>
          <w:p w14:paraId="54F7F8F8"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Tag</w:t>
            </w:r>
          </w:p>
        </w:tc>
        <w:tc>
          <w:tcPr>
            <w:tcW w:w="1965" w:type="dxa"/>
          </w:tcPr>
          <w:p w14:paraId="48171F28"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String</w:t>
            </w:r>
          </w:p>
        </w:tc>
        <w:tc>
          <w:tcPr>
            <w:tcW w:w="1965" w:type="dxa"/>
          </w:tcPr>
          <w:p w14:paraId="3A130BF0"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X</w:t>
            </w:r>
          </w:p>
        </w:tc>
      </w:tr>
      <w:tr w:rsidR="009D1A35" w:rsidRPr="00AF3DCA" w14:paraId="206E393B" w14:textId="77777777" w:rsidTr="00AF3DCA">
        <w:trPr>
          <w:trHeight w:val="485"/>
        </w:trPr>
        <w:tc>
          <w:tcPr>
            <w:tcW w:w="2192" w:type="dxa"/>
          </w:tcPr>
          <w:p w14:paraId="1441F7FD"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OutstandingMark</w:t>
            </w:r>
          </w:p>
        </w:tc>
        <w:tc>
          <w:tcPr>
            <w:tcW w:w="1965" w:type="dxa"/>
          </w:tcPr>
          <w:p w14:paraId="41D372B0"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Number</w:t>
            </w:r>
          </w:p>
        </w:tc>
        <w:tc>
          <w:tcPr>
            <w:tcW w:w="1965" w:type="dxa"/>
          </w:tcPr>
          <w:p w14:paraId="67E3923E"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X</w:t>
            </w:r>
          </w:p>
        </w:tc>
      </w:tr>
      <w:tr w:rsidR="009D1A35" w:rsidRPr="00AF3DCA" w14:paraId="62299021" w14:textId="77777777" w:rsidTr="00AF3DCA">
        <w:trPr>
          <w:trHeight w:val="485"/>
        </w:trPr>
        <w:tc>
          <w:tcPr>
            <w:tcW w:w="2192" w:type="dxa"/>
          </w:tcPr>
          <w:p w14:paraId="3F9644B5"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Author</w:t>
            </w:r>
          </w:p>
        </w:tc>
        <w:tc>
          <w:tcPr>
            <w:tcW w:w="1965" w:type="dxa"/>
          </w:tcPr>
          <w:p w14:paraId="02D6970B"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String</w:t>
            </w:r>
          </w:p>
        </w:tc>
        <w:tc>
          <w:tcPr>
            <w:tcW w:w="1965" w:type="dxa"/>
          </w:tcPr>
          <w:p w14:paraId="7D6D38D0"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X</w:t>
            </w:r>
          </w:p>
        </w:tc>
      </w:tr>
      <w:tr w:rsidR="009D1A35" w:rsidRPr="00AF3DCA" w14:paraId="703DCBCA" w14:textId="77777777" w:rsidTr="00AF3DCA">
        <w:trPr>
          <w:trHeight w:val="485"/>
        </w:trPr>
        <w:tc>
          <w:tcPr>
            <w:tcW w:w="2192" w:type="dxa"/>
          </w:tcPr>
          <w:p w14:paraId="6F8B299D"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comments</w:t>
            </w:r>
          </w:p>
        </w:tc>
        <w:tc>
          <w:tcPr>
            <w:tcW w:w="1965" w:type="dxa"/>
          </w:tcPr>
          <w:p w14:paraId="48C84DE4"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Array</w:t>
            </w:r>
          </w:p>
        </w:tc>
        <w:tc>
          <w:tcPr>
            <w:tcW w:w="1965" w:type="dxa"/>
          </w:tcPr>
          <w:p w14:paraId="4761065C" w14:textId="77777777" w:rsidR="009D1A35" w:rsidRPr="00AF3DCA" w:rsidRDefault="009D1A35" w:rsidP="00AF3DCA">
            <w:pPr>
              <w:tabs>
                <w:tab w:val="left" w:pos="1875"/>
              </w:tabs>
              <w:spacing w:after="200" w:line="276" w:lineRule="auto"/>
              <w:jc w:val="center"/>
              <w:rPr>
                <w:sz w:val="28"/>
                <w:szCs w:val="28"/>
              </w:rPr>
            </w:pPr>
          </w:p>
        </w:tc>
      </w:tr>
      <w:tr w:rsidR="009D1A35" w:rsidRPr="00AF3DCA" w14:paraId="3E471B5A" w14:textId="77777777" w:rsidTr="00AF3DCA">
        <w:trPr>
          <w:trHeight w:val="485"/>
        </w:trPr>
        <w:tc>
          <w:tcPr>
            <w:tcW w:w="2192" w:type="dxa"/>
          </w:tcPr>
          <w:p w14:paraId="0DBFF275"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Slug</w:t>
            </w:r>
          </w:p>
        </w:tc>
        <w:tc>
          <w:tcPr>
            <w:tcW w:w="1965" w:type="dxa"/>
          </w:tcPr>
          <w:p w14:paraId="17C51F8A" w14:textId="77777777" w:rsidR="009D1A35" w:rsidRPr="00AF3DCA" w:rsidRDefault="009D1A35" w:rsidP="00AF3DCA">
            <w:pPr>
              <w:tabs>
                <w:tab w:val="left" w:pos="1875"/>
              </w:tabs>
              <w:spacing w:after="200" w:line="276" w:lineRule="auto"/>
              <w:jc w:val="center"/>
              <w:rPr>
                <w:sz w:val="28"/>
                <w:szCs w:val="28"/>
              </w:rPr>
            </w:pPr>
            <w:r w:rsidRPr="00AF3DCA">
              <w:rPr>
                <w:sz w:val="28"/>
                <w:szCs w:val="28"/>
              </w:rPr>
              <w:t>String</w:t>
            </w:r>
          </w:p>
        </w:tc>
        <w:tc>
          <w:tcPr>
            <w:tcW w:w="1965" w:type="dxa"/>
          </w:tcPr>
          <w:p w14:paraId="0057AAFB" w14:textId="77777777" w:rsidR="009D1A35" w:rsidRPr="00AF3DCA" w:rsidRDefault="009D1A35" w:rsidP="00AF3DCA">
            <w:pPr>
              <w:keepNext/>
              <w:tabs>
                <w:tab w:val="left" w:pos="1875"/>
              </w:tabs>
              <w:spacing w:after="200" w:line="276" w:lineRule="auto"/>
              <w:jc w:val="center"/>
              <w:rPr>
                <w:sz w:val="28"/>
                <w:szCs w:val="28"/>
              </w:rPr>
            </w:pPr>
            <w:r w:rsidRPr="00AF3DCA">
              <w:rPr>
                <w:sz w:val="28"/>
                <w:szCs w:val="28"/>
              </w:rPr>
              <w:t>X</w:t>
            </w:r>
          </w:p>
        </w:tc>
      </w:tr>
    </w:tbl>
    <w:p w14:paraId="5E510B4A" w14:textId="77777777" w:rsidR="009D1A35" w:rsidRPr="00AF3DCA" w:rsidRDefault="009D1A35" w:rsidP="00F20CD7">
      <w:pPr>
        <w:tabs>
          <w:tab w:val="left" w:pos="1875"/>
        </w:tabs>
        <w:spacing w:after="200" w:line="276" w:lineRule="auto"/>
        <w:rPr>
          <w:b/>
          <w:bCs/>
          <w:sz w:val="28"/>
          <w:szCs w:val="28"/>
        </w:rPr>
      </w:pPr>
    </w:p>
    <w:p w14:paraId="1A71A467" w14:textId="77777777" w:rsidR="009D1A35" w:rsidRPr="00AF3DCA" w:rsidRDefault="009D1A35" w:rsidP="00F20CD7">
      <w:pPr>
        <w:tabs>
          <w:tab w:val="left" w:pos="1875"/>
        </w:tabs>
        <w:spacing w:after="200" w:line="276" w:lineRule="auto"/>
        <w:rPr>
          <w:b/>
          <w:bCs/>
          <w:sz w:val="28"/>
          <w:szCs w:val="28"/>
        </w:rPr>
      </w:pPr>
    </w:p>
    <w:p w14:paraId="2B812A29" w14:textId="77777777" w:rsidR="009D1A35" w:rsidRPr="00AF3DCA" w:rsidRDefault="009D1A35" w:rsidP="00F20CD7">
      <w:pPr>
        <w:tabs>
          <w:tab w:val="left" w:pos="1875"/>
        </w:tabs>
        <w:spacing w:after="200" w:line="276" w:lineRule="auto"/>
        <w:rPr>
          <w:b/>
          <w:bCs/>
          <w:sz w:val="28"/>
          <w:szCs w:val="28"/>
        </w:rPr>
      </w:pPr>
    </w:p>
    <w:p w14:paraId="1A973BD8" w14:textId="77777777" w:rsidR="009D1A35" w:rsidRPr="00AF3DCA" w:rsidRDefault="009D1A35" w:rsidP="00F20CD7">
      <w:pPr>
        <w:tabs>
          <w:tab w:val="left" w:pos="1875"/>
        </w:tabs>
        <w:spacing w:after="200" w:line="276" w:lineRule="auto"/>
        <w:rPr>
          <w:b/>
          <w:bCs/>
          <w:sz w:val="28"/>
          <w:szCs w:val="28"/>
        </w:rPr>
      </w:pPr>
    </w:p>
    <w:p w14:paraId="3C00006F" w14:textId="77777777" w:rsidR="009D1A35" w:rsidRPr="00AF3DCA" w:rsidRDefault="009D1A35" w:rsidP="00F20CD7">
      <w:pPr>
        <w:tabs>
          <w:tab w:val="left" w:pos="1875"/>
        </w:tabs>
        <w:spacing w:after="200" w:line="276" w:lineRule="auto"/>
        <w:rPr>
          <w:b/>
          <w:bCs/>
          <w:sz w:val="28"/>
          <w:szCs w:val="28"/>
        </w:rPr>
      </w:pPr>
    </w:p>
    <w:p w14:paraId="704293A9" w14:textId="77777777" w:rsidR="009D1A35" w:rsidRPr="00AF3DCA" w:rsidRDefault="009D1A35" w:rsidP="00F20CD7">
      <w:pPr>
        <w:tabs>
          <w:tab w:val="left" w:pos="1875"/>
        </w:tabs>
        <w:spacing w:after="200" w:line="276" w:lineRule="auto"/>
        <w:rPr>
          <w:b/>
          <w:bCs/>
          <w:sz w:val="28"/>
          <w:szCs w:val="28"/>
        </w:rPr>
      </w:pPr>
    </w:p>
    <w:p w14:paraId="1FA177BE" w14:textId="77777777" w:rsidR="009D1A35" w:rsidRPr="00AF3DCA" w:rsidRDefault="009D1A35" w:rsidP="00F20CD7">
      <w:pPr>
        <w:tabs>
          <w:tab w:val="left" w:pos="1875"/>
        </w:tabs>
        <w:spacing w:after="200" w:line="276" w:lineRule="auto"/>
        <w:rPr>
          <w:b/>
          <w:bCs/>
          <w:sz w:val="28"/>
          <w:szCs w:val="28"/>
        </w:rPr>
      </w:pPr>
    </w:p>
    <w:p w14:paraId="6CC7E26F" w14:textId="77777777" w:rsidR="009D1A35" w:rsidRPr="00AF3DCA" w:rsidRDefault="009D1A35" w:rsidP="00F20CD7">
      <w:pPr>
        <w:tabs>
          <w:tab w:val="left" w:pos="1875"/>
        </w:tabs>
        <w:spacing w:after="200" w:line="276" w:lineRule="auto"/>
        <w:rPr>
          <w:b/>
          <w:bCs/>
          <w:sz w:val="28"/>
          <w:szCs w:val="28"/>
        </w:rPr>
      </w:pPr>
    </w:p>
    <w:p w14:paraId="6ED8F0F8" w14:textId="77777777" w:rsidR="009D1A35" w:rsidRPr="00AF3DCA" w:rsidRDefault="009D1A35" w:rsidP="00F20CD7">
      <w:pPr>
        <w:tabs>
          <w:tab w:val="left" w:pos="1875"/>
        </w:tabs>
        <w:spacing w:after="200" w:line="276" w:lineRule="auto"/>
        <w:rPr>
          <w:b/>
          <w:bCs/>
          <w:sz w:val="28"/>
          <w:szCs w:val="28"/>
        </w:rPr>
      </w:pPr>
    </w:p>
    <w:p w14:paraId="2E711A2F" w14:textId="77777777" w:rsidR="009D1A35" w:rsidRPr="00AF3DCA" w:rsidRDefault="009D1A35" w:rsidP="00F20CD7">
      <w:pPr>
        <w:tabs>
          <w:tab w:val="left" w:pos="1875"/>
        </w:tabs>
        <w:spacing w:after="200" w:line="276" w:lineRule="auto"/>
        <w:rPr>
          <w:b/>
          <w:bCs/>
          <w:sz w:val="28"/>
          <w:szCs w:val="28"/>
        </w:rPr>
      </w:pPr>
    </w:p>
    <w:p w14:paraId="41D6C577" w14:textId="77777777" w:rsidR="009D1A35" w:rsidRPr="00AF3DCA" w:rsidRDefault="009D1A35" w:rsidP="00F20CD7">
      <w:pPr>
        <w:tabs>
          <w:tab w:val="left" w:pos="1875"/>
        </w:tabs>
        <w:spacing w:after="200" w:line="276" w:lineRule="auto"/>
        <w:rPr>
          <w:b/>
          <w:bCs/>
          <w:sz w:val="28"/>
          <w:szCs w:val="28"/>
        </w:rPr>
      </w:pPr>
    </w:p>
    <w:p w14:paraId="372A703A" w14:textId="4B3F2D8B" w:rsidR="00AF3DCA" w:rsidRDefault="00AF3DCA" w:rsidP="00AF3DCA">
      <w:pPr>
        <w:pStyle w:val="Caption"/>
        <w:framePr w:w="4853" w:hSpace="180" w:wrap="around" w:vAnchor="text" w:hAnchor="page" w:x="3795" w:y="464"/>
      </w:pPr>
      <w:bookmarkStart w:id="48" w:name="_Toc104640002"/>
      <w:proofErr w:type="gramStart"/>
      <w:r>
        <w:t xml:space="preserve">Hình </w:t>
      </w:r>
      <w:r w:rsidR="00515476">
        <w:fldChar w:fldCharType="begin"/>
      </w:r>
      <w:r w:rsidR="00515476">
        <w:instrText xml:space="preserve"> STYLEREF 1 \s </w:instrText>
      </w:r>
      <w:r w:rsidR="00515476">
        <w:fldChar w:fldCharType="separate"/>
      </w:r>
      <w:r>
        <w:rPr>
          <w:noProof/>
        </w:rPr>
        <w:t>2</w:t>
      </w:r>
      <w:r w:rsidR="00515476">
        <w:rPr>
          <w:noProof/>
        </w:rPr>
        <w:fldChar w:fldCharType="end"/>
      </w:r>
      <w:r>
        <w:t>.</w:t>
      </w:r>
      <w:proofErr w:type="gramEnd"/>
      <w:r w:rsidR="00515476">
        <w:fldChar w:fldCharType="begin"/>
      </w:r>
      <w:r w:rsidR="00515476">
        <w:instrText xml:space="preserve"> SEQ Hình \* ARABIC \s 1 </w:instrText>
      </w:r>
      <w:r w:rsidR="00515476">
        <w:fldChar w:fldCharType="separate"/>
      </w:r>
      <w:r>
        <w:rPr>
          <w:noProof/>
        </w:rPr>
        <w:t>20</w:t>
      </w:r>
      <w:r w:rsidR="00515476">
        <w:rPr>
          <w:noProof/>
        </w:rPr>
        <w:fldChar w:fldCharType="end"/>
      </w:r>
      <w:r w:rsidRPr="00AF3DCA">
        <w:t xml:space="preserve"> Dùng để lưu thông tin các blog</w:t>
      </w:r>
      <w:bookmarkEnd w:id="48"/>
    </w:p>
    <w:p w14:paraId="3F0A26AB" w14:textId="77777777" w:rsidR="009D1A35" w:rsidRPr="00AF3DCA" w:rsidRDefault="009D1A35" w:rsidP="00F20CD7">
      <w:pPr>
        <w:tabs>
          <w:tab w:val="left" w:pos="1875"/>
        </w:tabs>
        <w:spacing w:after="200" w:line="276" w:lineRule="auto"/>
        <w:rPr>
          <w:b/>
          <w:bCs/>
          <w:sz w:val="28"/>
          <w:szCs w:val="28"/>
        </w:rPr>
      </w:pPr>
    </w:p>
    <w:p w14:paraId="524F79B7" w14:textId="77777777" w:rsidR="00AF3DCA" w:rsidRDefault="00AF3DCA" w:rsidP="009D1A35">
      <w:pPr>
        <w:spacing w:after="200" w:line="276" w:lineRule="auto"/>
        <w:rPr>
          <w:b/>
          <w:bCs/>
          <w:sz w:val="28"/>
          <w:szCs w:val="28"/>
        </w:rPr>
      </w:pPr>
    </w:p>
    <w:p w14:paraId="25FA6C80" w14:textId="77777777" w:rsidR="00AF3DCA" w:rsidRDefault="00AF3DCA" w:rsidP="009D1A35">
      <w:pPr>
        <w:spacing w:after="200" w:line="276" w:lineRule="auto"/>
        <w:rPr>
          <w:b/>
          <w:bCs/>
          <w:sz w:val="28"/>
          <w:szCs w:val="28"/>
        </w:rPr>
      </w:pPr>
    </w:p>
    <w:p w14:paraId="6CD3057E" w14:textId="1E3D0520" w:rsidR="009D1A35" w:rsidRPr="00AF3DCA" w:rsidRDefault="009D1A35" w:rsidP="009D1A35">
      <w:pPr>
        <w:spacing w:after="200" w:line="276" w:lineRule="auto"/>
        <w:rPr>
          <w:b/>
          <w:bCs/>
          <w:sz w:val="28"/>
          <w:szCs w:val="28"/>
        </w:rPr>
      </w:pPr>
      <w:r>
        <w:rPr>
          <w:b/>
          <w:bCs/>
        </w:rPr>
        <w:tab/>
      </w:r>
      <w:r>
        <w:rPr>
          <w:b/>
          <w:bCs/>
        </w:rPr>
        <w:tab/>
        <w:t xml:space="preserve">     </w:t>
      </w:r>
      <w:r w:rsidRPr="00AF3DCA">
        <w:rPr>
          <w:b/>
          <w:bCs/>
          <w:sz w:val="28"/>
          <w:szCs w:val="28"/>
        </w:rPr>
        <w:t>Bảng Comment</w:t>
      </w:r>
    </w:p>
    <w:tbl>
      <w:tblPr>
        <w:tblStyle w:val="TableGrid"/>
        <w:tblpPr w:leftFromText="180" w:rightFromText="180" w:vertAnchor="text" w:horzAnchor="page" w:tblpX="3479" w:tblpY="261"/>
        <w:tblW w:w="0" w:type="auto"/>
        <w:tblLook w:val="04A0" w:firstRow="1" w:lastRow="0" w:firstColumn="1" w:lastColumn="0" w:noHBand="0" w:noVBand="1"/>
      </w:tblPr>
      <w:tblGrid>
        <w:gridCol w:w="2145"/>
        <w:gridCol w:w="2040"/>
        <w:gridCol w:w="2041"/>
      </w:tblGrid>
      <w:tr w:rsidR="009D1A35" w:rsidRPr="00AF3DCA" w14:paraId="295A044C" w14:textId="77777777" w:rsidTr="009D1A35">
        <w:trPr>
          <w:trHeight w:val="571"/>
        </w:trPr>
        <w:tc>
          <w:tcPr>
            <w:tcW w:w="2040" w:type="dxa"/>
          </w:tcPr>
          <w:p w14:paraId="0DFB0269" w14:textId="203C0DEF" w:rsidR="009D1A35" w:rsidRPr="00AF3DCA" w:rsidRDefault="009D1A35" w:rsidP="00AF3DCA">
            <w:pPr>
              <w:spacing w:after="200" w:line="276" w:lineRule="auto"/>
              <w:jc w:val="center"/>
              <w:rPr>
                <w:b/>
                <w:bCs/>
                <w:sz w:val="28"/>
                <w:szCs w:val="28"/>
              </w:rPr>
            </w:pPr>
            <w:r w:rsidRPr="00AF3DCA">
              <w:rPr>
                <w:b/>
                <w:bCs/>
                <w:sz w:val="28"/>
                <w:szCs w:val="28"/>
              </w:rPr>
              <w:t>Tên thuộc tính</w:t>
            </w:r>
          </w:p>
        </w:tc>
        <w:tc>
          <w:tcPr>
            <w:tcW w:w="2040" w:type="dxa"/>
          </w:tcPr>
          <w:p w14:paraId="71981FBA" w14:textId="3AEF422C" w:rsidR="009D1A35" w:rsidRPr="00AF3DCA" w:rsidRDefault="009D1A35" w:rsidP="00AF3DCA">
            <w:pPr>
              <w:spacing w:after="200" w:line="276" w:lineRule="auto"/>
              <w:jc w:val="center"/>
              <w:rPr>
                <w:b/>
                <w:bCs/>
                <w:sz w:val="28"/>
                <w:szCs w:val="28"/>
              </w:rPr>
            </w:pPr>
            <w:r w:rsidRPr="00AF3DCA">
              <w:rPr>
                <w:b/>
                <w:bCs/>
                <w:sz w:val="28"/>
                <w:szCs w:val="28"/>
              </w:rPr>
              <w:t>Kiểu dữ liệu</w:t>
            </w:r>
          </w:p>
        </w:tc>
        <w:tc>
          <w:tcPr>
            <w:tcW w:w="2041" w:type="dxa"/>
          </w:tcPr>
          <w:p w14:paraId="74061B80" w14:textId="07CA5C3E" w:rsidR="009D1A35" w:rsidRPr="00AF3DCA" w:rsidRDefault="009D1A35" w:rsidP="00AF3DCA">
            <w:pPr>
              <w:spacing w:after="200" w:line="276" w:lineRule="auto"/>
              <w:jc w:val="center"/>
              <w:rPr>
                <w:b/>
                <w:bCs/>
                <w:sz w:val="28"/>
                <w:szCs w:val="28"/>
              </w:rPr>
            </w:pPr>
            <w:r w:rsidRPr="00AF3DCA">
              <w:rPr>
                <w:b/>
                <w:bCs/>
                <w:sz w:val="28"/>
                <w:szCs w:val="28"/>
              </w:rPr>
              <w:t>Not null</w:t>
            </w:r>
          </w:p>
        </w:tc>
      </w:tr>
      <w:tr w:rsidR="009D1A35" w:rsidRPr="00AF3DCA" w14:paraId="52FBF324" w14:textId="77777777" w:rsidTr="009D1A35">
        <w:trPr>
          <w:trHeight w:val="571"/>
        </w:trPr>
        <w:tc>
          <w:tcPr>
            <w:tcW w:w="2040" w:type="dxa"/>
          </w:tcPr>
          <w:p w14:paraId="7D63A8C1" w14:textId="5679A7E0" w:rsidR="009D1A35" w:rsidRPr="00AF3DCA" w:rsidRDefault="009D1A35" w:rsidP="00AF3DCA">
            <w:pPr>
              <w:spacing w:after="200" w:line="276" w:lineRule="auto"/>
              <w:jc w:val="center"/>
              <w:rPr>
                <w:sz w:val="28"/>
                <w:szCs w:val="28"/>
              </w:rPr>
            </w:pPr>
            <w:r w:rsidRPr="00AF3DCA">
              <w:rPr>
                <w:sz w:val="28"/>
                <w:szCs w:val="28"/>
              </w:rPr>
              <w:t>postId</w:t>
            </w:r>
          </w:p>
        </w:tc>
        <w:tc>
          <w:tcPr>
            <w:tcW w:w="2040" w:type="dxa"/>
          </w:tcPr>
          <w:p w14:paraId="734DE973" w14:textId="2E09F1C5" w:rsidR="009D1A35" w:rsidRPr="00AF3DCA" w:rsidRDefault="009D1A35" w:rsidP="00AF3DCA">
            <w:pPr>
              <w:spacing w:after="200" w:line="276" w:lineRule="auto"/>
              <w:jc w:val="center"/>
              <w:rPr>
                <w:sz w:val="28"/>
                <w:szCs w:val="28"/>
              </w:rPr>
            </w:pPr>
            <w:r w:rsidRPr="00AF3DCA">
              <w:rPr>
                <w:sz w:val="28"/>
                <w:szCs w:val="28"/>
              </w:rPr>
              <w:t>String</w:t>
            </w:r>
          </w:p>
        </w:tc>
        <w:tc>
          <w:tcPr>
            <w:tcW w:w="2041" w:type="dxa"/>
          </w:tcPr>
          <w:p w14:paraId="0F01CC01" w14:textId="32370FB1" w:rsidR="009D1A35" w:rsidRPr="00AF3DCA" w:rsidRDefault="009D1A35" w:rsidP="00AF3DCA">
            <w:pPr>
              <w:spacing w:after="200" w:line="276" w:lineRule="auto"/>
              <w:jc w:val="center"/>
              <w:rPr>
                <w:sz w:val="28"/>
                <w:szCs w:val="28"/>
              </w:rPr>
            </w:pPr>
            <w:r w:rsidRPr="00AF3DCA">
              <w:rPr>
                <w:sz w:val="28"/>
                <w:szCs w:val="28"/>
              </w:rPr>
              <w:t>X</w:t>
            </w:r>
          </w:p>
        </w:tc>
      </w:tr>
      <w:tr w:rsidR="009D1A35" w:rsidRPr="00AF3DCA" w14:paraId="1FB33AF2" w14:textId="77777777" w:rsidTr="009D1A35">
        <w:trPr>
          <w:trHeight w:val="571"/>
        </w:trPr>
        <w:tc>
          <w:tcPr>
            <w:tcW w:w="2040" w:type="dxa"/>
          </w:tcPr>
          <w:p w14:paraId="26AB8F6F" w14:textId="6A6CE2BD" w:rsidR="009D1A35" w:rsidRPr="00AF3DCA" w:rsidRDefault="009D1A35" w:rsidP="00AF3DCA">
            <w:pPr>
              <w:spacing w:after="200" w:line="276" w:lineRule="auto"/>
              <w:jc w:val="center"/>
              <w:rPr>
                <w:sz w:val="28"/>
                <w:szCs w:val="28"/>
              </w:rPr>
            </w:pPr>
            <w:r w:rsidRPr="00AF3DCA">
              <w:rPr>
                <w:sz w:val="28"/>
                <w:szCs w:val="28"/>
              </w:rPr>
              <w:t>courseId</w:t>
            </w:r>
          </w:p>
        </w:tc>
        <w:tc>
          <w:tcPr>
            <w:tcW w:w="2040" w:type="dxa"/>
          </w:tcPr>
          <w:p w14:paraId="1EAA699F" w14:textId="02B7FB64" w:rsidR="009D1A35" w:rsidRPr="00AF3DCA" w:rsidRDefault="009D1A35" w:rsidP="00AF3DCA">
            <w:pPr>
              <w:spacing w:after="200" w:line="276" w:lineRule="auto"/>
              <w:jc w:val="center"/>
              <w:rPr>
                <w:sz w:val="28"/>
                <w:szCs w:val="28"/>
              </w:rPr>
            </w:pPr>
            <w:r w:rsidRPr="00AF3DCA">
              <w:rPr>
                <w:sz w:val="28"/>
                <w:szCs w:val="28"/>
              </w:rPr>
              <w:t>String</w:t>
            </w:r>
          </w:p>
        </w:tc>
        <w:tc>
          <w:tcPr>
            <w:tcW w:w="2041" w:type="dxa"/>
          </w:tcPr>
          <w:p w14:paraId="0AA2B981" w14:textId="6733ECE3" w:rsidR="009D1A35" w:rsidRPr="00AF3DCA" w:rsidRDefault="009D1A35" w:rsidP="00AF3DCA">
            <w:pPr>
              <w:spacing w:after="200" w:line="276" w:lineRule="auto"/>
              <w:jc w:val="center"/>
              <w:rPr>
                <w:sz w:val="28"/>
                <w:szCs w:val="28"/>
              </w:rPr>
            </w:pPr>
            <w:r w:rsidRPr="00AF3DCA">
              <w:rPr>
                <w:sz w:val="28"/>
                <w:szCs w:val="28"/>
              </w:rPr>
              <w:t>X</w:t>
            </w:r>
          </w:p>
        </w:tc>
      </w:tr>
      <w:tr w:rsidR="009D1A35" w:rsidRPr="00AF3DCA" w14:paraId="499C77EB" w14:textId="77777777" w:rsidTr="009D1A35">
        <w:trPr>
          <w:trHeight w:val="571"/>
        </w:trPr>
        <w:tc>
          <w:tcPr>
            <w:tcW w:w="2040" w:type="dxa"/>
          </w:tcPr>
          <w:p w14:paraId="39E9086B" w14:textId="6DA74F47" w:rsidR="009D1A35" w:rsidRPr="00AF3DCA" w:rsidRDefault="009D1A35" w:rsidP="00AF3DCA">
            <w:pPr>
              <w:spacing w:after="200" w:line="276" w:lineRule="auto"/>
              <w:jc w:val="center"/>
              <w:rPr>
                <w:sz w:val="28"/>
                <w:szCs w:val="28"/>
              </w:rPr>
            </w:pPr>
            <w:r w:rsidRPr="00AF3DCA">
              <w:rPr>
                <w:sz w:val="28"/>
                <w:szCs w:val="28"/>
              </w:rPr>
              <w:t>authorId</w:t>
            </w:r>
          </w:p>
        </w:tc>
        <w:tc>
          <w:tcPr>
            <w:tcW w:w="2040" w:type="dxa"/>
          </w:tcPr>
          <w:p w14:paraId="3BF4B4AF" w14:textId="0DD01A82" w:rsidR="009D1A35" w:rsidRPr="00AF3DCA" w:rsidRDefault="009D1A35" w:rsidP="00AF3DCA">
            <w:pPr>
              <w:spacing w:after="200" w:line="276" w:lineRule="auto"/>
              <w:jc w:val="center"/>
              <w:rPr>
                <w:sz w:val="28"/>
                <w:szCs w:val="28"/>
              </w:rPr>
            </w:pPr>
            <w:r w:rsidRPr="00AF3DCA">
              <w:rPr>
                <w:sz w:val="28"/>
                <w:szCs w:val="28"/>
              </w:rPr>
              <w:t>String</w:t>
            </w:r>
          </w:p>
        </w:tc>
        <w:tc>
          <w:tcPr>
            <w:tcW w:w="2041" w:type="dxa"/>
          </w:tcPr>
          <w:p w14:paraId="35C45FD0" w14:textId="0395B443" w:rsidR="009D1A35" w:rsidRPr="00AF3DCA" w:rsidRDefault="009D1A35" w:rsidP="00AF3DCA">
            <w:pPr>
              <w:spacing w:after="200" w:line="276" w:lineRule="auto"/>
              <w:jc w:val="center"/>
              <w:rPr>
                <w:sz w:val="28"/>
                <w:szCs w:val="28"/>
              </w:rPr>
            </w:pPr>
            <w:r w:rsidRPr="00AF3DCA">
              <w:rPr>
                <w:sz w:val="28"/>
                <w:szCs w:val="28"/>
              </w:rPr>
              <w:t>X</w:t>
            </w:r>
          </w:p>
        </w:tc>
      </w:tr>
      <w:tr w:rsidR="009D1A35" w:rsidRPr="00AF3DCA" w14:paraId="0A15854F" w14:textId="77777777" w:rsidTr="009D1A35">
        <w:trPr>
          <w:trHeight w:val="571"/>
        </w:trPr>
        <w:tc>
          <w:tcPr>
            <w:tcW w:w="2040" w:type="dxa"/>
          </w:tcPr>
          <w:p w14:paraId="53A08108" w14:textId="1F8782EB" w:rsidR="009D1A35" w:rsidRPr="00AF3DCA" w:rsidRDefault="009D1A35" w:rsidP="00AF3DCA">
            <w:pPr>
              <w:spacing w:after="200" w:line="276" w:lineRule="auto"/>
              <w:jc w:val="center"/>
              <w:rPr>
                <w:sz w:val="28"/>
                <w:szCs w:val="28"/>
              </w:rPr>
            </w:pPr>
            <w:r w:rsidRPr="00AF3DCA">
              <w:rPr>
                <w:sz w:val="28"/>
                <w:szCs w:val="28"/>
              </w:rPr>
              <w:t>commentContent</w:t>
            </w:r>
          </w:p>
        </w:tc>
        <w:tc>
          <w:tcPr>
            <w:tcW w:w="2040" w:type="dxa"/>
          </w:tcPr>
          <w:p w14:paraId="4F830219" w14:textId="1BDAA9B1" w:rsidR="009D1A35" w:rsidRPr="00AF3DCA" w:rsidRDefault="009D1A35" w:rsidP="00AF3DCA">
            <w:pPr>
              <w:spacing w:after="200" w:line="276" w:lineRule="auto"/>
              <w:jc w:val="center"/>
              <w:rPr>
                <w:sz w:val="28"/>
                <w:szCs w:val="28"/>
              </w:rPr>
            </w:pPr>
            <w:r w:rsidRPr="00AF3DCA">
              <w:rPr>
                <w:sz w:val="28"/>
                <w:szCs w:val="28"/>
              </w:rPr>
              <w:t>String</w:t>
            </w:r>
          </w:p>
        </w:tc>
        <w:tc>
          <w:tcPr>
            <w:tcW w:w="2041" w:type="dxa"/>
          </w:tcPr>
          <w:p w14:paraId="6FF44C06" w14:textId="2EACA60C" w:rsidR="009D1A35" w:rsidRPr="00AF3DCA" w:rsidRDefault="009D1A35" w:rsidP="00AF3DCA">
            <w:pPr>
              <w:keepNext/>
              <w:spacing w:after="200" w:line="276" w:lineRule="auto"/>
              <w:jc w:val="center"/>
              <w:rPr>
                <w:sz w:val="28"/>
                <w:szCs w:val="28"/>
              </w:rPr>
            </w:pPr>
            <w:r w:rsidRPr="00AF3DCA">
              <w:rPr>
                <w:sz w:val="28"/>
                <w:szCs w:val="28"/>
              </w:rPr>
              <w:t>X</w:t>
            </w:r>
          </w:p>
        </w:tc>
      </w:tr>
    </w:tbl>
    <w:p w14:paraId="1767A9A8" w14:textId="3BD229DE" w:rsidR="009D1A35" w:rsidRDefault="009D1A35" w:rsidP="009D1A35">
      <w:pPr>
        <w:spacing w:after="200" w:line="276" w:lineRule="auto"/>
        <w:rPr>
          <w:b/>
          <w:bCs/>
        </w:rPr>
      </w:pPr>
      <w:r>
        <w:rPr>
          <w:b/>
          <w:bCs/>
        </w:rPr>
        <w:tab/>
      </w:r>
      <w:r>
        <w:rPr>
          <w:b/>
          <w:bCs/>
        </w:rPr>
        <w:tab/>
      </w:r>
      <w:r>
        <w:rPr>
          <w:b/>
          <w:bCs/>
        </w:rPr>
        <w:tab/>
      </w:r>
    </w:p>
    <w:p w14:paraId="089D0331" w14:textId="0A90249A" w:rsidR="009D1A35" w:rsidRDefault="009D1A35" w:rsidP="009D1A35">
      <w:pPr>
        <w:spacing w:after="200" w:line="276" w:lineRule="auto"/>
        <w:rPr>
          <w:b/>
          <w:bCs/>
        </w:rPr>
      </w:pPr>
    </w:p>
    <w:p w14:paraId="56D8EB74" w14:textId="5ACDB43B" w:rsidR="009D1A35" w:rsidRDefault="009D1A35" w:rsidP="009D1A35">
      <w:pPr>
        <w:spacing w:after="200" w:line="276" w:lineRule="auto"/>
        <w:rPr>
          <w:b/>
          <w:bCs/>
        </w:rPr>
      </w:pPr>
    </w:p>
    <w:p w14:paraId="20881546" w14:textId="1FA4F01B" w:rsidR="009D1A35" w:rsidRDefault="009D1A35" w:rsidP="009D1A35">
      <w:pPr>
        <w:spacing w:after="200" w:line="276" w:lineRule="auto"/>
        <w:rPr>
          <w:b/>
          <w:bCs/>
        </w:rPr>
      </w:pPr>
    </w:p>
    <w:p w14:paraId="159BEED6" w14:textId="1A2655F8" w:rsidR="009D1A35" w:rsidRDefault="009D1A35" w:rsidP="009D1A35">
      <w:pPr>
        <w:spacing w:after="200" w:line="276" w:lineRule="auto"/>
        <w:rPr>
          <w:b/>
          <w:bCs/>
        </w:rPr>
      </w:pPr>
    </w:p>
    <w:p w14:paraId="07806B15" w14:textId="6F8A5F6A" w:rsidR="00AF3DCA" w:rsidRDefault="00AF3DCA" w:rsidP="00AF3DCA">
      <w:pPr>
        <w:pStyle w:val="Caption"/>
        <w:framePr w:w="7053" w:hSpace="180" w:wrap="around" w:vAnchor="text" w:hAnchor="page" w:x="3115" w:y="491"/>
      </w:pPr>
      <w:bookmarkStart w:id="49" w:name="_Toc104640003"/>
      <w:proofErr w:type="gramStart"/>
      <w:r>
        <w:t xml:space="preserve">Hình </w:t>
      </w:r>
      <w:r w:rsidR="00515476">
        <w:fldChar w:fldCharType="begin"/>
      </w:r>
      <w:r w:rsidR="00515476">
        <w:instrText xml:space="preserve"> STYLEREF 1 \s </w:instrText>
      </w:r>
      <w:r w:rsidR="00515476">
        <w:fldChar w:fldCharType="separate"/>
      </w:r>
      <w:r>
        <w:rPr>
          <w:noProof/>
        </w:rPr>
        <w:t>2</w:t>
      </w:r>
      <w:r w:rsidR="00515476">
        <w:rPr>
          <w:noProof/>
        </w:rPr>
        <w:fldChar w:fldCharType="end"/>
      </w:r>
      <w:r>
        <w:t>.</w:t>
      </w:r>
      <w:proofErr w:type="gramEnd"/>
      <w:r w:rsidR="00515476">
        <w:fldChar w:fldCharType="begin"/>
      </w:r>
      <w:r w:rsidR="00515476">
        <w:instrText xml:space="preserve"> SEQ Hình \* ARABIC \s 1 </w:instrText>
      </w:r>
      <w:r w:rsidR="00515476">
        <w:fldChar w:fldCharType="separate"/>
      </w:r>
      <w:r>
        <w:rPr>
          <w:noProof/>
        </w:rPr>
        <w:t>21</w:t>
      </w:r>
      <w:r w:rsidR="00515476">
        <w:rPr>
          <w:noProof/>
        </w:rPr>
        <w:fldChar w:fldCharType="end"/>
      </w:r>
      <w:r w:rsidRPr="00AF3DCA">
        <w:t xml:space="preserve"> Dùng để lưu thông tin các bình luận</w:t>
      </w:r>
      <w:bookmarkEnd w:id="49"/>
    </w:p>
    <w:p w14:paraId="4EA1E58F" w14:textId="77777777" w:rsidR="00AF3DCA" w:rsidRDefault="00AF3DCA" w:rsidP="00AF3DCA">
      <w:pPr>
        <w:pStyle w:val="Heading1"/>
        <w:jc w:val="left"/>
        <w:rPr>
          <w:rFonts w:cs="Times New Roman"/>
          <w:sz w:val="30"/>
          <w:szCs w:val="30"/>
        </w:rPr>
        <w:sectPr w:rsidR="00AF3DCA" w:rsidSect="000B71F8">
          <w:pgSz w:w="11906" w:h="16838" w:code="9"/>
          <w:pgMar w:top="1134" w:right="1134" w:bottom="1134" w:left="1701" w:header="720" w:footer="720" w:gutter="0"/>
          <w:pgNumType w:start="0"/>
          <w:cols w:space="720"/>
          <w:titlePg/>
          <w:docGrid w:linePitch="360"/>
        </w:sectPr>
      </w:pPr>
    </w:p>
    <w:p w14:paraId="270D7A24" w14:textId="5CE5E5C5" w:rsidR="004E22FD" w:rsidRPr="00AF3DCA" w:rsidRDefault="00AF3DCA" w:rsidP="00AF3DCA">
      <w:pPr>
        <w:pStyle w:val="Heading1"/>
      </w:pPr>
      <w:bookmarkStart w:id="50" w:name="_Toc104640114"/>
      <w:r>
        <w:lastRenderedPageBreak/>
        <w:t>KẾT LUẬN</w:t>
      </w:r>
      <w:bookmarkEnd w:id="50"/>
    </w:p>
    <w:p w14:paraId="7D42B35B" w14:textId="162D5B80" w:rsidR="004E22FD" w:rsidRPr="00AF3DCA" w:rsidRDefault="00223CF7" w:rsidP="00223CF7">
      <w:pPr>
        <w:pStyle w:val="Heading2"/>
      </w:pPr>
      <w:bookmarkStart w:id="51" w:name="_Toc104640115"/>
      <w:r>
        <w:t>1. B</w:t>
      </w:r>
      <w:r w:rsidR="004E22FD" w:rsidRPr="00AF3DCA">
        <w:t>ài học kinh nghiệm:</w:t>
      </w:r>
      <w:bookmarkEnd w:id="51"/>
    </w:p>
    <w:p w14:paraId="1FBC2FBF" w14:textId="51CA1D12" w:rsidR="00BC0D68" w:rsidRPr="00AF3DCA" w:rsidRDefault="00BC0D68" w:rsidP="00AF3DCA">
      <w:pPr>
        <w:spacing w:line="360" w:lineRule="auto"/>
        <w:ind w:firstLine="426"/>
        <w:jc w:val="both"/>
        <w:rPr>
          <w:sz w:val="28"/>
          <w:szCs w:val="28"/>
        </w:rPr>
      </w:pPr>
      <w:r w:rsidRPr="00AF3DCA">
        <w:rPr>
          <w:sz w:val="28"/>
          <w:szCs w:val="28"/>
        </w:rPr>
        <w:t xml:space="preserve"> </w:t>
      </w:r>
      <w:proofErr w:type="gramStart"/>
      <w:r w:rsidRPr="00AF3DCA">
        <w:rPr>
          <w:sz w:val="28"/>
          <w:szCs w:val="28"/>
        </w:rPr>
        <w:t xml:space="preserve">Một thời gian tập trung triển khai đề tài, em đã hoành thành được trang website </w:t>
      </w:r>
      <w:r w:rsidR="00E13393" w:rsidRPr="00AF3DCA">
        <w:rPr>
          <w:sz w:val="28"/>
          <w:szCs w:val="28"/>
        </w:rPr>
        <w:t>chia sẻ khóa</w:t>
      </w:r>
      <w:r w:rsidR="00EA4E68" w:rsidRPr="00AF3DCA">
        <w:rPr>
          <w:sz w:val="28"/>
          <w:szCs w:val="28"/>
        </w:rPr>
        <w:t xml:space="preserve"> </w:t>
      </w:r>
      <w:r w:rsidR="00E13393" w:rsidRPr="00AF3DCA">
        <w:rPr>
          <w:sz w:val="28"/>
          <w:szCs w:val="28"/>
        </w:rPr>
        <w:t>học</w:t>
      </w:r>
      <w:r w:rsidRPr="00AF3DCA">
        <w:rPr>
          <w:sz w:val="28"/>
          <w:szCs w:val="28"/>
        </w:rPr>
        <w:t>, với giao diện đẹp, thao tác sử dụng dễ dàng, than thiện với người dùng.</w:t>
      </w:r>
      <w:proofErr w:type="gramEnd"/>
      <w:r w:rsidRPr="00AF3DCA">
        <w:rPr>
          <w:sz w:val="28"/>
          <w:szCs w:val="28"/>
        </w:rPr>
        <w:t xml:space="preserve"> </w:t>
      </w:r>
    </w:p>
    <w:p w14:paraId="5AC060AB" w14:textId="40F3656A" w:rsidR="004E22FD" w:rsidRPr="00AF3DCA" w:rsidRDefault="00BC0D68" w:rsidP="00AF3DCA">
      <w:pPr>
        <w:spacing w:line="360" w:lineRule="auto"/>
        <w:ind w:firstLine="426"/>
        <w:jc w:val="both"/>
        <w:rPr>
          <w:sz w:val="28"/>
          <w:szCs w:val="28"/>
        </w:rPr>
      </w:pPr>
      <w:r w:rsidRPr="00AF3DCA">
        <w:rPr>
          <w:sz w:val="28"/>
          <w:szCs w:val="28"/>
        </w:rPr>
        <w:t xml:space="preserve">Và em có thêm những kỹ những kỹ năng nền tảng để xây dựng một website </w:t>
      </w:r>
      <w:proofErr w:type="gramStart"/>
      <w:r w:rsidRPr="00AF3DCA">
        <w:rPr>
          <w:sz w:val="28"/>
          <w:szCs w:val="28"/>
        </w:rPr>
        <w:t>bằng</w:t>
      </w:r>
      <w:r w:rsidR="00515476">
        <w:rPr>
          <w:sz w:val="28"/>
          <w:szCs w:val="28"/>
        </w:rPr>
        <w:t xml:space="preserve">  Nodejs</w:t>
      </w:r>
      <w:proofErr w:type="gramEnd"/>
      <w:r w:rsidR="00515476">
        <w:rPr>
          <w:sz w:val="28"/>
          <w:szCs w:val="28"/>
        </w:rPr>
        <w:t>, V</w:t>
      </w:r>
      <w:r w:rsidRPr="00AF3DCA">
        <w:rPr>
          <w:sz w:val="28"/>
          <w:szCs w:val="28"/>
        </w:rPr>
        <w:t>uejs,</w:t>
      </w:r>
      <w:r w:rsidR="00EA4E68" w:rsidRPr="00AF3DCA">
        <w:rPr>
          <w:sz w:val="28"/>
          <w:szCs w:val="28"/>
        </w:rPr>
        <w:t xml:space="preserve"> </w:t>
      </w:r>
      <w:r w:rsidRPr="00AF3DCA">
        <w:rPr>
          <w:sz w:val="28"/>
          <w:szCs w:val="28"/>
        </w:rPr>
        <w:t xml:space="preserve">mongoDB … đã học vào việc phát triển website. </w:t>
      </w:r>
      <w:proofErr w:type="gramStart"/>
      <w:r w:rsidRPr="00AF3DCA">
        <w:rPr>
          <w:sz w:val="28"/>
          <w:szCs w:val="28"/>
        </w:rPr>
        <w:t>Bên cạnh đó, em cũng được mở rộng thêm kiến thức chuyên ngành nhờ việc tìm hiểu k</w:t>
      </w:r>
      <w:r w:rsidR="00515476">
        <w:rPr>
          <w:sz w:val="28"/>
          <w:szCs w:val="28"/>
        </w:rPr>
        <w:t>iến thức lập trình để áp dụng và</w:t>
      </w:r>
      <w:r w:rsidRPr="00AF3DCA">
        <w:rPr>
          <w:sz w:val="28"/>
          <w:szCs w:val="28"/>
        </w:rPr>
        <w:t xml:space="preserve"> phát triển ứng dụng này.</w:t>
      </w:r>
      <w:proofErr w:type="gramEnd"/>
      <w:r w:rsidRPr="00AF3DCA">
        <w:rPr>
          <w:sz w:val="28"/>
          <w:szCs w:val="28"/>
        </w:rPr>
        <w:t xml:space="preserve"> </w:t>
      </w:r>
      <w:proofErr w:type="gramStart"/>
      <w:r w:rsidRPr="00AF3DCA">
        <w:rPr>
          <w:sz w:val="28"/>
          <w:szCs w:val="28"/>
        </w:rPr>
        <w:t>Nhờ vậy, kỹ năng tự học và vận dụng các kỹ năng mới của em được nâng cao hơn.</w:t>
      </w:r>
      <w:proofErr w:type="gramEnd"/>
    </w:p>
    <w:p w14:paraId="589D92C1" w14:textId="230EA9FB" w:rsidR="00682579" w:rsidRPr="00AF3DCA" w:rsidRDefault="00223CF7" w:rsidP="00223CF7">
      <w:pPr>
        <w:pStyle w:val="Heading2"/>
      </w:pPr>
      <w:bookmarkStart w:id="52" w:name="_Toc104640116"/>
      <w:r>
        <w:t xml:space="preserve">2. </w:t>
      </w:r>
      <w:r w:rsidR="00682579" w:rsidRPr="00AF3DCA">
        <w:t>Hướng nghiên cứu phát triển:</w:t>
      </w:r>
      <w:bookmarkEnd w:id="52"/>
    </w:p>
    <w:p w14:paraId="3013EB01" w14:textId="412CA3F1" w:rsidR="00682579" w:rsidRPr="00AF3DCA" w:rsidRDefault="00682579" w:rsidP="00AF3DCA">
      <w:pPr>
        <w:pStyle w:val="BodyTextIndent2"/>
        <w:numPr>
          <w:ilvl w:val="0"/>
          <w:numId w:val="14"/>
        </w:numPr>
        <w:spacing w:before="120" w:after="120"/>
        <w:ind w:left="0" w:firstLine="426"/>
        <w:jc w:val="both"/>
        <w:rPr>
          <w:rFonts w:ascii="Times New Roman" w:hAnsi="Times New Roman" w:cs="Times New Roman"/>
        </w:rPr>
      </w:pPr>
      <w:r w:rsidRPr="00AF3DCA">
        <w:rPr>
          <w:rFonts w:ascii="Times New Roman" w:hAnsi="Times New Roman" w:cs="Times New Roman"/>
        </w:rPr>
        <w:t xml:space="preserve">Tìm hiểu sâu hơn về ngôn ngữ để có thể đáp ứng nhiều hơn nữa nhu cầu của người sử dụng, phát triển và tối ưu hóa hệ thống, </w:t>
      </w:r>
    </w:p>
    <w:p w14:paraId="224149FC" w14:textId="77777777" w:rsidR="00682579" w:rsidRPr="00AF3DCA" w:rsidRDefault="00682579" w:rsidP="00AF3DCA">
      <w:pPr>
        <w:numPr>
          <w:ilvl w:val="0"/>
          <w:numId w:val="14"/>
        </w:numPr>
        <w:spacing w:before="120" w:after="120" w:line="360" w:lineRule="auto"/>
        <w:ind w:left="0" w:firstLine="426"/>
        <w:jc w:val="both"/>
        <w:rPr>
          <w:sz w:val="28"/>
          <w:szCs w:val="28"/>
        </w:rPr>
      </w:pPr>
      <w:r w:rsidRPr="00AF3DCA">
        <w:rPr>
          <w:sz w:val="28"/>
          <w:szCs w:val="28"/>
        </w:rPr>
        <w:t>Tìm hiểu thêm một số ngôn ngữ, các phần mềm ứng dụng để nâng cao giao diện đồ họa đẹp mắt, thân thiện hơn…</w:t>
      </w:r>
    </w:p>
    <w:p w14:paraId="3DC00491" w14:textId="3269DD41" w:rsidR="004E22FD" w:rsidRPr="00AF3DCA" w:rsidRDefault="00682579" w:rsidP="00AF3DCA">
      <w:pPr>
        <w:numPr>
          <w:ilvl w:val="0"/>
          <w:numId w:val="14"/>
        </w:numPr>
        <w:spacing w:before="120" w:after="120" w:line="360" w:lineRule="auto"/>
        <w:ind w:left="0" w:firstLine="426"/>
        <w:jc w:val="both"/>
        <w:rPr>
          <w:sz w:val="28"/>
          <w:szCs w:val="28"/>
        </w:rPr>
      </w:pPr>
      <w:r w:rsidRPr="00AF3DCA">
        <w:rPr>
          <w:sz w:val="28"/>
          <w:szCs w:val="28"/>
        </w:rPr>
        <w:t xml:space="preserve">Xây dựng trang Web quy mô lớn hơn với nhiều ứng dụng, chức năng... </w:t>
      </w:r>
    </w:p>
    <w:p w14:paraId="2259E22E" w14:textId="77777777" w:rsidR="004E22FD" w:rsidRPr="00AF3DCA" w:rsidRDefault="004E22FD" w:rsidP="00AF3DCA">
      <w:pPr>
        <w:spacing w:after="200" w:line="360" w:lineRule="auto"/>
        <w:ind w:firstLine="426"/>
        <w:jc w:val="both"/>
        <w:rPr>
          <w:sz w:val="28"/>
          <w:szCs w:val="28"/>
        </w:rPr>
      </w:pPr>
      <w:r w:rsidRPr="00AF3DCA">
        <w:rPr>
          <w:sz w:val="28"/>
          <w:szCs w:val="28"/>
        </w:rPr>
        <w:br w:type="page"/>
      </w:r>
    </w:p>
    <w:p w14:paraId="04D92D0F" w14:textId="1BF33764" w:rsidR="00AF3DCA" w:rsidRPr="00AF3DCA" w:rsidRDefault="00AF3DCA" w:rsidP="00AF3DCA">
      <w:pPr>
        <w:pStyle w:val="Heading1"/>
      </w:pPr>
      <w:bookmarkStart w:id="53" w:name="_Toc104640117"/>
      <w:r>
        <w:lastRenderedPageBreak/>
        <w:t>TÀI LIỆU THAM KHẢO</w:t>
      </w:r>
      <w:bookmarkEnd w:id="53"/>
    </w:p>
    <w:p w14:paraId="4E0EF0B5" w14:textId="54F2E21C" w:rsidR="00682579" w:rsidRPr="00AF3DCA" w:rsidRDefault="00515476" w:rsidP="007427AA">
      <w:pPr>
        <w:pStyle w:val="ListParagraph"/>
        <w:numPr>
          <w:ilvl w:val="0"/>
          <w:numId w:val="39"/>
        </w:numPr>
        <w:tabs>
          <w:tab w:val="left" w:pos="426"/>
        </w:tabs>
        <w:spacing w:line="360" w:lineRule="auto"/>
        <w:ind w:left="570"/>
        <w:jc w:val="both"/>
        <w:rPr>
          <w:sz w:val="28"/>
          <w:szCs w:val="28"/>
        </w:rPr>
      </w:pPr>
      <w:hyperlink r:id="rId52" w:history="1">
        <w:r w:rsidR="00E13393" w:rsidRPr="00AF3DCA">
          <w:rPr>
            <w:rStyle w:val="Hyperlink"/>
            <w:sz w:val="28"/>
            <w:szCs w:val="28"/>
          </w:rPr>
          <w:t>https://www.nodebeginner.org/index-vi.html</w:t>
        </w:r>
      </w:hyperlink>
    </w:p>
    <w:p w14:paraId="4CA42CC1" w14:textId="6CCAB586" w:rsidR="00E13393" w:rsidRPr="00AF3DCA" w:rsidRDefault="00515476" w:rsidP="007427AA">
      <w:pPr>
        <w:pStyle w:val="ListParagraph"/>
        <w:numPr>
          <w:ilvl w:val="0"/>
          <w:numId w:val="39"/>
        </w:numPr>
        <w:tabs>
          <w:tab w:val="left" w:pos="7908"/>
        </w:tabs>
        <w:spacing w:line="360" w:lineRule="auto"/>
        <w:ind w:left="570"/>
        <w:jc w:val="both"/>
        <w:rPr>
          <w:sz w:val="28"/>
          <w:szCs w:val="28"/>
        </w:rPr>
      </w:pPr>
      <w:hyperlink r:id="rId53" w:history="1">
        <w:r w:rsidR="00124238" w:rsidRPr="00AF3DCA">
          <w:rPr>
            <w:rStyle w:val="Hyperlink"/>
            <w:sz w:val="28"/>
            <w:szCs w:val="28"/>
          </w:rPr>
          <w:t>https://viblo.asia/p/mot-so-kien-thuc-co-co-ban-ve-vuejs-yMnKMjpgZ7P</w:t>
        </w:r>
      </w:hyperlink>
    </w:p>
    <w:p w14:paraId="3C8064E1" w14:textId="14CAA03D" w:rsidR="00124238" w:rsidRPr="007427AA" w:rsidRDefault="005B7DD7" w:rsidP="007427AA">
      <w:pPr>
        <w:pStyle w:val="ListParagraph"/>
        <w:numPr>
          <w:ilvl w:val="0"/>
          <w:numId w:val="39"/>
        </w:numPr>
        <w:tabs>
          <w:tab w:val="left" w:pos="7908"/>
        </w:tabs>
        <w:spacing w:line="360" w:lineRule="auto"/>
        <w:ind w:left="570"/>
        <w:jc w:val="both"/>
        <w:rPr>
          <w:rStyle w:val="Hyperlink"/>
          <w:color w:val="auto"/>
          <w:sz w:val="28"/>
          <w:szCs w:val="28"/>
          <w:u w:val="none"/>
        </w:rPr>
      </w:pPr>
      <w:hyperlink r:id="rId54" w:history="1">
        <w:r w:rsidR="00AF3DCA" w:rsidRPr="002110D2">
          <w:rPr>
            <w:rStyle w:val="Hyperlink"/>
            <w:sz w:val="28"/>
            <w:szCs w:val="28"/>
          </w:rPr>
          <w:t>https://janeto.gitbook.io/mongodb-toan-tap/</w:t>
        </w:r>
      </w:hyperlink>
    </w:p>
    <w:p w14:paraId="0C1542CE" w14:textId="0A821A46" w:rsidR="007427AA" w:rsidRDefault="007427AA" w:rsidP="007427AA">
      <w:pPr>
        <w:pStyle w:val="ListParagraph"/>
        <w:numPr>
          <w:ilvl w:val="0"/>
          <w:numId w:val="39"/>
        </w:numPr>
        <w:tabs>
          <w:tab w:val="left" w:pos="7908"/>
        </w:tabs>
        <w:spacing w:line="360" w:lineRule="auto"/>
        <w:ind w:left="570"/>
        <w:jc w:val="both"/>
        <w:rPr>
          <w:sz w:val="28"/>
          <w:szCs w:val="28"/>
        </w:rPr>
      </w:pPr>
      <w:hyperlink r:id="rId55" w:history="1">
        <w:r w:rsidRPr="007427AA">
          <w:rPr>
            <w:rStyle w:val="Hyperlink"/>
            <w:sz w:val="28"/>
            <w:szCs w:val="28"/>
          </w:rPr>
          <w:t>https://vuejs.org/guide/introduction.html</w:t>
        </w:r>
      </w:hyperlink>
    </w:p>
    <w:p w14:paraId="48D41ACF" w14:textId="1DC83438" w:rsidR="007427AA" w:rsidRDefault="007427AA" w:rsidP="007427AA">
      <w:pPr>
        <w:pStyle w:val="ListParagraph"/>
        <w:numPr>
          <w:ilvl w:val="0"/>
          <w:numId w:val="39"/>
        </w:numPr>
        <w:tabs>
          <w:tab w:val="left" w:pos="7908"/>
        </w:tabs>
        <w:spacing w:line="360" w:lineRule="auto"/>
        <w:ind w:left="570"/>
        <w:jc w:val="both"/>
        <w:rPr>
          <w:sz w:val="28"/>
          <w:szCs w:val="28"/>
        </w:rPr>
      </w:pPr>
      <w:hyperlink r:id="rId56" w:history="1">
        <w:r w:rsidRPr="007427AA">
          <w:rPr>
            <w:rStyle w:val="Hyperlink"/>
            <w:sz w:val="28"/>
            <w:szCs w:val="28"/>
          </w:rPr>
          <w:t>https://mongoosejs.com/docs/guide.html</w:t>
        </w:r>
      </w:hyperlink>
    </w:p>
    <w:p w14:paraId="1304BB8B" w14:textId="4E4D0E4A" w:rsidR="007427AA" w:rsidRDefault="007427AA" w:rsidP="007427AA">
      <w:pPr>
        <w:pStyle w:val="ListParagraph"/>
        <w:numPr>
          <w:ilvl w:val="0"/>
          <w:numId w:val="39"/>
        </w:numPr>
        <w:tabs>
          <w:tab w:val="left" w:pos="7908"/>
        </w:tabs>
        <w:spacing w:line="360" w:lineRule="auto"/>
        <w:ind w:left="570"/>
        <w:jc w:val="both"/>
        <w:rPr>
          <w:sz w:val="28"/>
          <w:szCs w:val="28"/>
        </w:rPr>
      </w:pPr>
      <w:hyperlink r:id="rId57" w:history="1">
        <w:r w:rsidRPr="007427AA">
          <w:rPr>
            <w:rStyle w:val="Hyperlink"/>
            <w:sz w:val="28"/>
            <w:szCs w:val="28"/>
          </w:rPr>
          <w:t>https://expressjs.com/</w:t>
        </w:r>
      </w:hyperlink>
    </w:p>
    <w:p w14:paraId="7D2A17F4" w14:textId="77777777" w:rsidR="007427AA" w:rsidRPr="00714C48" w:rsidRDefault="007427AA" w:rsidP="00714C48">
      <w:pPr>
        <w:tabs>
          <w:tab w:val="left" w:pos="7908"/>
        </w:tabs>
        <w:spacing w:line="360" w:lineRule="auto"/>
        <w:ind w:left="210"/>
        <w:jc w:val="both"/>
        <w:rPr>
          <w:sz w:val="28"/>
          <w:szCs w:val="28"/>
        </w:rPr>
      </w:pPr>
      <w:bookmarkStart w:id="54" w:name="_GoBack"/>
      <w:bookmarkEnd w:id="54"/>
    </w:p>
    <w:p w14:paraId="4312B82F" w14:textId="77777777" w:rsidR="007427AA" w:rsidRPr="007427AA" w:rsidRDefault="007427AA" w:rsidP="007427AA">
      <w:pPr>
        <w:tabs>
          <w:tab w:val="left" w:pos="7908"/>
        </w:tabs>
        <w:spacing w:line="360" w:lineRule="auto"/>
        <w:jc w:val="both"/>
        <w:rPr>
          <w:sz w:val="28"/>
          <w:szCs w:val="28"/>
        </w:rPr>
      </w:pPr>
    </w:p>
    <w:p w14:paraId="72BC91FE" w14:textId="77777777" w:rsidR="00AF3DCA" w:rsidRPr="00AF3DCA" w:rsidRDefault="00AF3DCA" w:rsidP="00AF3DCA">
      <w:pPr>
        <w:pStyle w:val="ListParagraph"/>
        <w:tabs>
          <w:tab w:val="left" w:pos="7908"/>
        </w:tabs>
        <w:spacing w:line="360" w:lineRule="auto"/>
        <w:ind w:left="567"/>
        <w:jc w:val="both"/>
        <w:rPr>
          <w:sz w:val="28"/>
          <w:szCs w:val="28"/>
        </w:rPr>
      </w:pPr>
    </w:p>
    <w:sectPr w:rsidR="00AF3DCA" w:rsidRPr="00AF3DCA" w:rsidSect="000B71F8">
      <w:pgSz w:w="11906" w:h="16838" w:code="9"/>
      <w:pgMar w:top="1134" w:right="1134" w:bottom="1134" w:left="1701" w:header="720" w:footer="720" w:gutter="0"/>
      <w:pgNumType w:start="26"/>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545DAF1" w14:textId="77777777" w:rsidR="005B7DD7" w:rsidRDefault="005B7DD7" w:rsidP="00D5597C">
      <w:r>
        <w:separator/>
      </w:r>
    </w:p>
  </w:endnote>
  <w:endnote w:type="continuationSeparator" w:id="0">
    <w:p w14:paraId="5CF4EC04" w14:textId="77777777" w:rsidR="005B7DD7" w:rsidRDefault="005B7DD7" w:rsidP="00D559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panose1 w:val="02020803070505020304"/>
    <w:charset w:val="00"/>
    <w:family w:val="auto"/>
    <w:pitch w:val="variable"/>
    <w:sig w:usb0="00002A87" w:usb1="80000000" w:usb2="00000008" w:usb3="00000000" w:csb0="000001FF" w:csb1="00000000"/>
  </w:font>
  <w:font w:name="Calibri">
    <w:panose1 w:val="020F0502020204030204"/>
    <w:charset w:val="00"/>
    <w:family w:val="swiss"/>
    <w:pitch w:val="variable"/>
    <w:sig w:usb0="E4002EFF" w:usb1="C000247B" w:usb2="00000009" w:usb3="00000000" w:csb0="000001FF" w:csb1="00000000"/>
  </w:font>
  <w:font w:name=".VnTime">
    <w:altName w:val="Times New Roman"/>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Open Sans">
    <w:altName w:val="Arial"/>
    <w:charset w:val="00"/>
    <w:family w:val="swiss"/>
    <w:pitch w:val="variable"/>
    <w:sig w:usb0="E00002EF" w:usb1="4000205B" w:usb2="00000028"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A3719F" w14:textId="77777777" w:rsidR="00515476" w:rsidRDefault="0051547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78274449"/>
      <w:docPartObj>
        <w:docPartGallery w:val="Page Numbers (Bottom of Page)"/>
        <w:docPartUnique/>
      </w:docPartObj>
    </w:sdtPr>
    <w:sdtEndPr>
      <w:rPr>
        <w:noProof/>
      </w:rPr>
    </w:sdtEndPr>
    <w:sdtContent>
      <w:p w14:paraId="643F2C15" w14:textId="50EE1F1A" w:rsidR="00515476" w:rsidRDefault="00515476">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14:paraId="748DC8D7" w14:textId="77777777" w:rsidR="00515476" w:rsidRDefault="00515476" w:rsidP="000B71F8">
    <w:pPr>
      <w:pStyle w:val="Footer"/>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F7D929" w14:textId="77777777" w:rsidR="00515476" w:rsidRDefault="0051547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01710937"/>
      <w:docPartObj>
        <w:docPartGallery w:val="Page Numbers (Bottom of Page)"/>
        <w:docPartUnique/>
      </w:docPartObj>
    </w:sdtPr>
    <w:sdtEndPr>
      <w:rPr>
        <w:noProof/>
      </w:rPr>
    </w:sdtEndPr>
    <w:sdtContent>
      <w:p w14:paraId="6A91F87E" w14:textId="57C53BC9" w:rsidR="00515476" w:rsidRDefault="00515476">
        <w:pPr>
          <w:pStyle w:val="Footer"/>
          <w:jc w:val="right"/>
        </w:pPr>
        <w:r>
          <w:fldChar w:fldCharType="begin"/>
        </w:r>
        <w:r>
          <w:instrText xml:space="preserve"> PAGE   \* MERGEFORMAT </w:instrText>
        </w:r>
        <w:r>
          <w:fldChar w:fldCharType="separate"/>
        </w:r>
        <w:r w:rsidR="00714C48">
          <w:rPr>
            <w:noProof/>
          </w:rPr>
          <w:t>27</w:t>
        </w:r>
        <w:r>
          <w:rPr>
            <w:noProof/>
          </w:rPr>
          <w:fldChar w:fldCharType="end"/>
        </w:r>
      </w:p>
    </w:sdtContent>
  </w:sdt>
  <w:p w14:paraId="1107F5A9" w14:textId="77777777" w:rsidR="00515476" w:rsidRDefault="00515476" w:rsidP="000B71F8">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C103DE" w14:textId="77777777" w:rsidR="005B7DD7" w:rsidRDefault="005B7DD7" w:rsidP="00D5597C">
      <w:r>
        <w:separator/>
      </w:r>
    </w:p>
  </w:footnote>
  <w:footnote w:type="continuationSeparator" w:id="0">
    <w:p w14:paraId="2E860F91" w14:textId="77777777" w:rsidR="005B7DD7" w:rsidRDefault="005B7DD7" w:rsidP="00D559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CAB72E" w14:textId="77777777" w:rsidR="00515476" w:rsidRDefault="0051547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8FDED7" w14:textId="77777777" w:rsidR="00515476" w:rsidRDefault="0051547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245DC1" w14:textId="77777777" w:rsidR="00515476" w:rsidRDefault="0051547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A1A90"/>
    <w:multiLevelType w:val="multilevel"/>
    <w:tmpl w:val="657A55B6"/>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
    <w:nsid w:val="0A3952F7"/>
    <w:multiLevelType w:val="hybridMultilevel"/>
    <w:tmpl w:val="99469B80"/>
    <w:lvl w:ilvl="0" w:tplc="31F619A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946AFE"/>
    <w:multiLevelType w:val="multilevel"/>
    <w:tmpl w:val="D20819C2"/>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3">
    <w:nsid w:val="0F2D537C"/>
    <w:multiLevelType w:val="hybridMultilevel"/>
    <w:tmpl w:val="6E0E9A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BD2DCE"/>
    <w:multiLevelType w:val="hybridMultilevel"/>
    <w:tmpl w:val="FAECDB60"/>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5">
    <w:nsid w:val="124F1481"/>
    <w:multiLevelType w:val="hybridMultilevel"/>
    <w:tmpl w:val="7A5A5FFE"/>
    <w:lvl w:ilvl="0" w:tplc="682E1308">
      <w:start w:val="1"/>
      <w:numFmt w:val="decimal"/>
      <w:lvlText w:val="%1."/>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nsid w:val="12C25954"/>
    <w:multiLevelType w:val="hybridMultilevel"/>
    <w:tmpl w:val="4C002B2C"/>
    <w:lvl w:ilvl="0" w:tplc="B8A8AABC">
      <w:start w:val="1"/>
      <w:numFmt w:val="decimal"/>
      <w:lvlText w:val="1.%1"/>
      <w:lvlJc w:val="left"/>
      <w:pPr>
        <w:ind w:left="1004" w:hanging="360"/>
      </w:pPr>
      <w:rPr>
        <w:rFonts w:ascii="Times New Roman Bold" w:hAnsi="Times New Roman Bold" w:hint="default"/>
        <w:b/>
        <w:i w:val="0"/>
        <w:sz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nsid w:val="13362CFC"/>
    <w:multiLevelType w:val="hybridMultilevel"/>
    <w:tmpl w:val="0FC678FC"/>
    <w:lvl w:ilvl="0" w:tplc="686A2352">
      <w:start w:val="1"/>
      <w:numFmt w:val="decimal"/>
      <w:lvlText w:val="%1."/>
      <w:lvlJc w:val="left"/>
      <w:pPr>
        <w:ind w:left="1004" w:hanging="360"/>
      </w:pPr>
      <w:rPr>
        <w:rFonts w:ascii="Times New Roman Bold" w:hAnsi="Times New Roman Bold" w:hint="default"/>
        <w:b/>
        <w:i w:val="0"/>
        <w:sz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nsid w:val="15353909"/>
    <w:multiLevelType w:val="hybridMultilevel"/>
    <w:tmpl w:val="7974FC88"/>
    <w:lvl w:ilvl="0" w:tplc="092073B6">
      <w:start w:val="1"/>
      <w:numFmt w:val="decimal"/>
      <w:lvlText w:val="[%1]"/>
      <w:lvlJc w:val="left"/>
      <w:pPr>
        <w:ind w:left="720" w:hanging="360"/>
      </w:pPr>
      <w:rPr>
        <w:rFonts w:ascii="Times New Roman" w:hAnsi="Times New Roman" w:cs="Times New Roman" w:hint="default"/>
        <w:color w:val="auto"/>
        <w:sz w:val="28"/>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42B3278"/>
    <w:multiLevelType w:val="hybridMultilevel"/>
    <w:tmpl w:val="9F96C3E2"/>
    <w:lvl w:ilvl="0" w:tplc="A4AE163C">
      <w:start w:val="1"/>
      <w:numFmt w:val="decimal"/>
      <w:lvlText w:val="[%1]"/>
      <w:lvlJc w:val="left"/>
      <w:pPr>
        <w:ind w:left="1211" w:hanging="360"/>
      </w:pPr>
      <w:rPr>
        <w:rFonts w:ascii="Times New Roman" w:hAnsi="Times New Roman" w:hint="default"/>
        <w:sz w:val="26"/>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0">
    <w:nsid w:val="28CC4B5F"/>
    <w:multiLevelType w:val="hybridMultilevel"/>
    <w:tmpl w:val="DAC66238"/>
    <w:lvl w:ilvl="0" w:tplc="31CE0D56">
      <w:start w:val="2"/>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nsid w:val="2B3B3F0F"/>
    <w:multiLevelType w:val="hybridMultilevel"/>
    <w:tmpl w:val="01EE782A"/>
    <w:lvl w:ilvl="0" w:tplc="A4AE163C">
      <w:start w:val="1"/>
      <w:numFmt w:val="decimal"/>
      <w:lvlText w:val="[%1]"/>
      <w:lvlJc w:val="left"/>
      <w:pPr>
        <w:ind w:left="1211" w:hanging="360"/>
      </w:pPr>
      <w:rPr>
        <w:rFonts w:ascii="Times New Roman" w:hAnsi="Times New Roman" w:hint="default"/>
        <w:sz w:val="26"/>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2">
    <w:nsid w:val="2EE003EB"/>
    <w:multiLevelType w:val="hybridMultilevel"/>
    <w:tmpl w:val="AF968A40"/>
    <w:lvl w:ilvl="0" w:tplc="9EDE4F54">
      <w:start w:val="2"/>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nsid w:val="2EF70683"/>
    <w:multiLevelType w:val="hybridMultilevel"/>
    <w:tmpl w:val="9CB41B68"/>
    <w:lvl w:ilvl="0" w:tplc="CC22D8C6">
      <w:start w:val="2"/>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4">
    <w:nsid w:val="2F411700"/>
    <w:multiLevelType w:val="hybridMultilevel"/>
    <w:tmpl w:val="2AFC75A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5">
    <w:nsid w:val="306E1EB6"/>
    <w:multiLevelType w:val="hybridMultilevel"/>
    <w:tmpl w:val="BAF0F882"/>
    <w:lvl w:ilvl="0" w:tplc="B8A8AABC">
      <w:start w:val="1"/>
      <w:numFmt w:val="decimal"/>
      <w:lvlText w:val="1.%1"/>
      <w:lvlJc w:val="left"/>
      <w:pPr>
        <w:ind w:left="1068" w:hanging="360"/>
      </w:pPr>
      <w:rPr>
        <w:rFonts w:ascii="Times New Roman Bold" w:hAnsi="Times New Roman Bold" w:hint="default"/>
        <w:b/>
        <w:i w:val="0"/>
        <w:sz w:val="28"/>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16">
    <w:nsid w:val="343A5AE3"/>
    <w:multiLevelType w:val="multilevel"/>
    <w:tmpl w:val="FF74B4FC"/>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7">
    <w:nsid w:val="35CC0FAF"/>
    <w:multiLevelType w:val="hybridMultilevel"/>
    <w:tmpl w:val="6BA88CAA"/>
    <w:lvl w:ilvl="0" w:tplc="FB06D1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nsid w:val="3ECF5702"/>
    <w:multiLevelType w:val="multilevel"/>
    <w:tmpl w:val="680C0F66"/>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9">
    <w:nsid w:val="42AE4735"/>
    <w:multiLevelType w:val="multilevel"/>
    <w:tmpl w:val="E7CAD8E8"/>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20">
    <w:nsid w:val="42B023C0"/>
    <w:multiLevelType w:val="hybridMultilevel"/>
    <w:tmpl w:val="A746CC4A"/>
    <w:lvl w:ilvl="0" w:tplc="2FB0FF8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44147065"/>
    <w:multiLevelType w:val="hybridMultilevel"/>
    <w:tmpl w:val="2CD8D966"/>
    <w:lvl w:ilvl="0" w:tplc="247E4000">
      <w:start w:val="1"/>
      <w:numFmt w:val="decimal"/>
      <w:lvlText w:val="1.4.%1"/>
      <w:lvlJc w:val="left"/>
      <w:pPr>
        <w:ind w:left="1174" w:hanging="360"/>
      </w:pPr>
      <w:rPr>
        <w:rFonts w:ascii="Times New Roman Bold" w:hAnsi="Times New Roman Bold" w:hint="default"/>
        <w:b/>
        <w:i w:val="0"/>
        <w:sz w:val="28"/>
      </w:r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22">
    <w:nsid w:val="46377FF2"/>
    <w:multiLevelType w:val="hybridMultilevel"/>
    <w:tmpl w:val="31ACF8FE"/>
    <w:lvl w:ilvl="0" w:tplc="57E670BC">
      <w:start w:val="1"/>
      <w:numFmt w:val="decimal"/>
      <w:lvlText w:val="CHƯƠNG %1:"/>
      <w:lvlJc w:val="left"/>
      <w:pPr>
        <w:ind w:left="720" w:hanging="360"/>
      </w:pPr>
      <w:rPr>
        <w:rFonts w:ascii="Times New Roman Bold" w:hAnsi="Times New Roman Bold" w:hint="default"/>
        <w:b/>
        <w:i w:val="0"/>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C424FC8"/>
    <w:multiLevelType w:val="hybridMultilevel"/>
    <w:tmpl w:val="F43659F2"/>
    <w:lvl w:ilvl="0" w:tplc="CEB24336">
      <w:start w:val="1"/>
      <w:numFmt w:val="decimal"/>
      <w:lvlText w:val="1.2.%1"/>
      <w:lvlJc w:val="left"/>
      <w:pPr>
        <w:ind w:left="1174" w:hanging="360"/>
      </w:pPr>
      <w:rPr>
        <w:rFonts w:ascii="Times New Roman Bold" w:hAnsi="Times New Roman Bold" w:hint="default"/>
        <w:b/>
        <w:i w:val="0"/>
        <w:sz w:val="28"/>
      </w:r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24">
    <w:nsid w:val="53022D5B"/>
    <w:multiLevelType w:val="multilevel"/>
    <w:tmpl w:val="5EBE2FA4"/>
    <w:lvl w:ilvl="0">
      <w:start w:val="1"/>
      <w:numFmt w:val="decimal"/>
      <w:lvlText w:val="%1"/>
      <w:lvlJc w:val="left"/>
      <w:pPr>
        <w:ind w:left="420" w:hanging="420"/>
      </w:pPr>
      <w:rPr>
        <w:rFonts w:hint="default"/>
      </w:rPr>
    </w:lvl>
    <w:lvl w:ilvl="1">
      <w:start w:val="1"/>
      <w:numFmt w:val="decimal"/>
      <w:lvlText w:val="%1.%2"/>
      <w:lvlJc w:val="left"/>
      <w:pPr>
        <w:ind w:left="704"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25">
    <w:nsid w:val="58114700"/>
    <w:multiLevelType w:val="hybridMultilevel"/>
    <w:tmpl w:val="0B564F96"/>
    <w:lvl w:ilvl="0" w:tplc="FD7E69B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nsid w:val="5A663187"/>
    <w:multiLevelType w:val="multilevel"/>
    <w:tmpl w:val="7D9C4334"/>
    <w:lvl w:ilvl="0">
      <w:start w:val="1"/>
      <w:numFmt w:val="bullet"/>
      <w:lvlText w:val=""/>
      <w:lvlJc w:val="left"/>
      <w:pPr>
        <w:tabs>
          <w:tab w:val="num" w:pos="720"/>
        </w:tabs>
        <w:ind w:left="720" w:hanging="360"/>
      </w:pPr>
      <w:rPr>
        <w:rFonts w:ascii="Wingdings" w:hAnsi="Wingdings" w:hint="default"/>
        <w:sz w:val="20"/>
      </w:rPr>
    </w:lvl>
    <w:lvl w:ilvl="1" w:tentative="1">
      <w:numFmt w:val="bullet"/>
      <w:lvlText w:val=""/>
      <w:lvlJc w:val="left"/>
      <w:pPr>
        <w:tabs>
          <w:tab w:val="num" w:pos="1440"/>
        </w:tabs>
        <w:ind w:left="1440" w:hanging="360"/>
      </w:pPr>
      <w:rPr>
        <w:rFonts w:ascii="Wingdings" w:hAnsi="Wingdings"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27">
    <w:nsid w:val="5AC32C16"/>
    <w:multiLevelType w:val="multilevel"/>
    <w:tmpl w:val="D6341630"/>
    <w:lvl w:ilvl="0">
      <w:start w:val="1"/>
      <w:numFmt w:val="decimal"/>
      <w:lvlText w:val="%1."/>
      <w:lvlJc w:val="left"/>
      <w:pPr>
        <w:ind w:left="720" w:hanging="360"/>
      </w:pPr>
      <w:rPr>
        <w:rFonts w:hint="default"/>
      </w:rPr>
    </w:lvl>
    <w:lvl w:ilvl="1">
      <w:start w:val="1"/>
      <w:numFmt w:val="decimal"/>
      <w:isLgl/>
      <w:lvlText w:val="%1.%2."/>
      <w:lvlJc w:val="left"/>
      <w:pPr>
        <w:ind w:left="1800" w:hanging="720"/>
      </w:pPr>
      <w:rPr>
        <w:rFonts w:hint="default"/>
      </w:rPr>
    </w:lvl>
    <w:lvl w:ilvl="2">
      <w:start w:val="1"/>
      <w:numFmt w:val="decimal"/>
      <w:lvlText w:val="1.2.%3"/>
      <w:lvlJc w:val="left"/>
      <w:pPr>
        <w:ind w:left="2520" w:hanging="720"/>
      </w:pPr>
      <w:rPr>
        <w:rFonts w:ascii="Times New Roman Bold" w:hAnsi="Times New Roman Bold" w:hint="default"/>
        <w:b/>
        <w:i w:val="0"/>
        <w:sz w:val="28"/>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8280" w:hanging="2160"/>
      </w:pPr>
      <w:rPr>
        <w:rFonts w:hint="default"/>
      </w:rPr>
    </w:lvl>
  </w:abstractNum>
  <w:abstractNum w:abstractNumId="28">
    <w:nsid w:val="5CDC1DF7"/>
    <w:multiLevelType w:val="multilevel"/>
    <w:tmpl w:val="A4D0442A"/>
    <w:lvl w:ilvl="0">
      <w:start w:val="1"/>
      <w:numFmt w:val="decimal"/>
      <w:lvlText w:val="%1"/>
      <w:lvlJc w:val="left"/>
      <w:pPr>
        <w:ind w:left="576" w:hanging="576"/>
      </w:pPr>
      <w:rPr>
        <w:rFonts w:hint="default"/>
      </w:rPr>
    </w:lvl>
    <w:lvl w:ilvl="1">
      <w:start w:val="1"/>
      <w:numFmt w:val="decimal"/>
      <w:lvlText w:val="%1.%2"/>
      <w:lvlJc w:val="left"/>
      <w:pPr>
        <w:ind w:left="789" w:hanging="576"/>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9">
    <w:nsid w:val="5D40393C"/>
    <w:multiLevelType w:val="multilevel"/>
    <w:tmpl w:val="E0D29C5E"/>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0">
    <w:nsid w:val="5D9868D0"/>
    <w:multiLevelType w:val="hybridMultilevel"/>
    <w:tmpl w:val="69D44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F051F89"/>
    <w:multiLevelType w:val="hybridMultilevel"/>
    <w:tmpl w:val="B0E49426"/>
    <w:lvl w:ilvl="0" w:tplc="115EA29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0C95020"/>
    <w:multiLevelType w:val="hybridMultilevel"/>
    <w:tmpl w:val="759EBE92"/>
    <w:lvl w:ilvl="0" w:tplc="E692EA62">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3">
    <w:nsid w:val="620074B9"/>
    <w:multiLevelType w:val="hybridMultilevel"/>
    <w:tmpl w:val="18BAFCDE"/>
    <w:lvl w:ilvl="0" w:tplc="EF44CA7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nsid w:val="620E6C7D"/>
    <w:multiLevelType w:val="hybridMultilevel"/>
    <w:tmpl w:val="01F0A8C8"/>
    <w:lvl w:ilvl="0" w:tplc="ABC29C3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2856069"/>
    <w:multiLevelType w:val="hybridMultilevel"/>
    <w:tmpl w:val="1E54CAAE"/>
    <w:lvl w:ilvl="0" w:tplc="746EFAA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39B0BDF"/>
    <w:multiLevelType w:val="hybridMultilevel"/>
    <w:tmpl w:val="304AE6E6"/>
    <w:lvl w:ilvl="0" w:tplc="5E48694A">
      <w:start w:val="1"/>
      <w:numFmt w:val="decimal"/>
      <w:lvlText w:val="1.1.%1"/>
      <w:lvlJc w:val="left"/>
      <w:pPr>
        <w:ind w:left="1174" w:hanging="360"/>
      </w:pPr>
      <w:rPr>
        <w:rFonts w:ascii="Times New Roman Bold" w:hAnsi="Times New Roman Bold" w:hint="default"/>
        <w:b/>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6146494"/>
    <w:multiLevelType w:val="hybridMultilevel"/>
    <w:tmpl w:val="CF880FF0"/>
    <w:lvl w:ilvl="0" w:tplc="8A5691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66AB08ED"/>
    <w:multiLevelType w:val="multilevel"/>
    <w:tmpl w:val="2E4EB350"/>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39">
    <w:nsid w:val="673C3686"/>
    <w:multiLevelType w:val="hybridMultilevel"/>
    <w:tmpl w:val="0F34AE44"/>
    <w:lvl w:ilvl="0" w:tplc="EE7CBBB8">
      <w:start w:val="5"/>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nsid w:val="68183F91"/>
    <w:multiLevelType w:val="hybridMultilevel"/>
    <w:tmpl w:val="2E6EA406"/>
    <w:lvl w:ilvl="0" w:tplc="C236204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83D437B"/>
    <w:multiLevelType w:val="hybridMultilevel"/>
    <w:tmpl w:val="98CEBF2A"/>
    <w:lvl w:ilvl="0" w:tplc="B41C2F2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6E5E4B70"/>
    <w:multiLevelType w:val="hybridMultilevel"/>
    <w:tmpl w:val="60D401BA"/>
    <w:lvl w:ilvl="0" w:tplc="B8A8AABC">
      <w:start w:val="1"/>
      <w:numFmt w:val="decimal"/>
      <w:lvlText w:val="1.%1"/>
      <w:lvlJc w:val="left"/>
      <w:pPr>
        <w:ind w:left="1004" w:hanging="360"/>
      </w:pPr>
      <w:rPr>
        <w:rFonts w:ascii="Times New Roman Bold" w:hAnsi="Times New Roman Bold" w:hint="default"/>
        <w:b/>
        <w:i w:val="0"/>
        <w:sz w:val="28"/>
      </w:rPr>
    </w:lvl>
    <w:lvl w:ilvl="1" w:tplc="B8A8AABC">
      <w:start w:val="1"/>
      <w:numFmt w:val="decimal"/>
      <w:lvlText w:val="1.%2"/>
      <w:lvlJc w:val="left"/>
      <w:pPr>
        <w:ind w:left="1724" w:hanging="360"/>
      </w:pPr>
      <w:rPr>
        <w:rFonts w:ascii="Times New Roman Bold" w:hAnsi="Times New Roman Bold" w:hint="default"/>
        <w:b/>
        <w:i w:val="0"/>
        <w:sz w:val="28"/>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3">
    <w:nsid w:val="730269C6"/>
    <w:multiLevelType w:val="hybridMultilevel"/>
    <w:tmpl w:val="6FF0EDB6"/>
    <w:lvl w:ilvl="0" w:tplc="682E130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nsid w:val="79312475"/>
    <w:multiLevelType w:val="multilevel"/>
    <w:tmpl w:val="A648BBE8"/>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45">
    <w:nsid w:val="7FDC71CD"/>
    <w:multiLevelType w:val="multilevel"/>
    <w:tmpl w:val="42B457B0"/>
    <w:lvl w:ilvl="0">
      <w:start w:val="1"/>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num w:numId="1">
    <w:abstractNumId w:val="40"/>
  </w:num>
  <w:num w:numId="2">
    <w:abstractNumId w:val="34"/>
  </w:num>
  <w:num w:numId="3">
    <w:abstractNumId w:val="1"/>
  </w:num>
  <w:num w:numId="4">
    <w:abstractNumId w:val="29"/>
  </w:num>
  <w:num w:numId="5">
    <w:abstractNumId w:val="2"/>
  </w:num>
  <w:num w:numId="6">
    <w:abstractNumId w:val="19"/>
  </w:num>
  <w:num w:numId="7">
    <w:abstractNumId w:val="27"/>
  </w:num>
  <w:num w:numId="8">
    <w:abstractNumId w:val="39"/>
  </w:num>
  <w:num w:numId="9">
    <w:abstractNumId w:val="16"/>
  </w:num>
  <w:num w:numId="10">
    <w:abstractNumId w:val="0"/>
  </w:num>
  <w:num w:numId="11">
    <w:abstractNumId w:val="18"/>
  </w:num>
  <w:num w:numId="12">
    <w:abstractNumId w:val="38"/>
  </w:num>
  <w:num w:numId="13">
    <w:abstractNumId w:val="26"/>
  </w:num>
  <w:num w:numId="14">
    <w:abstractNumId w:val="14"/>
  </w:num>
  <w:num w:numId="15">
    <w:abstractNumId w:val="3"/>
  </w:num>
  <w:num w:numId="16">
    <w:abstractNumId w:val="37"/>
  </w:num>
  <w:num w:numId="17">
    <w:abstractNumId w:val="8"/>
  </w:num>
  <w:num w:numId="18">
    <w:abstractNumId w:val="35"/>
  </w:num>
  <w:num w:numId="19">
    <w:abstractNumId w:val="31"/>
  </w:num>
  <w:num w:numId="20">
    <w:abstractNumId w:val="4"/>
  </w:num>
  <w:num w:numId="21">
    <w:abstractNumId w:val="30"/>
  </w:num>
  <w:num w:numId="22">
    <w:abstractNumId w:val="7"/>
  </w:num>
  <w:num w:numId="23">
    <w:abstractNumId w:val="43"/>
  </w:num>
  <w:num w:numId="24">
    <w:abstractNumId w:val="5"/>
  </w:num>
  <w:num w:numId="25">
    <w:abstractNumId w:val="12"/>
  </w:num>
  <w:num w:numId="26">
    <w:abstractNumId w:val="13"/>
  </w:num>
  <w:num w:numId="27">
    <w:abstractNumId w:val="22"/>
  </w:num>
  <w:num w:numId="28">
    <w:abstractNumId w:val="42"/>
  </w:num>
  <w:num w:numId="29">
    <w:abstractNumId w:val="24"/>
  </w:num>
  <w:num w:numId="30">
    <w:abstractNumId w:val="15"/>
  </w:num>
  <w:num w:numId="31">
    <w:abstractNumId w:val="21"/>
  </w:num>
  <w:num w:numId="32">
    <w:abstractNumId w:val="36"/>
  </w:num>
  <w:num w:numId="33">
    <w:abstractNumId w:val="28"/>
  </w:num>
  <w:num w:numId="34">
    <w:abstractNumId w:val="45"/>
  </w:num>
  <w:num w:numId="35">
    <w:abstractNumId w:val="6"/>
  </w:num>
  <w:num w:numId="36">
    <w:abstractNumId w:val="23"/>
  </w:num>
  <w:num w:numId="37">
    <w:abstractNumId w:val="44"/>
  </w:num>
  <w:num w:numId="38">
    <w:abstractNumId w:val="25"/>
  </w:num>
  <w:num w:numId="39">
    <w:abstractNumId w:val="11"/>
  </w:num>
  <w:num w:numId="40">
    <w:abstractNumId w:val="17"/>
  </w:num>
  <w:num w:numId="41">
    <w:abstractNumId w:val="41"/>
  </w:num>
  <w:num w:numId="42">
    <w:abstractNumId w:val="32"/>
  </w:num>
  <w:num w:numId="43">
    <w:abstractNumId w:val="10"/>
  </w:num>
  <w:num w:numId="44">
    <w:abstractNumId w:val="33"/>
  </w:num>
  <w:num w:numId="45">
    <w:abstractNumId w:val="20"/>
  </w:num>
  <w:num w:numId="4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0C86"/>
    <w:rsid w:val="00000873"/>
    <w:rsid w:val="00014E78"/>
    <w:rsid w:val="00020AAA"/>
    <w:rsid w:val="000324C0"/>
    <w:rsid w:val="00050B40"/>
    <w:rsid w:val="00057EC2"/>
    <w:rsid w:val="00070651"/>
    <w:rsid w:val="0008477F"/>
    <w:rsid w:val="0008501B"/>
    <w:rsid w:val="000A6201"/>
    <w:rsid w:val="000B71F8"/>
    <w:rsid w:val="000C01E1"/>
    <w:rsid w:val="000C77F2"/>
    <w:rsid w:val="000D5ABE"/>
    <w:rsid w:val="000E6E81"/>
    <w:rsid w:val="00100C1B"/>
    <w:rsid w:val="00103385"/>
    <w:rsid w:val="00107273"/>
    <w:rsid w:val="00111189"/>
    <w:rsid w:val="00114BF6"/>
    <w:rsid w:val="00124238"/>
    <w:rsid w:val="00132F8C"/>
    <w:rsid w:val="00135051"/>
    <w:rsid w:val="0016470F"/>
    <w:rsid w:val="001A14B2"/>
    <w:rsid w:val="001D3A0B"/>
    <w:rsid w:val="001E1B44"/>
    <w:rsid w:val="001E5DC9"/>
    <w:rsid w:val="001E6C0C"/>
    <w:rsid w:val="001F69F8"/>
    <w:rsid w:val="00215A47"/>
    <w:rsid w:val="00223CF7"/>
    <w:rsid w:val="00230F9B"/>
    <w:rsid w:val="002349A4"/>
    <w:rsid w:val="00235E3B"/>
    <w:rsid w:val="0024622C"/>
    <w:rsid w:val="00277937"/>
    <w:rsid w:val="002828C4"/>
    <w:rsid w:val="00291935"/>
    <w:rsid w:val="00294A43"/>
    <w:rsid w:val="002B1ECF"/>
    <w:rsid w:val="002B5EC2"/>
    <w:rsid w:val="002C615E"/>
    <w:rsid w:val="002F3DFD"/>
    <w:rsid w:val="002F5EFC"/>
    <w:rsid w:val="00320A03"/>
    <w:rsid w:val="003332E9"/>
    <w:rsid w:val="0034064C"/>
    <w:rsid w:val="0036008A"/>
    <w:rsid w:val="00360832"/>
    <w:rsid w:val="00360961"/>
    <w:rsid w:val="003766A2"/>
    <w:rsid w:val="003946FA"/>
    <w:rsid w:val="003D1837"/>
    <w:rsid w:val="003D778D"/>
    <w:rsid w:val="003E6E5F"/>
    <w:rsid w:val="003F7743"/>
    <w:rsid w:val="00410328"/>
    <w:rsid w:val="00414603"/>
    <w:rsid w:val="00444C0C"/>
    <w:rsid w:val="00451790"/>
    <w:rsid w:val="0045273C"/>
    <w:rsid w:val="00454849"/>
    <w:rsid w:val="00464358"/>
    <w:rsid w:val="0047602C"/>
    <w:rsid w:val="00476137"/>
    <w:rsid w:val="0049307B"/>
    <w:rsid w:val="004A0C86"/>
    <w:rsid w:val="004B6043"/>
    <w:rsid w:val="004E22FD"/>
    <w:rsid w:val="00515476"/>
    <w:rsid w:val="00523E17"/>
    <w:rsid w:val="00555FF4"/>
    <w:rsid w:val="00586A21"/>
    <w:rsid w:val="0059345C"/>
    <w:rsid w:val="005B0C7C"/>
    <w:rsid w:val="005B4BB0"/>
    <w:rsid w:val="005B7DD7"/>
    <w:rsid w:val="005E2343"/>
    <w:rsid w:val="006150DA"/>
    <w:rsid w:val="00682579"/>
    <w:rsid w:val="0068429B"/>
    <w:rsid w:val="006A0B2A"/>
    <w:rsid w:val="006B271F"/>
    <w:rsid w:val="006D434D"/>
    <w:rsid w:val="007126C5"/>
    <w:rsid w:val="00714C48"/>
    <w:rsid w:val="00736FC8"/>
    <w:rsid w:val="007427AA"/>
    <w:rsid w:val="00745B25"/>
    <w:rsid w:val="0075502A"/>
    <w:rsid w:val="00794703"/>
    <w:rsid w:val="007D6CAE"/>
    <w:rsid w:val="007E7328"/>
    <w:rsid w:val="007F07F9"/>
    <w:rsid w:val="00830CEC"/>
    <w:rsid w:val="00876783"/>
    <w:rsid w:val="00883D6D"/>
    <w:rsid w:val="008A4ACF"/>
    <w:rsid w:val="008B356E"/>
    <w:rsid w:val="008F4404"/>
    <w:rsid w:val="00936D8D"/>
    <w:rsid w:val="0095232B"/>
    <w:rsid w:val="00970844"/>
    <w:rsid w:val="00980866"/>
    <w:rsid w:val="0099193C"/>
    <w:rsid w:val="009B05CA"/>
    <w:rsid w:val="009C0DDA"/>
    <w:rsid w:val="009D1A35"/>
    <w:rsid w:val="009E54AF"/>
    <w:rsid w:val="009E79CA"/>
    <w:rsid w:val="00A03812"/>
    <w:rsid w:val="00A062B5"/>
    <w:rsid w:val="00A31B06"/>
    <w:rsid w:val="00A7268C"/>
    <w:rsid w:val="00A77252"/>
    <w:rsid w:val="00AA2B2A"/>
    <w:rsid w:val="00AB048B"/>
    <w:rsid w:val="00AC5DFD"/>
    <w:rsid w:val="00AE2825"/>
    <w:rsid w:val="00AF3DCA"/>
    <w:rsid w:val="00B24672"/>
    <w:rsid w:val="00B471B1"/>
    <w:rsid w:val="00B606A8"/>
    <w:rsid w:val="00BB3F56"/>
    <w:rsid w:val="00BC0D68"/>
    <w:rsid w:val="00C25890"/>
    <w:rsid w:val="00C2635D"/>
    <w:rsid w:val="00C402C0"/>
    <w:rsid w:val="00CA3BC5"/>
    <w:rsid w:val="00CB6461"/>
    <w:rsid w:val="00CD58C0"/>
    <w:rsid w:val="00CD5972"/>
    <w:rsid w:val="00CE33F8"/>
    <w:rsid w:val="00CF481C"/>
    <w:rsid w:val="00CF71DD"/>
    <w:rsid w:val="00CF7504"/>
    <w:rsid w:val="00D228FB"/>
    <w:rsid w:val="00D238DD"/>
    <w:rsid w:val="00D5597C"/>
    <w:rsid w:val="00DA6E94"/>
    <w:rsid w:val="00DB2154"/>
    <w:rsid w:val="00DB47C4"/>
    <w:rsid w:val="00DD0752"/>
    <w:rsid w:val="00DE067F"/>
    <w:rsid w:val="00E13393"/>
    <w:rsid w:val="00E47A19"/>
    <w:rsid w:val="00E71107"/>
    <w:rsid w:val="00E95AB5"/>
    <w:rsid w:val="00E95C39"/>
    <w:rsid w:val="00E960AC"/>
    <w:rsid w:val="00EA42A7"/>
    <w:rsid w:val="00EA4E68"/>
    <w:rsid w:val="00EB3665"/>
    <w:rsid w:val="00ED6118"/>
    <w:rsid w:val="00EF041C"/>
    <w:rsid w:val="00EF22AF"/>
    <w:rsid w:val="00F0596F"/>
    <w:rsid w:val="00F124B9"/>
    <w:rsid w:val="00F20CD7"/>
    <w:rsid w:val="00F43F02"/>
    <w:rsid w:val="00F538BA"/>
    <w:rsid w:val="00F579AA"/>
    <w:rsid w:val="00F70A60"/>
    <w:rsid w:val="00FD051F"/>
    <w:rsid w:val="00FD578C"/>
    <w:rsid w:val="00FE4F8E"/>
    <w:rsid w:val="00FF3F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939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0C86"/>
    <w:pPr>
      <w:spacing w:after="0" w:line="24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F0596F"/>
    <w:pPr>
      <w:keepNext/>
      <w:keepLines/>
      <w:spacing w:before="240" w:line="480" w:lineRule="auto"/>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C25890"/>
    <w:pPr>
      <w:keepNext/>
      <w:keepLines/>
      <w:spacing w:before="40" w:line="360" w:lineRule="auto"/>
      <w:ind w:left="284"/>
      <w:outlineLvl w:val="1"/>
    </w:pPr>
    <w:rPr>
      <w:rFonts w:eastAsiaTheme="majorEastAsia" w:cstheme="majorBidi"/>
      <w:b/>
      <w:sz w:val="28"/>
    </w:rPr>
  </w:style>
  <w:style w:type="paragraph" w:styleId="Heading3">
    <w:name w:val="heading 3"/>
    <w:basedOn w:val="Normal"/>
    <w:next w:val="Normal"/>
    <w:link w:val="Heading3Char"/>
    <w:uiPriority w:val="9"/>
    <w:unhideWhenUsed/>
    <w:qFormat/>
    <w:rsid w:val="00C25890"/>
    <w:pPr>
      <w:keepNext/>
      <w:keepLines/>
      <w:spacing w:before="40" w:line="360" w:lineRule="auto"/>
      <w:ind w:left="454"/>
      <w:outlineLvl w:val="2"/>
    </w:pPr>
    <w:rPr>
      <w:rFonts w:eastAsiaTheme="majorEastAsia" w:cstheme="majorBidi"/>
      <w:b/>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F538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A42A7"/>
    <w:pPr>
      <w:ind w:left="720"/>
      <w:contextualSpacing/>
    </w:pPr>
  </w:style>
  <w:style w:type="character" w:styleId="Strong">
    <w:name w:val="Strong"/>
    <w:basedOn w:val="DefaultParagraphFont"/>
    <w:uiPriority w:val="22"/>
    <w:qFormat/>
    <w:rsid w:val="00A03812"/>
    <w:rPr>
      <w:b/>
      <w:bCs/>
    </w:rPr>
  </w:style>
  <w:style w:type="character" w:styleId="Hyperlink">
    <w:name w:val="Hyperlink"/>
    <w:basedOn w:val="DefaultParagraphFont"/>
    <w:uiPriority w:val="99"/>
    <w:unhideWhenUsed/>
    <w:rsid w:val="00A03812"/>
    <w:rPr>
      <w:color w:val="0000FF"/>
      <w:u w:val="single"/>
    </w:rPr>
  </w:style>
  <w:style w:type="paragraph" w:styleId="NormalWeb">
    <w:name w:val="Normal (Web)"/>
    <w:basedOn w:val="Normal"/>
    <w:uiPriority w:val="99"/>
    <w:semiHidden/>
    <w:unhideWhenUsed/>
    <w:rsid w:val="00F70A60"/>
    <w:pPr>
      <w:spacing w:before="100" w:beforeAutospacing="1" w:after="100" w:afterAutospacing="1"/>
    </w:pPr>
    <w:rPr>
      <w:sz w:val="24"/>
      <w:szCs w:val="24"/>
    </w:rPr>
  </w:style>
  <w:style w:type="paragraph" w:styleId="BodyTextIndent2">
    <w:name w:val="Body Text Indent 2"/>
    <w:basedOn w:val="Normal"/>
    <w:link w:val="BodyTextIndent2Char"/>
    <w:rsid w:val="00682579"/>
    <w:pPr>
      <w:spacing w:line="360" w:lineRule="auto"/>
      <w:ind w:firstLine="720"/>
    </w:pPr>
    <w:rPr>
      <w:rFonts w:ascii=".VnTime" w:hAnsi=".VnTime" w:cs="Tahoma"/>
      <w:sz w:val="28"/>
      <w:szCs w:val="28"/>
    </w:rPr>
  </w:style>
  <w:style w:type="character" w:customStyle="1" w:styleId="BodyTextIndent2Char">
    <w:name w:val="Body Text Indent 2 Char"/>
    <w:basedOn w:val="DefaultParagraphFont"/>
    <w:link w:val="BodyTextIndent2"/>
    <w:rsid w:val="00682579"/>
    <w:rPr>
      <w:rFonts w:ascii=".VnTime" w:eastAsia="Times New Roman" w:hAnsi=".VnTime" w:cs="Tahoma"/>
      <w:sz w:val="28"/>
      <w:szCs w:val="28"/>
    </w:rPr>
  </w:style>
  <w:style w:type="paragraph" w:customStyle="1" w:styleId="StyleStyle114pt">
    <w:name w:val="Style Style1 + 14 pt"/>
    <w:basedOn w:val="Normal"/>
    <w:link w:val="StyleStyle114ptChar"/>
    <w:rsid w:val="00135051"/>
    <w:pPr>
      <w:jc w:val="center"/>
    </w:pPr>
    <w:rPr>
      <w:sz w:val="28"/>
      <w:szCs w:val="22"/>
    </w:rPr>
  </w:style>
  <w:style w:type="character" w:customStyle="1" w:styleId="StyleStyle114ptChar">
    <w:name w:val="Style Style1 + 14 pt Char"/>
    <w:link w:val="StyleStyle114pt"/>
    <w:rsid w:val="00135051"/>
    <w:rPr>
      <w:rFonts w:ascii="Times New Roman" w:eastAsia="Times New Roman" w:hAnsi="Times New Roman" w:cs="Times New Roman"/>
      <w:sz w:val="28"/>
    </w:rPr>
  </w:style>
  <w:style w:type="paragraph" w:styleId="Header">
    <w:name w:val="header"/>
    <w:basedOn w:val="Normal"/>
    <w:link w:val="HeaderChar"/>
    <w:uiPriority w:val="99"/>
    <w:unhideWhenUsed/>
    <w:rsid w:val="00D5597C"/>
    <w:pPr>
      <w:tabs>
        <w:tab w:val="center" w:pos="4680"/>
        <w:tab w:val="right" w:pos="9360"/>
      </w:tabs>
    </w:pPr>
  </w:style>
  <w:style w:type="character" w:customStyle="1" w:styleId="HeaderChar">
    <w:name w:val="Header Char"/>
    <w:basedOn w:val="DefaultParagraphFont"/>
    <w:link w:val="Header"/>
    <w:uiPriority w:val="99"/>
    <w:rsid w:val="00D5597C"/>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D5597C"/>
    <w:pPr>
      <w:tabs>
        <w:tab w:val="center" w:pos="4680"/>
        <w:tab w:val="right" w:pos="9360"/>
      </w:tabs>
    </w:pPr>
  </w:style>
  <w:style w:type="character" w:customStyle="1" w:styleId="FooterChar">
    <w:name w:val="Footer Char"/>
    <w:basedOn w:val="DefaultParagraphFont"/>
    <w:link w:val="Footer"/>
    <w:uiPriority w:val="99"/>
    <w:rsid w:val="00D5597C"/>
    <w:rPr>
      <w:rFonts w:ascii="Times New Roman" w:eastAsia="Times New Roman" w:hAnsi="Times New Roman" w:cs="Times New Roman"/>
      <w:sz w:val="26"/>
      <w:szCs w:val="26"/>
    </w:rPr>
  </w:style>
  <w:style w:type="paragraph" w:styleId="BalloonText">
    <w:name w:val="Balloon Text"/>
    <w:basedOn w:val="Normal"/>
    <w:link w:val="BalloonTextChar"/>
    <w:uiPriority w:val="99"/>
    <w:semiHidden/>
    <w:unhideWhenUsed/>
    <w:rsid w:val="007126C5"/>
    <w:rPr>
      <w:rFonts w:ascii="Tahoma" w:hAnsi="Tahoma" w:cs="Tahoma"/>
      <w:sz w:val="16"/>
      <w:szCs w:val="16"/>
    </w:rPr>
  </w:style>
  <w:style w:type="character" w:customStyle="1" w:styleId="BalloonTextChar">
    <w:name w:val="Balloon Text Char"/>
    <w:basedOn w:val="DefaultParagraphFont"/>
    <w:link w:val="BalloonText"/>
    <w:uiPriority w:val="99"/>
    <w:semiHidden/>
    <w:rsid w:val="007126C5"/>
    <w:rPr>
      <w:rFonts w:ascii="Tahoma" w:eastAsia="Times New Roman" w:hAnsi="Tahoma" w:cs="Tahoma"/>
      <w:sz w:val="16"/>
      <w:szCs w:val="16"/>
    </w:rPr>
  </w:style>
  <w:style w:type="character" w:customStyle="1" w:styleId="UnresolvedMention">
    <w:name w:val="Unresolved Mention"/>
    <w:basedOn w:val="DefaultParagraphFont"/>
    <w:uiPriority w:val="99"/>
    <w:semiHidden/>
    <w:unhideWhenUsed/>
    <w:rsid w:val="00E13393"/>
    <w:rPr>
      <w:color w:val="605E5C"/>
      <w:shd w:val="clear" w:color="auto" w:fill="E1DFDD"/>
    </w:rPr>
  </w:style>
  <w:style w:type="character" w:customStyle="1" w:styleId="Heading1Char">
    <w:name w:val="Heading 1 Char"/>
    <w:basedOn w:val="DefaultParagraphFont"/>
    <w:link w:val="Heading1"/>
    <w:uiPriority w:val="9"/>
    <w:rsid w:val="00F0596F"/>
    <w:rPr>
      <w:rFonts w:ascii="Times New Roman" w:eastAsiaTheme="majorEastAsia" w:hAnsi="Times New Roman" w:cstheme="majorBidi"/>
      <w:b/>
      <w:sz w:val="32"/>
      <w:szCs w:val="32"/>
    </w:rPr>
  </w:style>
  <w:style w:type="character" w:customStyle="1" w:styleId="Heading3Char">
    <w:name w:val="Heading 3 Char"/>
    <w:basedOn w:val="DefaultParagraphFont"/>
    <w:link w:val="Heading3"/>
    <w:uiPriority w:val="9"/>
    <w:rsid w:val="00C25890"/>
    <w:rPr>
      <w:rFonts w:ascii="Times New Roman" w:eastAsiaTheme="majorEastAsia" w:hAnsi="Times New Roman" w:cstheme="majorBidi"/>
      <w:b/>
      <w:sz w:val="28"/>
      <w:szCs w:val="24"/>
    </w:rPr>
  </w:style>
  <w:style w:type="character" w:customStyle="1" w:styleId="Heading2Char">
    <w:name w:val="Heading 2 Char"/>
    <w:basedOn w:val="DefaultParagraphFont"/>
    <w:link w:val="Heading2"/>
    <w:uiPriority w:val="9"/>
    <w:rsid w:val="00C25890"/>
    <w:rPr>
      <w:rFonts w:ascii="Times New Roman" w:eastAsiaTheme="majorEastAsia" w:hAnsi="Times New Roman" w:cstheme="majorBidi"/>
      <w:b/>
      <w:sz w:val="28"/>
      <w:szCs w:val="26"/>
    </w:rPr>
  </w:style>
  <w:style w:type="paragraph" w:styleId="TOCHeading">
    <w:name w:val="TOC Heading"/>
    <w:basedOn w:val="Heading1"/>
    <w:next w:val="Normal"/>
    <w:uiPriority w:val="39"/>
    <w:unhideWhenUsed/>
    <w:qFormat/>
    <w:rsid w:val="00CD58C0"/>
    <w:pPr>
      <w:spacing w:line="259" w:lineRule="auto"/>
      <w:outlineLvl w:val="9"/>
    </w:pPr>
  </w:style>
  <w:style w:type="paragraph" w:styleId="TOC1">
    <w:name w:val="toc 1"/>
    <w:basedOn w:val="Normal"/>
    <w:next w:val="Normal"/>
    <w:autoRedefine/>
    <w:uiPriority w:val="39"/>
    <w:unhideWhenUsed/>
    <w:rsid w:val="00FD578C"/>
    <w:pPr>
      <w:spacing w:after="100"/>
    </w:pPr>
    <w:rPr>
      <w:b/>
      <w:sz w:val="28"/>
    </w:rPr>
  </w:style>
  <w:style w:type="paragraph" w:styleId="TOC2">
    <w:name w:val="toc 2"/>
    <w:basedOn w:val="Normal"/>
    <w:next w:val="Normal"/>
    <w:autoRedefine/>
    <w:uiPriority w:val="39"/>
    <w:unhideWhenUsed/>
    <w:rsid w:val="00FD578C"/>
    <w:pPr>
      <w:spacing w:after="100"/>
      <w:ind w:left="261"/>
    </w:pPr>
    <w:rPr>
      <w:b/>
      <w:sz w:val="28"/>
    </w:rPr>
  </w:style>
  <w:style w:type="paragraph" w:styleId="TOC3">
    <w:name w:val="toc 3"/>
    <w:basedOn w:val="Normal"/>
    <w:next w:val="Normal"/>
    <w:autoRedefine/>
    <w:uiPriority w:val="39"/>
    <w:unhideWhenUsed/>
    <w:rsid w:val="00FD578C"/>
    <w:pPr>
      <w:tabs>
        <w:tab w:val="left" w:leader="dot" w:pos="1320"/>
        <w:tab w:val="right" w:leader="dot" w:pos="9061"/>
      </w:tabs>
      <w:spacing w:after="100"/>
      <w:ind w:left="520"/>
    </w:pPr>
    <w:rPr>
      <w:i/>
      <w:sz w:val="28"/>
    </w:rPr>
  </w:style>
  <w:style w:type="paragraph" w:styleId="NoSpacing">
    <w:name w:val="No Spacing"/>
    <w:uiPriority w:val="1"/>
    <w:qFormat/>
    <w:rsid w:val="00E95C39"/>
    <w:pPr>
      <w:spacing w:after="0" w:line="360" w:lineRule="auto"/>
      <w:jc w:val="center"/>
    </w:pPr>
    <w:rPr>
      <w:rFonts w:ascii="Times New Roman" w:eastAsia="Times New Roman" w:hAnsi="Times New Roman" w:cs="Times New Roman"/>
      <w:b/>
      <w:sz w:val="32"/>
      <w:szCs w:val="26"/>
    </w:rPr>
  </w:style>
  <w:style w:type="paragraph" w:styleId="Caption">
    <w:name w:val="caption"/>
    <w:basedOn w:val="Normal"/>
    <w:next w:val="Normal"/>
    <w:uiPriority w:val="35"/>
    <w:unhideWhenUsed/>
    <w:qFormat/>
    <w:rsid w:val="00745B25"/>
    <w:pPr>
      <w:spacing w:after="200" w:line="360" w:lineRule="auto"/>
      <w:jc w:val="center"/>
    </w:pPr>
    <w:rPr>
      <w:iCs/>
      <w:sz w:val="28"/>
      <w:szCs w:val="18"/>
    </w:rPr>
  </w:style>
  <w:style w:type="paragraph" w:styleId="TableofFigures">
    <w:name w:val="table of figures"/>
    <w:basedOn w:val="Normal"/>
    <w:next w:val="Normal"/>
    <w:uiPriority w:val="99"/>
    <w:unhideWhenUsed/>
    <w:rsid w:val="0034064C"/>
    <w:pPr>
      <w:spacing w:line="360" w:lineRule="auto"/>
    </w:pPr>
    <w:rPr>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0C86"/>
    <w:pPr>
      <w:spacing w:after="0" w:line="24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F0596F"/>
    <w:pPr>
      <w:keepNext/>
      <w:keepLines/>
      <w:spacing w:before="240" w:line="480" w:lineRule="auto"/>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C25890"/>
    <w:pPr>
      <w:keepNext/>
      <w:keepLines/>
      <w:spacing w:before="40" w:line="360" w:lineRule="auto"/>
      <w:ind w:left="284"/>
      <w:outlineLvl w:val="1"/>
    </w:pPr>
    <w:rPr>
      <w:rFonts w:eastAsiaTheme="majorEastAsia" w:cstheme="majorBidi"/>
      <w:b/>
      <w:sz w:val="28"/>
    </w:rPr>
  </w:style>
  <w:style w:type="paragraph" w:styleId="Heading3">
    <w:name w:val="heading 3"/>
    <w:basedOn w:val="Normal"/>
    <w:next w:val="Normal"/>
    <w:link w:val="Heading3Char"/>
    <w:uiPriority w:val="9"/>
    <w:unhideWhenUsed/>
    <w:qFormat/>
    <w:rsid w:val="00C25890"/>
    <w:pPr>
      <w:keepNext/>
      <w:keepLines/>
      <w:spacing w:before="40" w:line="360" w:lineRule="auto"/>
      <w:ind w:left="454"/>
      <w:outlineLvl w:val="2"/>
    </w:pPr>
    <w:rPr>
      <w:rFonts w:eastAsiaTheme="majorEastAsia" w:cstheme="majorBidi"/>
      <w:b/>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F538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A42A7"/>
    <w:pPr>
      <w:ind w:left="720"/>
      <w:contextualSpacing/>
    </w:pPr>
  </w:style>
  <w:style w:type="character" w:styleId="Strong">
    <w:name w:val="Strong"/>
    <w:basedOn w:val="DefaultParagraphFont"/>
    <w:uiPriority w:val="22"/>
    <w:qFormat/>
    <w:rsid w:val="00A03812"/>
    <w:rPr>
      <w:b/>
      <w:bCs/>
    </w:rPr>
  </w:style>
  <w:style w:type="character" w:styleId="Hyperlink">
    <w:name w:val="Hyperlink"/>
    <w:basedOn w:val="DefaultParagraphFont"/>
    <w:uiPriority w:val="99"/>
    <w:unhideWhenUsed/>
    <w:rsid w:val="00A03812"/>
    <w:rPr>
      <w:color w:val="0000FF"/>
      <w:u w:val="single"/>
    </w:rPr>
  </w:style>
  <w:style w:type="paragraph" w:styleId="NormalWeb">
    <w:name w:val="Normal (Web)"/>
    <w:basedOn w:val="Normal"/>
    <w:uiPriority w:val="99"/>
    <w:semiHidden/>
    <w:unhideWhenUsed/>
    <w:rsid w:val="00F70A60"/>
    <w:pPr>
      <w:spacing w:before="100" w:beforeAutospacing="1" w:after="100" w:afterAutospacing="1"/>
    </w:pPr>
    <w:rPr>
      <w:sz w:val="24"/>
      <w:szCs w:val="24"/>
    </w:rPr>
  </w:style>
  <w:style w:type="paragraph" w:styleId="BodyTextIndent2">
    <w:name w:val="Body Text Indent 2"/>
    <w:basedOn w:val="Normal"/>
    <w:link w:val="BodyTextIndent2Char"/>
    <w:rsid w:val="00682579"/>
    <w:pPr>
      <w:spacing w:line="360" w:lineRule="auto"/>
      <w:ind w:firstLine="720"/>
    </w:pPr>
    <w:rPr>
      <w:rFonts w:ascii=".VnTime" w:hAnsi=".VnTime" w:cs="Tahoma"/>
      <w:sz w:val="28"/>
      <w:szCs w:val="28"/>
    </w:rPr>
  </w:style>
  <w:style w:type="character" w:customStyle="1" w:styleId="BodyTextIndent2Char">
    <w:name w:val="Body Text Indent 2 Char"/>
    <w:basedOn w:val="DefaultParagraphFont"/>
    <w:link w:val="BodyTextIndent2"/>
    <w:rsid w:val="00682579"/>
    <w:rPr>
      <w:rFonts w:ascii=".VnTime" w:eastAsia="Times New Roman" w:hAnsi=".VnTime" w:cs="Tahoma"/>
      <w:sz w:val="28"/>
      <w:szCs w:val="28"/>
    </w:rPr>
  </w:style>
  <w:style w:type="paragraph" w:customStyle="1" w:styleId="StyleStyle114pt">
    <w:name w:val="Style Style1 + 14 pt"/>
    <w:basedOn w:val="Normal"/>
    <w:link w:val="StyleStyle114ptChar"/>
    <w:rsid w:val="00135051"/>
    <w:pPr>
      <w:jc w:val="center"/>
    </w:pPr>
    <w:rPr>
      <w:sz w:val="28"/>
      <w:szCs w:val="22"/>
    </w:rPr>
  </w:style>
  <w:style w:type="character" w:customStyle="1" w:styleId="StyleStyle114ptChar">
    <w:name w:val="Style Style1 + 14 pt Char"/>
    <w:link w:val="StyleStyle114pt"/>
    <w:rsid w:val="00135051"/>
    <w:rPr>
      <w:rFonts w:ascii="Times New Roman" w:eastAsia="Times New Roman" w:hAnsi="Times New Roman" w:cs="Times New Roman"/>
      <w:sz w:val="28"/>
    </w:rPr>
  </w:style>
  <w:style w:type="paragraph" w:styleId="Header">
    <w:name w:val="header"/>
    <w:basedOn w:val="Normal"/>
    <w:link w:val="HeaderChar"/>
    <w:uiPriority w:val="99"/>
    <w:unhideWhenUsed/>
    <w:rsid w:val="00D5597C"/>
    <w:pPr>
      <w:tabs>
        <w:tab w:val="center" w:pos="4680"/>
        <w:tab w:val="right" w:pos="9360"/>
      </w:tabs>
    </w:pPr>
  </w:style>
  <w:style w:type="character" w:customStyle="1" w:styleId="HeaderChar">
    <w:name w:val="Header Char"/>
    <w:basedOn w:val="DefaultParagraphFont"/>
    <w:link w:val="Header"/>
    <w:uiPriority w:val="99"/>
    <w:rsid w:val="00D5597C"/>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D5597C"/>
    <w:pPr>
      <w:tabs>
        <w:tab w:val="center" w:pos="4680"/>
        <w:tab w:val="right" w:pos="9360"/>
      </w:tabs>
    </w:pPr>
  </w:style>
  <w:style w:type="character" w:customStyle="1" w:styleId="FooterChar">
    <w:name w:val="Footer Char"/>
    <w:basedOn w:val="DefaultParagraphFont"/>
    <w:link w:val="Footer"/>
    <w:uiPriority w:val="99"/>
    <w:rsid w:val="00D5597C"/>
    <w:rPr>
      <w:rFonts w:ascii="Times New Roman" w:eastAsia="Times New Roman" w:hAnsi="Times New Roman" w:cs="Times New Roman"/>
      <w:sz w:val="26"/>
      <w:szCs w:val="26"/>
    </w:rPr>
  </w:style>
  <w:style w:type="paragraph" w:styleId="BalloonText">
    <w:name w:val="Balloon Text"/>
    <w:basedOn w:val="Normal"/>
    <w:link w:val="BalloonTextChar"/>
    <w:uiPriority w:val="99"/>
    <w:semiHidden/>
    <w:unhideWhenUsed/>
    <w:rsid w:val="007126C5"/>
    <w:rPr>
      <w:rFonts w:ascii="Tahoma" w:hAnsi="Tahoma" w:cs="Tahoma"/>
      <w:sz w:val="16"/>
      <w:szCs w:val="16"/>
    </w:rPr>
  </w:style>
  <w:style w:type="character" w:customStyle="1" w:styleId="BalloonTextChar">
    <w:name w:val="Balloon Text Char"/>
    <w:basedOn w:val="DefaultParagraphFont"/>
    <w:link w:val="BalloonText"/>
    <w:uiPriority w:val="99"/>
    <w:semiHidden/>
    <w:rsid w:val="007126C5"/>
    <w:rPr>
      <w:rFonts w:ascii="Tahoma" w:eastAsia="Times New Roman" w:hAnsi="Tahoma" w:cs="Tahoma"/>
      <w:sz w:val="16"/>
      <w:szCs w:val="16"/>
    </w:rPr>
  </w:style>
  <w:style w:type="character" w:customStyle="1" w:styleId="UnresolvedMention">
    <w:name w:val="Unresolved Mention"/>
    <w:basedOn w:val="DefaultParagraphFont"/>
    <w:uiPriority w:val="99"/>
    <w:semiHidden/>
    <w:unhideWhenUsed/>
    <w:rsid w:val="00E13393"/>
    <w:rPr>
      <w:color w:val="605E5C"/>
      <w:shd w:val="clear" w:color="auto" w:fill="E1DFDD"/>
    </w:rPr>
  </w:style>
  <w:style w:type="character" w:customStyle="1" w:styleId="Heading1Char">
    <w:name w:val="Heading 1 Char"/>
    <w:basedOn w:val="DefaultParagraphFont"/>
    <w:link w:val="Heading1"/>
    <w:uiPriority w:val="9"/>
    <w:rsid w:val="00F0596F"/>
    <w:rPr>
      <w:rFonts w:ascii="Times New Roman" w:eastAsiaTheme="majorEastAsia" w:hAnsi="Times New Roman" w:cstheme="majorBidi"/>
      <w:b/>
      <w:sz w:val="32"/>
      <w:szCs w:val="32"/>
    </w:rPr>
  </w:style>
  <w:style w:type="character" w:customStyle="1" w:styleId="Heading3Char">
    <w:name w:val="Heading 3 Char"/>
    <w:basedOn w:val="DefaultParagraphFont"/>
    <w:link w:val="Heading3"/>
    <w:uiPriority w:val="9"/>
    <w:rsid w:val="00C25890"/>
    <w:rPr>
      <w:rFonts w:ascii="Times New Roman" w:eastAsiaTheme="majorEastAsia" w:hAnsi="Times New Roman" w:cstheme="majorBidi"/>
      <w:b/>
      <w:sz w:val="28"/>
      <w:szCs w:val="24"/>
    </w:rPr>
  </w:style>
  <w:style w:type="character" w:customStyle="1" w:styleId="Heading2Char">
    <w:name w:val="Heading 2 Char"/>
    <w:basedOn w:val="DefaultParagraphFont"/>
    <w:link w:val="Heading2"/>
    <w:uiPriority w:val="9"/>
    <w:rsid w:val="00C25890"/>
    <w:rPr>
      <w:rFonts w:ascii="Times New Roman" w:eastAsiaTheme="majorEastAsia" w:hAnsi="Times New Roman" w:cstheme="majorBidi"/>
      <w:b/>
      <w:sz w:val="28"/>
      <w:szCs w:val="26"/>
    </w:rPr>
  </w:style>
  <w:style w:type="paragraph" w:styleId="TOCHeading">
    <w:name w:val="TOC Heading"/>
    <w:basedOn w:val="Heading1"/>
    <w:next w:val="Normal"/>
    <w:uiPriority w:val="39"/>
    <w:unhideWhenUsed/>
    <w:qFormat/>
    <w:rsid w:val="00CD58C0"/>
    <w:pPr>
      <w:spacing w:line="259" w:lineRule="auto"/>
      <w:outlineLvl w:val="9"/>
    </w:pPr>
  </w:style>
  <w:style w:type="paragraph" w:styleId="TOC1">
    <w:name w:val="toc 1"/>
    <w:basedOn w:val="Normal"/>
    <w:next w:val="Normal"/>
    <w:autoRedefine/>
    <w:uiPriority w:val="39"/>
    <w:unhideWhenUsed/>
    <w:rsid w:val="00FD578C"/>
    <w:pPr>
      <w:spacing w:after="100"/>
    </w:pPr>
    <w:rPr>
      <w:b/>
      <w:sz w:val="28"/>
    </w:rPr>
  </w:style>
  <w:style w:type="paragraph" w:styleId="TOC2">
    <w:name w:val="toc 2"/>
    <w:basedOn w:val="Normal"/>
    <w:next w:val="Normal"/>
    <w:autoRedefine/>
    <w:uiPriority w:val="39"/>
    <w:unhideWhenUsed/>
    <w:rsid w:val="00FD578C"/>
    <w:pPr>
      <w:spacing w:after="100"/>
      <w:ind w:left="261"/>
    </w:pPr>
    <w:rPr>
      <w:b/>
      <w:sz w:val="28"/>
    </w:rPr>
  </w:style>
  <w:style w:type="paragraph" w:styleId="TOC3">
    <w:name w:val="toc 3"/>
    <w:basedOn w:val="Normal"/>
    <w:next w:val="Normal"/>
    <w:autoRedefine/>
    <w:uiPriority w:val="39"/>
    <w:unhideWhenUsed/>
    <w:rsid w:val="00FD578C"/>
    <w:pPr>
      <w:tabs>
        <w:tab w:val="left" w:leader="dot" w:pos="1320"/>
        <w:tab w:val="right" w:leader="dot" w:pos="9061"/>
      </w:tabs>
      <w:spacing w:after="100"/>
      <w:ind w:left="520"/>
    </w:pPr>
    <w:rPr>
      <w:i/>
      <w:sz w:val="28"/>
    </w:rPr>
  </w:style>
  <w:style w:type="paragraph" w:styleId="NoSpacing">
    <w:name w:val="No Spacing"/>
    <w:uiPriority w:val="1"/>
    <w:qFormat/>
    <w:rsid w:val="00E95C39"/>
    <w:pPr>
      <w:spacing w:after="0" w:line="360" w:lineRule="auto"/>
      <w:jc w:val="center"/>
    </w:pPr>
    <w:rPr>
      <w:rFonts w:ascii="Times New Roman" w:eastAsia="Times New Roman" w:hAnsi="Times New Roman" w:cs="Times New Roman"/>
      <w:b/>
      <w:sz w:val="32"/>
      <w:szCs w:val="26"/>
    </w:rPr>
  </w:style>
  <w:style w:type="paragraph" w:styleId="Caption">
    <w:name w:val="caption"/>
    <w:basedOn w:val="Normal"/>
    <w:next w:val="Normal"/>
    <w:uiPriority w:val="35"/>
    <w:unhideWhenUsed/>
    <w:qFormat/>
    <w:rsid w:val="00745B25"/>
    <w:pPr>
      <w:spacing w:after="200" w:line="360" w:lineRule="auto"/>
      <w:jc w:val="center"/>
    </w:pPr>
    <w:rPr>
      <w:iCs/>
      <w:sz w:val="28"/>
      <w:szCs w:val="18"/>
    </w:rPr>
  </w:style>
  <w:style w:type="paragraph" w:styleId="TableofFigures">
    <w:name w:val="table of figures"/>
    <w:basedOn w:val="Normal"/>
    <w:next w:val="Normal"/>
    <w:uiPriority w:val="99"/>
    <w:unhideWhenUsed/>
    <w:rsid w:val="0034064C"/>
    <w:pPr>
      <w:spacing w:line="360" w:lineRule="auto"/>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944314">
      <w:bodyDiv w:val="1"/>
      <w:marLeft w:val="0"/>
      <w:marRight w:val="0"/>
      <w:marTop w:val="0"/>
      <w:marBottom w:val="0"/>
      <w:divBdr>
        <w:top w:val="none" w:sz="0" w:space="0" w:color="auto"/>
        <w:left w:val="none" w:sz="0" w:space="0" w:color="auto"/>
        <w:bottom w:val="none" w:sz="0" w:space="0" w:color="auto"/>
        <w:right w:val="none" w:sz="0" w:space="0" w:color="auto"/>
      </w:divBdr>
    </w:div>
    <w:div w:id="231164997">
      <w:bodyDiv w:val="1"/>
      <w:marLeft w:val="0"/>
      <w:marRight w:val="0"/>
      <w:marTop w:val="0"/>
      <w:marBottom w:val="0"/>
      <w:divBdr>
        <w:top w:val="none" w:sz="0" w:space="0" w:color="auto"/>
        <w:left w:val="none" w:sz="0" w:space="0" w:color="auto"/>
        <w:bottom w:val="none" w:sz="0" w:space="0" w:color="auto"/>
        <w:right w:val="none" w:sz="0" w:space="0" w:color="auto"/>
      </w:divBdr>
    </w:div>
    <w:div w:id="312373746">
      <w:bodyDiv w:val="1"/>
      <w:marLeft w:val="0"/>
      <w:marRight w:val="0"/>
      <w:marTop w:val="0"/>
      <w:marBottom w:val="0"/>
      <w:divBdr>
        <w:top w:val="none" w:sz="0" w:space="0" w:color="auto"/>
        <w:left w:val="none" w:sz="0" w:space="0" w:color="auto"/>
        <w:bottom w:val="none" w:sz="0" w:space="0" w:color="auto"/>
        <w:right w:val="none" w:sz="0" w:space="0" w:color="auto"/>
      </w:divBdr>
    </w:div>
    <w:div w:id="598024133">
      <w:bodyDiv w:val="1"/>
      <w:marLeft w:val="0"/>
      <w:marRight w:val="0"/>
      <w:marTop w:val="0"/>
      <w:marBottom w:val="0"/>
      <w:divBdr>
        <w:top w:val="none" w:sz="0" w:space="0" w:color="auto"/>
        <w:left w:val="none" w:sz="0" w:space="0" w:color="auto"/>
        <w:bottom w:val="none" w:sz="0" w:space="0" w:color="auto"/>
        <w:right w:val="none" w:sz="0" w:space="0" w:color="auto"/>
      </w:divBdr>
    </w:div>
    <w:div w:id="799803427">
      <w:bodyDiv w:val="1"/>
      <w:marLeft w:val="0"/>
      <w:marRight w:val="0"/>
      <w:marTop w:val="0"/>
      <w:marBottom w:val="0"/>
      <w:divBdr>
        <w:top w:val="none" w:sz="0" w:space="0" w:color="auto"/>
        <w:left w:val="none" w:sz="0" w:space="0" w:color="auto"/>
        <w:bottom w:val="none" w:sz="0" w:space="0" w:color="auto"/>
        <w:right w:val="none" w:sz="0" w:space="0" w:color="auto"/>
      </w:divBdr>
    </w:div>
    <w:div w:id="818033399">
      <w:bodyDiv w:val="1"/>
      <w:marLeft w:val="0"/>
      <w:marRight w:val="0"/>
      <w:marTop w:val="0"/>
      <w:marBottom w:val="0"/>
      <w:divBdr>
        <w:top w:val="none" w:sz="0" w:space="0" w:color="auto"/>
        <w:left w:val="none" w:sz="0" w:space="0" w:color="auto"/>
        <w:bottom w:val="none" w:sz="0" w:space="0" w:color="auto"/>
        <w:right w:val="none" w:sz="0" w:space="0" w:color="auto"/>
      </w:divBdr>
    </w:div>
    <w:div w:id="836457140">
      <w:bodyDiv w:val="1"/>
      <w:marLeft w:val="0"/>
      <w:marRight w:val="0"/>
      <w:marTop w:val="0"/>
      <w:marBottom w:val="0"/>
      <w:divBdr>
        <w:top w:val="none" w:sz="0" w:space="0" w:color="auto"/>
        <w:left w:val="none" w:sz="0" w:space="0" w:color="auto"/>
        <w:bottom w:val="none" w:sz="0" w:space="0" w:color="auto"/>
        <w:right w:val="none" w:sz="0" w:space="0" w:color="auto"/>
      </w:divBdr>
    </w:div>
    <w:div w:id="851803680">
      <w:bodyDiv w:val="1"/>
      <w:marLeft w:val="0"/>
      <w:marRight w:val="0"/>
      <w:marTop w:val="0"/>
      <w:marBottom w:val="0"/>
      <w:divBdr>
        <w:top w:val="none" w:sz="0" w:space="0" w:color="auto"/>
        <w:left w:val="none" w:sz="0" w:space="0" w:color="auto"/>
        <w:bottom w:val="none" w:sz="0" w:space="0" w:color="auto"/>
        <w:right w:val="none" w:sz="0" w:space="0" w:color="auto"/>
      </w:divBdr>
      <w:divsChild>
        <w:div w:id="1231690525">
          <w:marLeft w:val="0"/>
          <w:marRight w:val="0"/>
          <w:marTop w:val="0"/>
          <w:marBottom w:val="0"/>
          <w:divBdr>
            <w:top w:val="none" w:sz="0" w:space="0" w:color="auto"/>
            <w:left w:val="none" w:sz="0" w:space="0" w:color="auto"/>
            <w:bottom w:val="none" w:sz="0" w:space="0" w:color="auto"/>
            <w:right w:val="none" w:sz="0" w:space="0" w:color="auto"/>
          </w:divBdr>
          <w:divsChild>
            <w:div w:id="1839269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692635">
      <w:bodyDiv w:val="1"/>
      <w:marLeft w:val="0"/>
      <w:marRight w:val="0"/>
      <w:marTop w:val="0"/>
      <w:marBottom w:val="0"/>
      <w:divBdr>
        <w:top w:val="none" w:sz="0" w:space="0" w:color="auto"/>
        <w:left w:val="none" w:sz="0" w:space="0" w:color="auto"/>
        <w:bottom w:val="none" w:sz="0" w:space="0" w:color="auto"/>
        <w:right w:val="none" w:sz="0" w:space="0" w:color="auto"/>
      </w:divBdr>
    </w:div>
    <w:div w:id="1246109396">
      <w:bodyDiv w:val="1"/>
      <w:marLeft w:val="0"/>
      <w:marRight w:val="0"/>
      <w:marTop w:val="0"/>
      <w:marBottom w:val="0"/>
      <w:divBdr>
        <w:top w:val="none" w:sz="0" w:space="0" w:color="auto"/>
        <w:left w:val="none" w:sz="0" w:space="0" w:color="auto"/>
        <w:bottom w:val="none" w:sz="0" w:space="0" w:color="auto"/>
        <w:right w:val="none" w:sz="0" w:space="0" w:color="auto"/>
      </w:divBdr>
    </w:div>
    <w:div w:id="1348216992">
      <w:bodyDiv w:val="1"/>
      <w:marLeft w:val="0"/>
      <w:marRight w:val="0"/>
      <w:marTop w:val="0"/>
      <w:marBottom w:val="0"/>
      <w:divBdr>
        <w:top w:val="none" w:sz="0" w:space="0" w:color="auto"/>
        <w:left w:val="none" w:sz="0" w:space="0" w:color="auto"/>
        <w:bottom w:val="none" w:sz="0" w:space="0" w:color="auto"/>
        <w:right w:val="none" w:sz="0" w:space="0" w:color="auto"/>
      </w:divBdr>
    </w:div>
    <w:div w:id="1662195583">
      <w:bodyDiv w:val="1"/>
      <w:marLeft w:val="0"/>
      <w:marRight w:val="0"/>
      <w:marTop w:val="0"/>
      <w:marBottom w:val="0"/>
      <w:divBdr>
        <w:top w:val="none" w:sz="0" w:space="0" w:color="auto"/>
        <w:left w:val="none" w:sz="0" w:space="0" w:color="auto"/>
        <w:bottom w:val="none" w:sz="0" w:space="0" w:color="auto"/>
        <w:right w:val="none" w:sz="0" w:space="0" w:color="auto"/>
      </w:divBdr>
    </w:div>
    <w:div w:id="1696223918">
      <w:bodyDiv w:val="1"/>
      <w:marLeft w:val="0"/>
      <w:marRight w:val="0"/>
      <w:marTop w:val="0"/>
      <w:marBottom w:val="0"/>
      <w:divBdr>
        <w:top w:val="none" w:sz="0" w:space="0" w:color="auto"/>
        <w:left w:val="none" w:sz="0" w:space="0" w:color="auto"/>
        <w:bottom w:val="none" w:sz="0" w:space="0" w:color="auto"/>
        <w:right w:val="none" w:sz="0" w:space="0" w:color="auto"/>
      </w:divBdr>
    </w:div>
    <w:div w:id="1704557442">
      <w:bodyDiv w:val="1"/>
      <w:marLeft w:val="0"/>
      <w:marRight w:val="0"/>
      <w:marTop w:val="0"/>
      <w:marBottom w:val="0"/>
      <w:divBdr>
        <w:top w:val="none" w:sz="0" w:space="0" w:color="auto"/>
        <w:left w:val="none" w:sz="0" w:space="0" w:color="auto"/>
        <w:bottom w:val="none" w:sz="0" w:space="0" w:color="auto"/>
        <w:right w:val="none" w:sz="0" w:space="0" w:color="auto"/>
      </w:divBdr>
    </w:div>
    <w:div w:id="1982802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jpg"/><Relationship Id="rId26" Type="http://schemas.openxmlformats.org/officeDocument/2006/relationships/image" Target="media/image4.wmf"/><Relationship Id="rId39" Type="http://schemas.openxmlformats.org/officeDocument/2006/relationships/oleObject" Target="embeddings/oleObject4.bin"/><Relationship Id="rId21" Type="http://schemas.openxmlformats.org/officeDocument/2006/relationships/hyperlink" Target="https://wiki.tino.org/tim-hieu-ve-cloud-linux/" TargetMode="External"/><Relationship Id="rId34" Type="http://schemas.openxmlformats.org/officeDocument/2006/relationships/image" Target="media/image10.png"/><Relationship Id="rId42" Type="http://schemas.openxmlformats.org/officeDocument/2006/relationships/image" Target="media/image16.emf"/><Relationship Id="rId47" Type="http://schemas.openxmlformats.org/officeDocument/2006/relationships/oleObject" Target="embeddings/oleObject8.bin"/><Relationship Id="rId50" Type="http://schemas.openxmlformats.org/officeDocument/2006/relationships/image" Target="media/image20.emf"/><Relationship Id="rId55" Type="http://schemas.openxmlformats.org/officeDocument/2006/relationships/hyperlink" Target="https://vuejs.org/guide/introduction.html"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topdev.vn/blog/json-la-gi/" TargetMode="External"/><Relationship Id="rId25" Type="http://schemas.openxmlformats.org/officeDocument/2006/relationships/oleObject" Target="embeddings/oleObject1.bin"/><Relationship Id="rId33" Type="http://schemas.openxmlformats.org/officeDocument/2006/relationships/image" Target="media/image9.png"/><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yperlink" Target="https://wiki.tino.org/he-dieu-hanh-windows-la-gi/" TargetMode="External"/><Relationship Id="rId29" Type="http://schemas.openxmlformats.org/officeDocument/2006/relationships/oleObject" Target="embeddings/oleObject3.bin"/><Relationship Id="rId41" Type="http://schemas.openxmlformats.org/officeDocument/2006/relationships/oleObject" Target="embeddings/oleObject5.bin"/><Relationship Id="rId54" Type="http://schemas.openxmlformats.org/officeDocument/2006/relationships/hyperlink" Target="https://janeto.gitbook.io/mongodb-toan-ta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3.wmf"/><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5.emf"/><Relationship Id="rId45" Type="http://schemas.openxmlformats.org/officeDocument/2006/relationships/oleObject" Target="embeddings/oleObject7.bin"/><Relationship Id="rId53" Type="http://schemas.openxmlformats.org/officeDocument/2006/relationships/hyperlink" Target="https://viblo.asia/p/mot-so-kien-thuc-co-co-ban-ve-vuejs-yMnKMjpgZ7P" TargetMode="Externa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s://wiki.tino.org/theme-la-gi/" TargetMode="External"/><Relationship Id="rId28" Type="http://schemas.openxmlformats.org/officeDocument/2006/relationships/image" Target="media/image5.wmf"/><Relationship Id="rId36" Type="http://schemas.openxmlformats.org/officeDocument/2006/relationships/image" Target="media/image12.png"/><Relationship Id="rId49" Type="http://schemas.openxmlformats.org/officeDocument/2006/relationships/oleObject" Target="embeddings/oleObject9.bin"/><Relationship Id="rId57" Type="http://schemas.openxmlformats.org/officeDocument/2006/relationships/hyperlink" Target="https://expressjs.com/" TargetMode="External"/><Relationship Id="rId10" Type="http://schemas.openxmlformats.org/officeDocument/2006/relationships/header" Target="header1.xml"/><Relationship Id="rId19" Type="http://schemas.openxmlformats.org/officeDocument/2006/relationships/hyperlink" Target="https://topdev.vn/viec-lam-it/mongodb-kt90" TargetMode="External"/><Relationship Id="rId31" Type="http://schemas.openxmlformats.org/officeDocument/2006/relationships/image" Target="media/image7.png"/><Relationship Id="rId44" Type="http://schemas.openxmlformats.org/officeDocument/2006/relationships/image" Target="media/image17.emf"/><Relationship Id="rId52" Type="http://schemas.openxmlformats.org/officeDocument/2006/relationships/hyperlink" Target="https://www.nodebeginner.org/index-vi.html" TargetMode="External"/><Relationship Id="rId4" Type="http://schemas.microsoft.com/office/2007/relationships/stylesWithEffects" Target="stylesWithEffects.xml"/><Relationship Id="rId9" Type="http://schemas.openxmlformats.org/officeDocument/2006/relationships/image" Target="media/image1.tiff"/><Relationship Id="rId14" Type="http://schemas.openxmlformats.org/officeDocument/2006/relationships/header" Target="header3.xml"/><Relationship Id="rId22" Type="http://schemas.openxmlformats.org/officeDocument/2006/relationships/hyperlink" Target="https://wiki.tino.org/ide-la-gi/" TargetMode="External"/><Relationship Id="rId27" Type="http://schemas.openxmlformats.org/officeDocument/2006/relationships/oleObject" Target="embeddings/oleObject2.bin"/><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oleObject" Target="embeddings/oleObject6.bin"/><Relationship Id="rId48" Type="http://schemas.openxmlformats.org/officeDocument/2006/relationships/image" Target="media/image19.emf"/><Relationship Id="rId56" Type="http://schemas.openxmlformats.org/officeDocument/2006/relationships/hyperlink" Target="https://mongoosejs.com/docs/guide.html" TargetMode="External"/><Relationship Id="rId8" Type="http://schemas.openxmlformats.org/officeDocument/2006/relationships/endnotes" Target="endnotes.xml"/><Relationship Id="rId51" Type="http://schemas.openxmlformats.org/officeDocument/2006/relationships/oleObject" Target="embeddings/oleObject10.bin"/><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1F89F9-9BFE-4624-B616-B5AF140960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TotalTime>
  <Pages>30</Pages>
  <Words>3588</Words>
  <Characters>20456</Characters>
  <Application>Microsoft Office Word</Application>
  <DocSecurity>0</DocSecurity>
  <Lines>170</Lines>
  <Paragraphs>47</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239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 Anh Nguyen</dc:creator>
  <cp:keywords/>
  <dc:description/>
  <cp:lastModifiedBy>ADMIN</cp:lastModifiedBy>
  <cp:revision>55</cp:revision>
  <dcterms:created xsi:type="dcterms:W3CDTF">2022-05-25T17:02:00Z</dcterms:created>
  <dcterms:modified xsi:type="dcterms:W3CDTF">2022-05-28T11:35:00Z</dcterms:modified>
</cp:coreProperties>
</file>